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7054BD" w14:textId="77777777" w:rsidR="00DD68AD" w:rsidRDefault="00DD68AD" w:rsidP="00DD68AD">
      <w:pPr>
        <w:widowControl/>
        <w:ind w:left="283" w:hangingChars="118" w:hanging="283"/>
        <w:jc w:val="left"/>
      </w:pPr>
      <w:bookmarkStart w:id="0" w:name="_Toc67925258"/>
    </w:p>
    <w:p w14:paraId="356F88F0" w14:textId="6C118A2A" w:rsidR="00DD68AD" w:rsidRDefault="00047EA3" w:rsidP="00322128">
      <w:pPr>
        <w:ind w:firstLine="480"/>
        <w:jc w:val="center"/>
      </w:pPr>
      <w:r>
        <w:rPr>
          <w:noProof/>
          <w:szCs w:val="21"/>
        </w:rPr>
        <w:drawing>
          <wp:inline distT="0" distB="0" distL="0" distR="0" wp14:anchorId="6985BC17" wp14:editId="1E84E9FE">
            <wp:extent cx="2651760" cy="449580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E53475" w14:textId="77777777" w:rsidR="00DD68AD" w:rsidRDefault="00DD68AD" w:rsidP="00322128">
      <w:pPr>
        <w:ind w:firstLine="480"/>
      </w:pPr>
    </w:p>
    <w:p w14:paraId="7E1A3B1A" w14:textId="77777777" w:rsidR="00DD68AD" w:rsidRDefault="00DD68AD" w:rsidP="00322128">
      <w:pPr>
        <w:ind w:firstLine="480"/>
      </w:pPr>
    </w:p>
    <w:p w14:paraId="4F5A430A" w14:textId="77777777" w:rsidR="00DD68AD" w:rsidRPr="006F7C56" w:rsidRDefault="00DD68AD" w:rsidP="0002628E">
      <w:pPr>
        <w:ind w:firstLine="1687"/>
        <w:rPr>
          <w:rFonts w:ascii="仿宋" w:eastAsia="仿宋" w:hAnsi="仿宋"/>
          <w:b/>
          <w:sz w:val="84"/>
          <w:szCs w:val="84"/>
        </w:rPr>
      </w:pPr>
      <w:r w:rsidRPr="006F7C56">
        <w:rPr>
          <w:rFonts w:ascii="仿宋" w:eastAsia="仿宋" w:hAnsi="仿宋" w:hint="eastAsia"/>
          <w:b/>
          <w:sz w:val="84"/>
          <w:szCs w:val="84"/>
        </w:rPr>
        <w:t>课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程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报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告</w:t>
      </w:r>
    </w:p>
    <w:p w14:paraId="54CAB45E" w14:textId="77777777" w:rsidR="00DD68AD" w:rsidRDefault="00DD68AD" w:rsidP="00322128">
      <w:pPr>
        <w:ind w:firstLine="480"/>
      </w:pPr>
    </w:p>
    <w:p w14:paraId="7F765CE6" w14:textId="77777777" w:rsidR="00DD68AD" w:rsidRDefault="00DD68AD" w:rsidP="00322128">
      <w:pPr>
        <w:ind w:firstLine="480"/>
      </w:pPr>
    </w:p>
    <w:p w14:paraId="7AD6F330" w14:textId="77777777" w:rsidR="00DD68AD" w:rsidRDefault="00DD68AD" w:rsidP="00322128">
      <w:pPr>
        <w:ind w:firstLine="723"/>
        <w:rPr>
          <w:b/>
          <w:sz w:val="36"/>
          <w:szCs w:val="36"/>
        </w:rPr>
      </w:pPr>
    </w:p>
    <w:p w14:paraId="233C8096" w14:textId="77777777" w:rsidR="00DD68AD" w:rsidRDefault="00DD68AD" w:rsidP="008E48E3">
      <w:pPr>
        <w:ind w:firstLineChars="98" w:firstLine="354"/>
        <w:rPr>
          <w:b/>
          <w:sz w:val="36"/>
          <w:szCs w:val="36"/>
          <w:u w:val="single"/>
        </w:rPr>
      </w:pPr>
      <w:r w:rsidRPr="00C15286"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b/>
          <w:sz w:val="36"/>
          <w:szCs w:val="36"/>
          <w:u w:val="single"/>
        </w:rPr>
        <w:t xml:space="preserve">        </w:t>
      </w:r>
      <w:r>
        <w:rPr>
          <w:rFonts w:hint="eastAsia"/>
          <w:b/>
          <w:sz w:val="36"/>
          <w:szCs w:val="36"/>
          <w:u w:val="single"/>
        </w:rPr>
        <w:t>数据结构实验</w:t>
      </w:r>
      <w:r>
        <w:rPr>
          <w:b/>
          <w:sz w:val="36"/>
          <w:szCs w:val="36"/>
          <w:u w:val="single"/>
        </w:rPr>
        <w:t xml:space="preserve">          </w:t>
      </w:r>
    </w:p>
    <w:p w14:paraId="631DAF9D" w14:textId="77777777" w:rsidR="00DD68AD" w:rsidRPr="00AB4CB1" w:rsidRDefault="00DD68AD" w:rsidP="005612BC">
      <w:pPr>
        <w:spacing w:beforeLines="50" w:before="156"/>
        <w:ind w:firstLine="723"/>
        <w:rPr>
          <w:b/>
          <w:sz w:val="36"/>
          <w:szCs w:val="36"/>
          <w:u w:val="single"/>
        </w:rPr>
      </w:pPr>
    </w:p>
    <w:p w14:paraId="04E711ED" w14:textId="77777777" w:rsidR="00DD68AD" w:rsidRPr="00116F95" w:rsidRDefault="00DD68AD" w:rsidP="00322128">
      <w:pPr>
        <w:ind w:firstLine="480"/>
      </w:pPr>
    </w:p>
    <w:p w14:paraId="2FA75630" w14:textId="77777777" w:rsidR="00DD68AD" w:rsidRDefault="00DD68AD" w:rsidP="00322128">
      <w:pPr>
        <w:ind w:firstLine="480"/>
      </w:pPr>
    </w:p>
    <w:p w14:paraId="41A245E8" w14:textId="5F6FDBD9" w:rsidR="00DD68AD" w:rsidRDefault="00DD68AD" w:rsidP="00322128">
      <w:pPr>
        <w:ind w:firstLine="480"/>
      </w:pPr>
    </w:p>
    <w:p w14:paraId="6151EB59" w14:textId="77777777" w:rsidR="0002628E" w:rsidRDefault="0002628E" w:rsidP="00322128">
      <w:pPr>
        <w:ind w:firstLine="480"/>
      </w:pPr>
    </w:p>
    <w:p w14:paraId="7373193A" w14:textId="744737BD" w:rsidR="00DD68AD" w:rsidRPr="00611242" w:rsidRDefault="00DD68AD" w:rsidP="0002628E">
      <w:pPr>
        <w:ind w:firstLineChars="0" w:firstLine="0"/>
        <w:rPr>
          <w:b/>
          <w:sz w:val="28"/>
          <w:szCs w:val="28"/>
        </w:rPr>
      </w:pPr>
    </w:p>
    <w:p w14:paraId="219BB3B1" w14:textId="0C29D6A1" w:rsidR="00DD68AD" w:rsidRPr="003A0B26" w:rsidRDefault="00DD68AD" w:rsidP="008E48E3">
      <w:pPr>
        <w:ind w:firstLineChars="642" w:firstLine="1805"/>
        <w:rPr>
          <w:b/>
          <w:sz w:val="28"/>
          <w:szCs w:val="28"/>
        </w:rPr>
      </w:pPr>
      <w:r w:rsidRPr="002D7726">
        <w:rPr>
          <w:rFonts w:hint="eastAsia"/>
          <w:b/>
          <w:sz w:val="28"/>
          <w:szCs w:val="28"/>
        </w:rPr>
        <w:t>专业</w:t>
      </w:r>
      <w:r>
        <w:rPr>
          <w:rFonts w:hint="eastAsia"/>
          <w:b/>
          <w:sz w:val="28"/>
          <w:szCs w:val="28"/>
        </w:rPr>
        <w:t>班级：</w:t>
      </w:r>
      <w:r w:rsidRPr="00A07715">
        <w:rPr>
          <w:b/>
          <w:sz w:val="10"/>
          <w:szCs w:val="10"/>
          <w:u w:val="thick"/>
        </w:rPr>
        <w:t xml:space="preserve"> </w:t>
      </w:r>
      <w:r w:rsidRPr="00A07715">
        <w:rPr>
          <w:rFonts w:hint="eastAsia"/>
          <w:b/>
          <w:sz w:val="28"/>
          <w:szCs w:val="28"/>
          <w:u w:val="thick"/>
        </w:rPr>
        <w:t>计算机科学与技术</w:t>
      </w:r>
      <w:r w:rsidRPr="00A07715">
        <w:rPr>
          <w:b/>
          <w:sz w:val="28"/>
          <w:szCs w:val="28"/>
          <w:u w:val="thick"/>
        </w:rPr>
        <w:t>201</w:t>
      </w:r>
      <w:r>
        <w:rPr>
          <w:b/>
          <w:sz w:val="28"/>
          <w:szCs w:val="28"/>
          <w:u w:val="thick"/>
        </w:rPr>
        <w:t>7</w:t>
      </w:r>
      <w:r w:rsidRPr="00A07715">
        <w:rPr>
          <w:b/>
          <w:sz w:val="28"/>
          <w:szCs w:val="28"/>
          <w:u w:val="thick"/>
        </w:rPr>
        <w:t>0</w:t>
      </w:r>
      <w:r w:rsidR="006130CD">
        <w:rPr>
          <w:rFonts w:hint="eastAsia"/>
          <w:b/>
          <w:sz w:val="28"/>
          <w:szCs w:val="28"/>
          <w:u w:val="thick"/>
        </w:rPr>
        <w:t>1</w:t>
      </w:r>
    </w:p>
    <w:p w14:paraId="6D495D3F" w14:textId="77777777" w:rsidR="00DD68AD" w:rsidRPr="00CB4776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号</w:t>
      </w:r>
      <w:r>
        <w:rPr>
          <w:rFonts w:hint="eastAsia"/>
          <w:b/>
          <w:sz w:val="28"/>
          <w:szCs w:val="28"/>
        </w:rPr>
        <w:t>：</w:t>
      </w:r>
      <w:r>
        <w:rPr>
          <w:b/>
          <w:sz w:val="28"/>
          <w:szCs w:val="28"/>
          <w:u w:val="single"/>
        </w:rPr>
        <w:t xml:space="preserve">                     </w:t>
      </w:r>
      <w:r w:rsidRPr="002950C3">
        <w:rPr>
          <w:b/>
          <w:sz w:val="28"/>
          <w:szCs w:val="28"/>
          <w:u w:val="single"/>
        </w:rPr>
        <w:t xml:space="preserve"> </w:t>
      </w:r>
      <w:r w:rsidRPr="002950C3">
        <w:rPr>
          <w:b/>
          <w:szCs w:val="21"/>
          <w:u w:val="single"/>
        </w:rPr>
        <w:t xml:space="preserve">  </w:t>
      </w:r>
    </w:p>
    <w:p w14:paraId="328B32D2" w14:textId="77777777" w:rsidR="00DD68AD" w:rsidRPr="00CB4776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名</w:t>
      </w:r>
      <w:r>
        <w:rPr>
          <w:rFonts w:hint="eastAsia"/>
          <w:b/>
          <w:sz w:val="28"/>
          <w:szCs w:val="28"/>
        </w:rPr>
        <w:t>：</w:t>
      </w:r>
      <w:r>
        <w:rPr>
          <w:b/>
          <w:sz w:val="28"/>
          <w:szCs w:val="28"/>
          <w:u w:val="single"/>
        </w:rPr>
        <w:t xml:space="preserve">                       </w:t>
      </w:r>
      <w:r w:rsidRPr="002950C3">
        <w:rPr>
          <w:b/>
          <w:szCs w:val="21"/>
          <w:u w:val="single"/>
        </w:rPr>
        <w:t xml:space="preserve"> </w:t>
      </w:r>
    </w:p>
    <w:p w14:paraId="212982B9" w14:textId="77777777" w:rsidR="00DD68AD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b/>
          <w:sz w:val="28"/>
          <w:szCs w:val="28"/>
          <w:u w:val="single"/>
        </w:rPr>
        <w:t xml:space="preserve">                      </w:t>
      </w:r>
      <w:r w:rsidRPr="002950C3">
        <w:rPr>
          <w:b/>
          <w:szCs w:val="21"/>
          <w:u w:val="single"/>
        </w:rPr>
        <w:t xml:space="preserve">  </w:t>
      </w:r>
    </w:p>
    <w:p w14:paraId="5088C447" w14:textId="5FB0B3BB" w:rsidR="00DD68AD" w:rsidRPr="00573A72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573A72">
        <w:rPr>
          <w:rFonts w:hint="eastAsia"/>
          <w:b/>
          <w:sz w:val="28"/>
          <w:szCs w:val="28"/>
        </w:rPr>
        <w:t>报告日期</w:t>
      </w:r>
      <w:r>
        <w:rPr>
          <w:rFonts w:hint="eastAsia"/>
          <w:b/>
          <w:sz w:val="28"/>
          <w:szCs w:val="28"/>
        </w:rPr>
        <w:t>：</w:t>
      </w:r>
      <w:r>
        <w:rPr>
          <w:b/>
          <w:sz w:val="28"/>
          <w:szCs w:val="28"/>
          <w:u w:val="single"/>
        </w:rPr>
        <w:t xml:space="preserve">    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b/>
          <w:sz w:val="28"/>
          <w:szCs w:val="28"/>
          <w:u w:val="single"/>
        </w:rPr>
        <w:t xml:space="preserve"> </w:t>
      </w:r>
      <w:r w:rsidR="006130CD">
        <w:rPr>
          <w:rFonts w:hint="eastAsia"/>
          <w:b/>
          <w:sz w:val="28"/>
          <w:szCs w:val="28"/>
          <w:u w:val="single"/>
        </w:rPr>
        <w:t>11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b/>
          <w:sz w:val="28"/>
          <w:szCs w:val="28"/>
          <w:u w:val="single"/>
        </w:rPr>
        <w:t xml:space="preserve"> </w:t>
      </w:r>
      <w:r w:rsidR="006130CD">
        <w:rPr>
          <w:rFonts w:hint="eastAsia"/>
          <w:b/>
          <w:sz w:val="28"/>
          <w:szCs w:val="28"/>
          <w:u w:val="single"/>
        </w:rPr>
        <w:t>22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b/>
          <w:sz w:val="28"/>
          <w:szCs w:val="28"/>
          <w:u w:val="single"/>
        </w:rPr>
        <w:t xml:space="preserve"> </w:t>
      </w:r>
      <w:r w:rsidRPr="002950C3">
        <w:rPr>
          <w:b/>
          <w:sz w:val="18"/>
          <w:szCs w:val="18"/>
          <w:u w:val="single"/>
        </w:rPr>
        <w:t xml:space="preserve">  </w:t>
      </w:r>
    </w:p>
    <w:p w14:paraId="580DF51C" w14:textId="4E9B52E2" w:rsidR="00DD68AD" w:rsidRDefault="00DD68AD" w:rsidP="0002628E">
      <w:pPr>
        <w:ind w:firstLineChars="83" w:firstLine="199"/>
      </w:pPr>
    </w:p>
    <w:p w14:paraId="2A811B53" w14:textId="77777777" w:rsidR="00DD68AD" w:rsidRPr="00D50EB8" w:rsidRDefault="00DD68AD" w:rsidP="00322128">
      <w:pPr>
        <w:ind w:firstLine="562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36020510" w14:textId="77777777" w:rsidR="00DD68AD" w:rsidRDefault="00DD68AD" w:rsidP="00322128">
      <w:pPr>
        <w:ind w:firstLine="480"/>
        <w:jc w:val="center"/>
        <w:sectPr w:rsidR="00DD68AD" w:rsidSect="0099029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688FC5A" w14:textId="77777777" w:rsidR="00DD68AD" w:rsidRPr="00967E13" w:rsidRDefault="00DD68AD" w:rsidP="00E27DBB">
      <w:pPr>
        <w:ind w:firstLine="480"/>
        <w:jc w:val="center"/>
      </w:pPr>
    </w:p>
    <w:p w14:paraId="5045AB63" w14:textId="77777777" w:rsidR="00DD68AD" w:rsidRPr="00A23521" w:rsidRDefault="00DD68AD" w:rsidP="005612BC">
      <w:pPr>
        <w:pStyle w:val="TOC"/>
        <w:spacing w:beforeLines="50" w:before="156" w:afterLines="50" w:after="156"/>
        <w:ind w:firstLine="720"/>
        <w:jc w:val="center"/>
        <w:rPr>
          <w:rFonts w:ascii="黑体" w:hAnsi="黑体"/>
          <w:color w:val="auto"/>
          <w:sz w:val="36"/>
          <w:szCs w:val="36"/>
        </w:rPr>
      </w:pPr>
      <w:r w:rsidRPr="00A23521">
        <w:rPr>
          <w:rFonts w:ascii="黑体" w:hAnsi="黑体" w:hint="eastAsia"/>
          <w:color w:val="auto"/>
          <w:sz w:val="36"/>
          <w:szCs w:val="36"/>
          <w:lang w:val="zh-CN"/>
        </w:rPr>
        <w:t>目</w:t>
      </w:r>
      <w:r>
        <w:rPr>
          <w:rFonts w:ascii="黑体" w:hAnsi="黑体"/>
          <w:color w:val="auto"/>
          <w:sz w:val="36"/>
          <w:szCs w:val="36"/>
          <w:lang w:val="zh-CN"/>
        </w:rPr>
        <w:t xml:space="preserve">  </w:t>
      </w:r>
      <w:r w:rsidRPr="00A23521">
        <w:rPr>
          <w:rFonts w:ascii="黑体" w:hAnsi="黑体" w:hint="eastAsia"/>
          <w:color w:val="auto"/>
          <w:sz w:val="36"/>
          <w:szCs w:val="36"/>
          <w:lang w:val="zh-CN"/>
        </w:rPr>
        <w:t>录</w:t>
      </w:r>
    </w:p>
    <w:p w14:paraId="3C4728B8" w14:textId="13791543" w:rsidR="001E1A16" w:rsidRDefault="00DD68AD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01905202" w:history="1">
        <w:r w:rsidR="001E1A16" w:rsidRPr="004633A4">
          <w:rPr>
            <w:rStyle w:val="af0"/>
          </w:rPr>
          <w:t>1 基于顺序存储结构的线性表实现</w:t>
        </w:r>
        <w:r w:rsidR="001E1A16">
          <w:rPr>
            <w:webHidden/>
          </w:rPr>
          <w:tab/>
        </w:r>
        <w:r w:rsidR="001E1A16">
          <w:rPr>
            <w:webHidden/>
          </w:rPr>
          <w:fldChar w:fldCharType="begin"/>
        </w:r>
        <w:r w:rsidR="001E1A16">
          <w:rPr>
            <w:webHidden/>
          </w:rPr>
          <w:instrText xml:space="preserve"> PAGEREF _Toc501905202 \h </w:instrText>
        </w:r>
        <w:r w:rsidR="001E1A16">
          <w:rPr>
            <w:webHidden/>
          </w:rPr>
        </w:r>
        <w:r w:rsidR="001E1A16">
          <w:rPr>
            <w:webHidden/>
          </w:rPr>
          <w:fldChar w:fldCharType="separate"/>
        </w:r>
        <w:r w:rsidR="00EB5F2A">
          <w:rPr>
            <w:webHidden/>
          </w:rPr>
          <w:t>2</w:t>
        </w:r>
        <w:r w:rsidR="001E1A16">
          <w:rPr>
            <w:webHidden/>
          </w:rPr>
          <w:fldChar w:fldCharType="end"/>
        </w:r>
      </w:hyperlink>
    </w:p>
    <w:p w14:paraId="10F1F450" w14:textId="2B34D36E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03" w:history="1">
        <w:r w:rsidR="001E1A16" w:rsidRPr="004633A4">
          <w:rPr>
            <w:rStyle w:val="af0"/>
            <w:noProof/>
          </w:rPr>
          <w:t>1.1</w:t>
        </w:r>
        <w:r w:rsidR="001E1A16" w:rsidRPr="004633A4">
          <w:rPr>
            <w:rStyle w:val="af0"/>
            <w:noProof/>
          </w:rPr>
          <w:t>问题描述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03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2</w:t>
        </w:r>
        <w:r w:rsidR="001E1A16">
          <w:rPr>
            <w:noProof/>
            <w:webHidden/>
          </w:rPr>
          <w:fldChar w:fldCharType="end"/>
        </w:r>
      </w:hyperlink>
    </w:p>
    <w:p w14:paraId="2D364FE5" w14:textId="23D28E46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04" w:history="1">
        <w:r w:rsidR="001E1A16" w:rsidRPr="004633A4">
          <w:rPr>
            <w:rStyle w:val="af0"/>
            <w:noProof/>
          </w:rPr>
          <w:t xml:space="preserve">1.2 </w:t>
        </w:r>
        <w:r w:rsidR="001E1A16" w:rsidRPr="004633A4">
          <w:rPr>
            <w:rStyle w:val="af0"/>
            <w:noProof/>
          </w:rPr>
          <w:t>系统设计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04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2</w:t>
        </w:r>
        <w:r w:rsidR="001E1A16">
          <w:rPr>
            <w:noProof/>
            <w:webHidden/>
          </w:rPr>
          <w:fldChar w:fldCharType="end"/>
        </w:r>
      </w:hyperlink>
    </w:p>
    <w:p w14:paraId="17A3CBD3" w14:textId="6C645B9A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05" w:history="1">
        <w:r w:rsidR="001E1A16" w:rsidRPr="004633A4">
          <w:rPr>
            <w:rStyle w:val="af0"/>
            <w:noProof/>
          </w:rPr>
          <w:t>1.3</w:t>
        </w:r>
        <w:r w:rsidR="001E1A16" w:rsidRPr="004633A4">
          <w:rPr>
            <w:rStyle w:val="af0"/>
            <w:noProof/>
          </w:rPr>
          <w:t>系统实现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05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16</w:t>
        </w:r>
        <w:r w:rsidR="001E1A16">
          <w:rPr>
            <w:noProof/>
            <w:webHidden/>
          </w:rPr>
          <w:fldChar w:fldCharType="end"/>
        </w:r>
      </w:hyperlink>
    </w:p>
    <w:p w14:paraId="01CF2A02" w14:textId="66181D78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06" w:history="1">
        <w:r w:rsidR="001E1A16" w:rsidRPr="004633A4">
          <w:rPr>
            <w:rStyle w:val="af0"/>
            <w:noProof/>
          </w:rPr>
          <w:t xml:space="preserve">1.4 </w:t>
        </w:r>
        <w:r w:rsidR="001E1A16" w:rsidRPr="004633A4">
          <w:rPr>
            <w:rStyle w:val="af0"/>
            <w:noProof/>
          </w:rPr>
          <w:t>实验小结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06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23</w:t>
        </w:r>
        <w:r w:rsidR="001E1A16">
          <w:rPr>
            <w:noProof/>
            <w:webHidden/>
          </w:rPr>
          <w:fldChar w:fldCharType="end"/>
        </w:r>
      </w:hyperlink>
    </w:p>
    <w:p w14:paraId="038B45BA" w14:textId="23466E7D" w:rsidR="001E1A16" w:rsidRDefault="00B86B5E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1905207" w:history="1">
        <w:r w:rsidR="001E1A16" w:rsidRPr="004633A4">
          <w:rPr>
            <w:rStyle w:val="af0"/>
          </w:rPr>
          <w:t>2 基于链式存储结构的线性表实现</w:t>
        </w:r>
        <w:r w:rsidR="001E1A16">
          <w:rPr>
            <w:webHidden/>
          </w:rPr>
          <w:tab/>
        </w:r>
        <w:r w:rsidR="001E1A16">
          <w:rPr>
            <w:webHidden/>
          </w:rPr>
          <w:fldChar w:fldCharType="begin"/>
        </w:r>
        <w:r w:rsidR="001E1A16">
          <w:rPr>
            <w:webHidden/>
          </w:rPr>
          <w:instrText xml:space="preserve"> PAGEREF _Toc501905207 \h </w:instrText>
        </w:r>
        <w:r w:rsidR="001E1A16">
          <w:rPr>
            <w:webHidden/>
          </w:rPr>
        </w:r>
        <w:r w:rsidR="001E1A16">
          <w:rPr>
            <w:webHidden/>
          </w:rPr>
          <w:fldChar w:fldCharType="separate"/>
        </w:r>
        <w:r w:rsidR="00EB5F2A">
          <w:rPr>
            <w:webHidden/>
          </w:rPr>
          <w:t>24</w:t>
        </w:r>
        <w:r w:rsidR="001E1A16">
          <w:rPr>
            <w:webHidden/>
          </w:rPr>
          <w:fldChar w:fldCharType="end"/>
        </w:r>
      </w:hyperlink>
    </w:p>
    <w:p w14:paraId="10FEB07D" w14:textId="65E5ADD0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08" w:history="1">
        <w:r w:rsidR="001E1A16" w:rsidRPr="004633A4">
          <w:rPr>
            <w:rStyle w:val="af0"/>
            <w:noProof/>
          </w:rPr>
          <w:t xml:space="preserve">2.1 </w:t>
        </w:r>
        <w:r w:rsidR="001E1A16" w:rsidRPr="004633A4">
          <w:rPr>
            <w:rStyle w:val="af0"/>
            <w:noProof/>
          </w:rPr>
          <w:t>问题描述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08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24</w:t>
        </w:r>
        <w:r w:rsidR="001E1A16">
          <w:rPr>
            <w:noProof/>
            <w:webHidden/>
          </w:rPr>
          <w:fldChar w:fldCharType="end"/>
        </w:r>
      </w:hyperlink>
    </w:p>
    <w:p w14:paraId="15C5738F" w14:textId="2A8F2871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09" w:history="1">
        <w:r w:rsidR="001E1A16" w:rsidRPr="004633A4">
          <w:rPr>
            <w:rStyle w:val="af0"/>
            <w:noProof/>
          </w:rPr>
          <w:t xml:space="preserve">2.2 </w:t>
        </w:r>
        <w:r w:rsidR="001E1A16" w:rsidRPr="004633A4">
          <w:rPr>
            <w:rStyle w:val="af0"/>
            <w:noProof/>
          </w:rPr>
          <w:t>系统设计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09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24</w:t>
        </w:r>
        <w:r w:rsidR="001E1A16">
          <w:rPr>
            <w:noProof/>
            <w:webHidden/>
          </w:rPr>
          <w:fldChar w:fldCharType="end"/>
        </w:r>
      </w:hyperlink>
    </w:p>
    <w:p w14:paraId="52EEFC78" w14:textId="50EA4BAB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10" w:history="1">
        <w:r w:rsidR="001E1A16" w:rsidRPr="004633A4">
          <w:rPr>
            <w:rStyle w:val="af0"/>
            <w:noProof/>
          </w:rPr>
          <w:t xml:space="preserve">2.3 </w:t>
        </w:r>
        <w:r w:rsidR="001E1A16" w:rsidRPr="004633A4">
          <w:rPr>
            <w:rStyle w:val="af0"/>
            <w:noProof/>
          </w:rPr>
          <w:t>系统实现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10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37</w:t>
        </w:r>
        <w:r w:rsidR="001E1A16">
          <w:rPr>
            <w:noProof/>
            <w:webHidden/>
          </w:rPr>
          <w:fldChar w:fldCharType="end"/>
        </w:r>
      </w:hyperlink>
    </w:p>
    <w:p w14:paraId="35585CAD" w14:textId="23C06F30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11" w:history="1">
        <w:r w:rsidR="001E1A16" w:rsidRPr="004633A4">
          <w:rPr>
            <w:rStyle w:val="af0"/>
            <w:noProof/>
          </w:rPr>
          <w:t xml:space="preserve">2.4 </w:t>
        </w:r>
        <w:r w:rsidR="001E1A16" w:rsidRPr="004633A4">
          <w:rPr>
            <w:rStyle w:val="af0"/>
            <w:noProof/>
          </w:rPr>
          <w:t>实验小结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11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44</w:t>
        </w:r>
        <w:r w:rsidR="001E1A16">
          <w:rPr>
            <w:noProof/>
            <w:webHidden/>
          </w:rPr>
          <w:fldChar w:fldCharType="end"/>
        </w:r>
      </w:hyperlink>
    </w:p>
    <w:p w14:paraId="19E8292C" w14:textId="5EA44BA1" w:rsidR="001E1A16" w:rsidRDefault="00B86B5E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1905212" w:history="1">
        <w:r w:rsidR="001E1A16" w:rsidRPr="004633A4">
          <w:rPr>
            <w:rStyle w:val="af0"/>
          </w:rPr>
          <w:t>3 基于二叉链表的二叉树实现</w:t>
        </w:r>
        <w:r w:rsidR="001E1A16">
          <w:rPr>
            <w:webHidden/>
          </w:rPr>
          <w:tab/>
        </w:r>
        <w:r w:rsidR="001E1A16">
          <w:rPr>
            <w:webHidden/>
          </w:rPr>
          <w:fldChar w:fldCharType="begin"/>
        </w:r>
        <w:r w:rsidR="001E1A16">
          <w:rPr>
            <w:webHidden/>
          </w:rPr>
          <w:instrText xml:space="preserve"> PAGEREF _Toc501905212 \h </w:instrText>
        </w:r>
        <w:r w:rsidR="001E1A16">
          <w:rPr>
            <w:webHidden/>
          </w:rPr>
        </w:r>
        <w:r w:rsidR="001E1A16">
          <w:rPr>
            <w:webHidden/>
          </w:rPr>
          <w:fldChar w:fldCharType="separate"/>
        </w:r>
        <w:r w:rsidR="00EB5F2A">
          <w:rPr>
            <w:webHidden/>
          </w:rPr>
          <w:t>46</w:t>
        </w:r>
        <w:r w:rsidR="001E1A16">
          <w:rPr>
            <w:webHidden/>
          </w:rPr>
          <w:fldChar w:fldCharType="end"/>
        </w:r>
      </w:hyperlink>
    </w:p>
    <w:p w14:paraId="7A804C08" w14:textId="066661A5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13" w:history="1">
        <w:r w:rsidR="001E1A16" w:rsidRPr="004633A4">
          <w:rPr>
            <w:rStyle w:val="af0"/>
            <w:noProof/>
          </w:rPr>
          <w:t xml:space="preserve">3.1 </w:t>
        </w:r>
        <w:r w:rsidR="001E1A16" w:rsidRPr="004633A4">
          <w:rPr>
            <w:rStyle w:val="af0"/>
            <w:noProof/>
          </w:rPr>
          <w:t>问</w:t>
        </w:r>
        <w:r w:rsidR="001E1A16" w:rsidRPr="004633A4">
          <w:rPr>
            <w:rStyle w:val="af0"/>
            <w:noProof/>
          </w:rPr>
          <w:t>题</w:t>
        </w:r>
        <w:r w:rsidR="001E1A16" w:rsidRPr="004633A4">
          <w:rPr>
            <w:rStyle w:val="af0"/>
            <w:noProof/>
          </w:rPr>
          <w:t>描述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13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46</w:t>
        </w:r>
        <w:r w:rsidR="001E1A16">
          <w:rPr>
            <w:noProof/>
            <w:webHidden/>
          </w:rPr>
          <w:fldChar w:fldCharType="end"/>
        </w:r>
      </w:hyperlink>
    </w:p>
    <w:p w14:paraId="26F1C0F3" w14:textId="0180B56F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14" w:history="1">
        <w:r w:rsidR="001E1A16" w:rsidRPr="004633A4">
          <w:rPr>
            <w:rStyle w:val="af0"/>
            <w:noProof/>
          </w:rPr>
          <w:t xml:space="preserve">3.2 </w:t>
        </w:r>
        <w:r w:rsidR="001E1A16" w:rsidRPr="004633A4">
          <w:rPr>
            <w:rStyle w:val="af0"/>
            <w:noProof/>
          </w:rPr>
          <w:t>系统设计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14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46</w:t>
        </w:r>
        <w:r w:rsidR="001E1A16">
          <w:rPr>
            <w:noProof/>
            <w:webHidden/>
          </w:rPr>
          <w:fldChar w:fldCharType="end"/>
        </w:r>
      </w:hyperlink>
    </w:p>
    <w:p w14:paraId="2383EF70" w14:textId="0E9662D9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15" w:history="1">
        <w:r w:rsidR="001E1A16" w:rsidRPr="004633A4">
          <w:rPr>
            <w:rStyle w:val="af0"/>
            <w:noProof/>
          </w:rPr>
          <w:t xml:space="preserve">3.3 </w:t>
        </w:r>
        <w:r w:rsidR="001E1A16" w:rsidRPr="004633A4">
          <w:rPr>
            <w:rStyle w:val="af0"/>
            <w:noProof/>
          </w:rPr>
          <w:t>系统实现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15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74</w:t>
        </w:r>
        <w:r w:rsidR="001E1A16">
          <w:rPr>
            <w:noProof/>
            <w:webHidden/>
          </w:rPr>
          <w:fldChar w:fldCharType="end"/>
        </w:r>
      </w:hyperlink>
    </w:p>
    <w:p w14:paraId="17856844" w14:textId="48967A21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16" w:history="1">
        <w:r w:rsidR="001E1A16" w:rsidRPr="004633A4">
          <w:rPr>
            <w:rStyle w:val="af0"/>
            <w:noProof/>
          </w:rPr>
          <w:t xml:space="preserve">3.4 </w:t>
        </w:r>
        <w:r w:rsidR="001E1A16" w:rsidRPr="004633A4">
          <w:rPr>
            <w:rStyle w:val="af0"/>
            <w:noProof/>
          </w:rPr>
          <w:t>实验小结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16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86</w:t>
        </w:r>
        <w:r w:rsidR="001E1A16">
          <w:rPr>
            <w:noProof/>
            <w:webHidden/>
          </w:rPr>
          <w:fldChar w:fldCharType="end"/>
        </w:r>
      </w:hyperlink>
    </w:p>
    <w:p w14:paraId="73FDC49A" w14:textId="337B42FA" w:rsidR="001E1A16" w:rsidRDefault="00B86B5E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1905217" w:history="1">
        <w:r w:rsidR="001E1A16" w:rsidRPr="004633A4">
          <w:rPr>
            <w:rStyle w:val="af0"/>
          </w:rPr>
          <w:t>4 基于邻接表的图实现</w:t>
        </w:r>
        <w:r w:rsidR="001E1A16">
          <w:rPr>
            <w:webHidden/>
          </w:rPr>
          <w:tab/>
        </w:r>
        <w:r w:rsidR="001E1A16">
          <w:rPr>
            <w:webHidden/>
          </w:rPr>
          <w:fldChar w:fldCharType="begin"/>
        </w:r>
        <w:r w:rsidR="001E1A16">
          <w:rPr>
            <w:webHidden/>
          </w:rPr>
          <w:instrText xml:space="preserve"> PAGEREF _Toc501905217 \h </w:instrText>
        </w:r>
        <w:r w:rsidR="001E1A16">
          <w:rPr>
            <w:webHidden/>
          </w:rPr>
        </w:r>
        <w:r w:rsidR="001E1A16">
          <w:rPr>
            <w:webHidden/>
          </w:rPr>
          <w:fldChar w:fldCharType="separate"/>
        </w:r>
        <w:r w:rsidR="00EB5F2A">
          <w:rPr>
            <w:webHidden/>
          </w:rPr>
          <w:t>86</w:t>
        </w:r>
        <w:r w:rsidR="001E1A16">
          <w:rPr>
            <w:webHidden/>
          </w:rPr>
          <w:fldChar w:fldCharType="end"/>
        </w:r>
      </w:hyperlink>
    </w:p>
    <w:p w14:paraId="696C4838" w14:textId="1E9CFDC2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18" w:history="1">
        <w:r w:rsidR="001E1A16" w:rsidRPr="004633A4">
          <w:rPr>
            <w:rStyle w:val="af0"/>
            <w:noProof/>
          </w:rPr>
          <w:t xml:space="preserve">4.1 </w:t>
        </w:r>
        <w:r w:rsidR="001E1A16" w:rsidRPr="004633A4">
          <w:rPr>
            <w:rStyle w:val="af0"/>
            <w:noProof/>
          </w:rPr>
          <w:t>问题描述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18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86</w:t>
        </w:r>
        <w:r w:rsidR="001E1A16">
          <w:rPr>
            <w:noProof/>
            <w:webHidden/>
          </w:rPr>
          <w:fldChar w:fldCharType="end"/>
        </w:r>
      </w:hyperlink>
    </w:p>
    <w:p w14:paraId="7A1B8B58" w14:textId="611D4780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19" w:history="1">
        <w:r w:rsidR="001E1A16" w:rsidRPr="004633A4">
          <w:rPr>
            <w:rStyle w:val="af0"/>
            <w:noProof/>
          </w:rPr>
          <w:t xml:space="preserve">4.2 </w:t>
        </w:r>
        <w:r w:rsidR="001E1A16" w:rsidRPr="004633A4">
          <w:rPr>
            <w:rStyle w:val="af0"/>
            <w:noProof/>
          </w:rPr>
          <w:t>系统设计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19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86</w:t>
        </w:r>
        <w:r w:rsidR="001E1A16">
          <w:rPr>
            <w:noProof/>
            <w:webHidden/>
          </w:rPr>
          <w:fldChar w:fldCharType="end"/>
        </w:r>
      </w:hyperlink>
    </w:p>
    <w:p w14:paraId="0DBDAA9B" w14:textId="0D7700BB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20" w:history="1">
        <w:r w:rsidR="001E1A16" w:rsidRPr="004633A4">
          <w:rPr>
            <w:rStyle w:val="af0"/>
            <w:noProof/>
          </w:rPr>
          <w:t xml:space="preserve">4.3 </w:t>
        </w:r>
        <w:r w:rsidR="001E1A16" w:rsidRPr="004633A4">
          <w:rPr>
            <w:rStyle w:val="af0"/>
            <w:noProof/>
          </w:rPr>
          <w:t>系统实现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20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86</w:t>
        </w:r>
        <w:r w:rsidR="001E1A16">
          <w:rPr>
            <w:noProof/>
            <w:webHidden/>
          </w:rPr>
          <w:fldChar w:fldCharType="end"/>
        </w:r>
      </w:hyperlink>
    </w:p>
    <w:p w14:paraId="4046A4B2" w14:textId="701216BB" w:rsidR="001E1A16" w:rsidRDefault="00B86B5E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1905221" w:history="1">
        <w:r w:rsidR="001E1A16" w:rsidRPr="004633A4">
          <w:rPr>
            <w:rStyle w:val="af0"/>
            <w:noProof/>
          </w:rPr>
          <w:t xml:space="preserve">4.4 </w:t>
        </w:r>
        <w:r w:rsidR="001E1A16" w:rsidRPr="004633A4">
          <w:rPr>
            <w:rStyle w:val="af0"/>
            <w:noProof/>
          </w:rPr>
          <w:t>实验小结</w:t>
        </w:r>
        <w:r w:rsidR="001E1A16">
          <w:rPr>
            <w:noProof/>
            <w:webHidden/>
          </w:rPr>
          <w:tab/>
        </w:r>
        <w:r w:rsidR="001E1A16">
          <w:rPr>
            <w:noProof/>
            <w:webHidden/>
          </w:rPr>
          <w:fldChar w:fldCharType="begin"/>
        </w:r>
        <w:r w:rsidR="001E1A16">
          <w:rPr>
            <w:noProof/>
            <w:webHidden/>
          </w:rPr>
          <w:instrText xml:space="preserve"> PAGEREF _Toc501905221 \h </w:instrText>
        </w:r>
        <w:r w:rsidR="001E1A16">
          <w:rPr>
            <w:noProof/>
            <w:webHidden/>
          </w:rPr>
        </w:r>
        <w:r w:rsidR="001E1A16">
          <w:rPr>
            <w:noProof/>
            <w:webHidden/>
          </w:rPr>
          <w:fldChar w:fldCharType="separate"/>
        </w:r>
        <w:r w:rsidR="00EB5F2A">
          <w:rPr>
            <w:noProof/>
            <w:webHidden/>
          </w:rPr>
          <w:t>86</w:t>
        </w:r>
        <w:r w:rsidR="001E1A16">
          <w:rPr>
            <w:noProof/>
            <w:webHidden/>
          </w:rPr>
          <w:fldChar w:fldCharType="end"/>
        </w:r>
      </w:hyperlink>
    </w:p>
    <w:p w14:paraId="712916D4" w14:textId="4F9CA380" w:rsidR="001E1A16" w:rsidRDefault="00B86B5E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1905222" w:history="1">
        <w:r w:rsidR="001E1A16" w:rsidRPr="004633A4">
          <w:rPr>
            <w:rStyle w:val="af0"/>
            <w:rFonts w:ascii="黑体"/>
          </w:rPr>
          <w:t>参考文献</w:t>
        </w:r>
        <w:r w:rsidR="001E1A16">
          <w:rPr>
            <w:webHidden/>
          </w:rPr>
          <w:tab/>
        </w:r>
        <w:r w:rsidR="001E1A16">
          <w:rPr>
            <w:webHidden/>
          </w:rPr>
          <w:fldChar w:fldCharType="begin"/>
        </w:r>
        <w:r w:rsidR="001E1A16">
          <w:rPr>
            <w:webHidden/>
          </w:rPr>
          <w:instrText xml:space="preserve"> PAGEREF _Toc501905222 \h </w:instrText>
        </w:r>
        <w:r w:rsidR="001E1A16">
          <w:rPr>
            <w:webHidden/>
          </w:rPr>
        </w:r>
        <w:r w:rsidR="001E1A16">
          <w:rPr>
            <w:webHidden/>
          </w:rPr>
          <w:fldChar w:fldCharType="separate"/>
        </w:r>
        <w:r w:rsidR="00EB5F2A">
          <w:rPr>
            <w:webHidden/>
          </w:rPr>
          <w:t>87</w:t>
        </w:r>
        <w:r w:rsidR="001E1A16">
          <w:rPr>
            <w:webHidden/>
          </w:rPr>
          <w:fldChar w:fldCharType="end"/>
        </w:r>
      </w:hyperlink>
    </w:p>
    <w:p w14:paraId="505DBEDF" w14:textId="79F7ECF9" w:rsidR="001E1A16" w:rsidRDefault="00B86B5E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1905223" w:history="1">
        <w:r w:rsidR="001E1A16" w:rsidRPr="004633A4">
          <w:rPr>
            <w:rStyle w:val="af0"/>
            <w:rFonts w:ascii="黑体" w:hAnsi="黑体"/>
          </w:rPr>
          <w:t>附录</w:t>
        </w:r>
        <w:r w:rsidR="001E1A16" w:rsidRPr="004633A4">
          <w:rPr>
            <w:rStyle w:val="af0"/>
            <w:rFonts w:ascii="黑体" w:hAnsi="黑体"/>
          </w:rPr>
          <w:t xml:space="preserve">A </w:t>
        </w:r>
        <w:r w:rsidR="001E1A16" w:rsidRPr="004633A4">
          <w:rPr>
            <w:rStyle w:val="af0"/>
            <w:rFonts w:ascii="黑体" w:hAnsi="黑体"/>
          </w:rPr>
          <w:t>基于顺序存储结构线性表实现的源程序</w:t>
        </w:r>
        <w:r w:rsidR="001E1A16">
          <w:rPr>
            <w:webHidden/>
          </w:rPr>
          <w:tab/>
        </w:r>
        <w:r w:rsidR="001E1A16">
          <w:rPr>
            <w:webHidden/>
          </w:rPr>
          <w:fldChar w:fldCharType="begin"/>
        </w:r>
        <w:r w:rsidR="001E1A16">
          <w:rPr>
            <w:webHidden/>
          </w:rPr>
          <w:instrText xml:space="preserve"> PAGEREF _Toc501905223 \h </w:instrText>
        </w:r>
        <w:r w:rsidR="001E1A16">
          <w:rPr>
            <w:webHidden/>
          </w:rPr>
        </w:r>
        <w:r w:rsidR="001E1A16">
          <w:rPr>
            <w:webHidden/>
          </w:rPr>
          <w:fldChar w:fldCharType="separate"/>
        </w:r>
        <w:r w:rsidR="00EB5F2A">
          <w:rPr>
            <w:webHidden/>
          </w:rPr>
          <w:t>90</w:t>
        </w:r>
        <w:r w:rsidR="001E1A16">
          <w:rPr>
            <w:webHidden/>
          </w:rPr>
          <w:fldChar w:fldCharType="end"/>
        </w:r>
      </w:hyperlink>
    </w:p>
    <w:p w14:paraId="37705498" w14:textId="521DE493" w:rsidR="001E1A16" w:rsidRDefault="00B86B5E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1905224" w:history="1">
        <w:r w:rsidR="001E1A16" w:rsidRPr="004633A4">
          <w:rPr>
            <w:rStyle w:val="af0"/>
          </w:rPr>
          <w:t>附录B 基于链式存储结构线性表实现的源程序</w:t>
        </w:r>
        <w:r w:rsidR="001E1A16">
          <w:rPr>
            <w:webHidden/>
          </w:rPr>
          <w:tab/>
        </w:r>
        <w:r w:rsidR="001E1A16">
          <w:rPr>
            <w:webHidden/>
          </w:rPr>
          <w:fldChar w:fldCharType="begin"/>
        </w:r>
        <w:r w:rsidR="001E1A16">
          <w:rPr>
            <w:webHidden/>
          </w:rPr>
          <w:instrText xml:space="preserve"> PAGEREF _Toc501905224 \h </w:instrText>
        </w:r>
        <w:r w:rsidR="001E1A16">
          <w:rPr>
            <w:webHidden/>
          </w:rPr>
        </w:r>
        <w:r w:rsidR="001E1A16">
          <w:rPr>
            <w:webHidden/>
          </w:rPr>
          <w:fldChar w:fldCharType="separate"/>
        </w:r>
        <w:r w:rsidR="00EB5F2A">
          <w:rPr>
            <w:webHidden/>
          </w:rPr>
          <w:t>105</w:t>
        </w:r>
        <w:r w:rsidR="001E1A16">
          <w:rPr>
            <w:webHidden/>
          </w:rPr>
          <w:fldChar w:fldCharType="end"/>
        </w:r>
      </w:hyperlink>
    </w:p>
    <w:p w14:paraId="6B6A0E0D" w14:textId="4E6C153C" w:rsidR="001E1A16" w:rsidRDefault="00B86B5E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1905225" w:history="1">
        <w:r w:rsidR="001E1A16" w:rsidRPr="004633A4">
          <w:rPr>
            <w:rStyle w:val="af0"/>
            <w:rFonts w:ascii="黑体" w:hAnsi="黑体"/>
          </w:rPr>
          <w:t>附录</w:t>
        </w:r>
        <w:r w:rsidR="001E1A16" w:rsidRPr="004633A4">
          <w:rPr>
            <w:rStyle w:val="af0"/>
            <w:rFonts w:ascii="黑体" w:hAnsi="黑体"/>
          </w:rPr>
          <w:t xml:space="preserve">C </w:t>
        </w:r>
        <w:r w:rsidR="001E1A16" w:rsidRPr="004633A4">
          <w:rPr>
            <w:rStyle w:val="af0"/>
            <w:rFonts w:ascii="黑体" w:hAnsi="黑体"/>
          </w:rPr>
          <w:t>基于二叉链表二叉树实现的源程序</w:t>
        </w:r>
        <w:r w:rsidR="001E1A16">
          <w:rPr>
            <w:webHidden/>
          </w:rPr>
          <w:tab/>
        </w:r>
        <w:r w:rsidR="001E1A16">
          <w:rPr>
            <w:webHidden/>
          </w:rPr>
          <w:fldChar w:fldCharType="begin"/>
        </w:r>
        <w:r w:rsidR="001E1A16">
          <w:rPr>
            <w:webHidden/>
          </w:rPr>
          <w:instrText xml:space="preserve"> PAGEREF _Toc501905225 \h </w:instrText>
        </w:r>
        <w:r w:rsidR="001E1A16">
          <w:rPr>
            <w:webHidden/>
          </w:rPr>
        </w:r>
        <w:r w:rsidR="001E1A16">
          <w:rPr>
            <w:webHidden/>
          </w:rPr>
          <w:fldChar w:fldCharType="separate"/>
        </w:r>
        <w:r w:rsidR="00EB5F2A">
          <w:rPr>
            <w:webHidden/>
          </w:rPr>
          <w:t>123</w:t>
        </w:r>
        <w:r w:rsidR="001E1A16">
          <w:rPr>
            <w:webHidden/>
          </w:rPr>
          <w:fldChar w:fldCharType="end"/>
        </w:r>
      </w:hyperlink>
    </w:p>
    <w:p w14:paraId="5EAA09D3" w14:textId="382E0477" w:rsidR="001E1A16" w:rsidRDefault="00B86B5E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1905226" w:history="1">
        <w:r w:rsidR="001E1A16" w:rsidRPr="004633A4">
          <w:rPr>
            <w:rStyle w:val="af0"/>
            <w:rFonts w:ascii="黑体" w:hAnsi="黑体"/>
          </w:rPr>
          <w:t>附录</w:t>
        </w:r>
        <w:r w:rsidR="001E1A16" w:rsidRPr="004633A4">
          <w:rPr>
            <w:rStyle w:val="af0"/>
            <w:rFonts w:ascii="黑体" w:hAnsi="黑体"/>
          </w:rPr>
          <w:t xml:space="preserve">D </w:t>
        </w:r>
        <w:r w:rsidR="001E1A16" w:rsidRPr="004633A4">
          <w:rPr>
            <w:rStyle w:val="af0"/>
            <w:rFonts w:ascii="黑体" w:hAnsi="黑体"/>
          </w:rPr>
          <w:t>基于邻接表图实现的源程序</w:t>
        </w:r>
        <w:r w:rsidR="001E1A16">
          <w:rPr>
            <w:webHidden/>
          </w:rPr>
          <w:tab/>
        </w:r>
        <w:r w:rsidR="001E1A16">
          <w:rPr>
            <w:webHidden/>
          </w:rPr>
          <w:fldChar w:fldCharType="begin"/>
        </w:r>
        <w:r w:rsidR="001E1A16">
          <w:rPr>
            <w:webHidden/>
          </w:rPr>
          <w:instrText xml:space="preserve"> PAGEREF _Toc501905226 \h </w:instrText>
        </w:r>
        <w:r w:rsidR="001E1A16">
          <w:rPr>
            <w:webHidden/>
          </w:rPr>
        </w:r>
        <w:r w:rsidR="001E1A16">
          <w:rPr>
            <w:webHidden/>
          </w:rPr>
          <w:fldChar w:fldCharType="separate"/>
        </w:r>
        <w:r w:rsidR="00EB5F2A">
          <w:rPr>
            <w:webHidden/>
          </w:rPr>
          <w:t>156</w:t>
        </w:r>
        <w:r w:rsidR="001E1A16">
          <w:rPr>
            <w:webHidden/>
          </w:rPr>
          <w:fldChar w:fldCharType="end"/>
        </w:r>
      </w:hyperlink>
    </w:p>
    <w:p w14:paraId="2378B003" w14:textId="63A85F7B" w:rsidR="00DD68AD" w:rsidRDefault="00DD68AD" w:rsidP="00EB2C88">
      <w:pPr>
        <w:pStyle w:val="aff0"/>
        <w:spacing w:before="156" w:after="156"/>
        <w:rPr>
          <w:rFonts w:hint="eastAsia"/>
        </w:rPr>
      </w:pPr>
      <w:r>
        <w:fldChar w:fldCharType="end"/>
      </w:r>
      <w:bookmarkStart w:id="1" w:name="_Toc426687156"/>
      <w:bookmarkStart w:id="2" w:name="_Toc440806751"/>
      <w:bookmarkStart w:id="3" w:name="_GoBack"/>
      <w:bookmarkEnd w:id="3"/>
    </w:p>
    <w:p w14:paraId="1480710E" w14:textId="17930910" w:rsidR="00DD68AD" w:rsidRPr="00D725AC" w:rsidRDefault="00835491" w:rsidP="00835491">
      <w:pPr>
        <w:pStyle w:val="1"/>
      </w:pPr>
      <w:bookmarkStart w:id="4" w:name="_Toc501905202"/>
      <w:r>
        <w:rPr>
          <w:rFonts w:hint="eastAsia"/>
        </w:rPr>
        <w:lastRenderedPageBreak/>
        <w:t>1</w:t>
      </w:r>
      <w:r>
        <w:t xml:space="preserve"> </w:t>
      </w:r>
      <w:r w:rsidR="00DD68AD" w:rsidRPr="00D725AC">
        <w:rPr>
          <w:rFonts w:hint="eastAsia"/>
        </w:rPr>
        <w:t>基于顺序存储结构的线性表</w:t>
      </w:r>
      <w:bookmarkEnd w:id="0"/>
      <w:bookmarkEnd w:id="1"/>
      <w:r w:rsidR="00DD68AD" w:rsidRPr="00D725AC">
        <w:rPr>
          <w:rFonts w:hint="eastAsia"/>
        </w:rPr>
        <w:t>实现</w:t>
      </w:r>
      <w:bookmarkEnd w:id="2"/>
      <w:bookmarkEnd w:id="4"/>
    </w:p>
    <w:p w14:paraId="1E7DF404" w14:textId="7BF58EA4" w:rsidR="00D725AC" w:rsidRPr="00D725AC" w:rsidRDefault="00D725AC" w:rsidP="00D725AC">
      <w:pPr>
        <w:pStyle w:val="2"/>
        <w:spacing w:before="156" w:after="156"/>
      </w:pPr>
      <w:bookmarkStart w:id="5" w:name="_Toc426687157"/>
      <w:bookmarkStart w:id="6" w:name="_Toc440806752"/>
      <w:bookmarkStart w:id="7" w:name="_Toc501905203"/>
      <w:r w:rsidRPr="00D725AC">
        <w:t>1.1</w:t>
      </w:r>
      <w:r w:rsidRPr="00D725AC">
        <w:rPr>
          <w:rFonts w:hint="eastAsia"/>
        </w:rPr>
        <w:t>问题描述</w:t>
      </w:r>
      <w:bookmarkEnd w:id="5"/>
      <w:bookmarkEnd w:id="6"/>
      <w:bookmarkEnd w:id="7"/>
      <w:r w:rsidRPr="00D725AC">
        <w:rPr>
          <w:rFonts w:hint="eastAsia"/>
        </w:rPr>
        <w:t xml:space="preserve"> </w:t>
      </w:r>
    </w:p>
    <w:p w14:paraId="6106ED55" w14:textId="52F1426A" w:rsidR="00D13961" w:rsidRDefault="00EB2C88" w:rsidP="00E67A28">
      <w:pPr>
        <w:ind w:firstLine="480"/>
      </w:pPr>
      <w:r>
        <w:rPr>
          <w:rFonts w:hint="eastAsia"/>
        </w:rPr>
        <w:t>在本次实验中，我</w:t>
      </w:r>
      <w:r w:rsidR="00B87A3D">
        <w:rPr>
          <w:rFonts w:hint="eastAsia"/>
        </w:rPr>
        <w:t>以</w:t>
      </w:r>
      <w:r w:rsidR="0092495F" w:rsidRPr="002A69FD">
        <w:rPr>
          <w:rFonts w:hint="eastAsia"/>
        </w:rPr>
        <w:t>顺序表作为线性表的物理结构，</w:t>
      </w:r>
      <w:r>
        <w:rPr>
          <w:rFonts w:hint="eastAsia"/>
        </w:rPr>
        <w:t>使用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92495F" w:rsidRPr="002A69FD">
        <w:rPr>
          <w:rFonts w:hint="eastAsia"/>
        </w:rPr>
        <w:t>实现</w:t>
      </w:r>
      <w:r>
        <w:rPr>
          <w:rFonts w:hint="eastAsia"/>
        </w:rPr>
        <w:t>了</w:t>
      </w:r>
      <w:r w:rsidR="00AF7AB0">
        <w:rPr>
          <w:rFonts w:hint="eastAsia"/>
        </w:rPr>
        <w:t>动态分配顺序</w:t>
      </w:r>
      <w:r w:rsidR="0092495F">
        <w:rPr>
          <w:rFonts w:hint="eastAsia"/>
        </w:rPr>
        <w:t>表的</w:t>
      </w:r>
      <w:r w:rsidR="0092495F" w:rsidRPr="002A69FD">
        <w:rPr>
          <w:rFonts w:hint="eastAsia"/>
        </w:rPr>
        <w:t>基本</w:t>
      </w:r>
      <w:r w:rsidR="0092495F">
        <w:rPr>
          <w:rFonts w:hint="eastAsia"/>
        </w:rPr>
        <w:t>运算</w:t>
      </w:r>
      <w:bookmarkStart w:id="8" w:name="_Toc458159881"/>
      <w:r>
        <w:rPr>
          <w:rFonts w:hint="eastAsia"/>
        </w:rPr>
        <w:t>，</w:t>
      </w:r>
      <w:r w:rsidR="00B87A3D">
        <w:rPr>
          <w:rFonts w:hint="eastAsia"/>
        </w:rPr>
        <w:t>演示过程中仅对一个</w:t>
      </w:r>
      <w:r w:rsidR="00AF7AB0">
        <w:rPr>
          <w:rFonts w:hint="eastAsia"/>
        </w:rPr>
        <w:t>顺序</w:t>
      </w:r>
      <w:r w:rsidR="00B87A3D">
        <w:rPr>
          <w:rFonts w:hint="eastAsia"/>
        </w:rPr>
        <w:t>表进行操作</w:t>
      </w:r>
      <w:r w:rsidR="00102514">
        <w:rPr>
          <w:rFonts w:hint="eastAsia"/>
        </w:rPr>
        <w:t>，并将数据元素抽象成为一个整型变量</w:t>
      </w:r>
      <w:r w:rsidR="00102514">
        <w:rPr>
          <w:rFonts w:hint="eastAsia"/>
        </w:rPr>
        <w:t>,</w:t>
      </w:r>
      <w:r w:rsidR="00102514">
        <w:rPr>
          <w:rFonts w:hint="eastAsia"/>
        </w:rPr>
        <w:t>具体应用背景下可修改数据元素类型</w:t>
      </w:r>
      <w:r w:rsidR="00B87A3D">
        <w:rPr>
          <w:rFonts w:hint="eastAsia"/>
        </w:rPr>
        <w:t>。</w:t>
      </w:r>
      <w:r>
        <w:rPr>
          <w:rFonts w:hint="eastAsia"/>
        </w:rPr>
        <w:t>程序源代码</w:t>
      </w:r>
      <w:r w:rsidR="00B87A3D">
        <w:rPr>
          <w:rFonts w:hint="eastAsia"/>
        </w:rPr>
        <w:t>可</w:t>
      </w:r>
      <w:r>
        <w:rPr>
          <w:rFonts w:hint="eastAsia"/>
        </w:rPr>
        <w:t>在</w:t>
      </w:r>
      <w:r>
        <w:rPr>
          <w:rFonts w:hint="eastAsia"/>
        </w:rPr>
        <w:t>VS2015</w:t>
      </w:r>
      <w:r>
        <w:rPr>
          <w:rFonts w:hint="eastAsia"/>
        </w:rPr>
        <w:t>编译环境下</w:t>
      </w:r>
      <w:r w:rsidR="00B87A3D">
        <w:rPr>
          <w:rFonts w:hint="eastAsia"/>
        </w:rPr>
        <w:t>编译</w:t>
      </w:r>
      <w:r>
        <w:rPr>
          <w:rFonts w:hint="eastAsia"/>
        </w:rPr>
        <w:t>。</w:t>
      </w:r>
    </w:p>
    <w:p w14:paraId="17A17872" w14:textId="50B4157A" w:rsidR="00D13961" w:rsidRPr="00D13961" w:rsidRDefault="00B87A3D" w:rsidP="00102514">
      <w:pPr>
        <w:ind w:firstLine="480"/>
      </w:pPr>
      <w:r>
        <w:rPr>
          <w:rFonts w:hint="eastAsia"/>
        </w:rPr>
        <w:t>具体到程序的实现，我的程序实现了线性表的</w:t>
      </w:r>
      <w:r>
        <w:rPr>
          <w:rFonts w:hint="eastAsia"/>
        </w:rPr>
        <w:t>12</w:t>
      </w:r>
      <w:r>
        <w:rPr>
          <w:rFonts w:hint="eastAsia"/>
        </w:rPr>
        <w:t>个基本运算：初始化表，销毁表，清空表，判定表空，求表长，获得元素，查找元素，获得前驱，获得后继，插入元素，删除元素，遍历表。</w:t>
      </w:r>
      <w:r>
        <w:rPr>
          <w:rFonts w:hint="eastAsia"/>
        </w:rPr>
        <w:t>2</w:t>
      </w:r>
      <w:r>
        <w:rPr>
          <w:rFonts w:hint="eastAsia"/>
        </w:rPr>
        <w:t>个附加功能：保存数据和加载数据。以及</w:t>
      </w:r>
      <w:r>
        <w:rPr>
          <w:rFonts w:hint="eastAsia"/>
        </w:rPr>
        <w:t>1</w:t>
      </w:r>
      <w:r>
        <w:rPr>
          <w:rFonts w:hint="eastAsia"/>
        </w:rPr>
        <w:t>个简单的菜单框架进行演示。</w:t>
      </w:r>
      <w:r w:rsidR="00102514">
        <w:rPr>
          <w:rFonts w:hint="eastAsia"/>
        </w:rPr>
        <w:t>在实现过程中，我为一些函数增加了特殊功能：（</w:t>
      </w:r>
      <w:r w:rsidR="00102514">
        <w:rPr>
          <w:rFonts w:hint="eastAsia"/>
        </w:rPr>
        <w:t>1</w:t>
      </w:r>
      <w:r w:rsidR="00102514">
        <w:rPr>
          <w:rFonts w:hint="eastAsia"/>
        </w:rPr>
        <w:t>）</w:t>
      </w:r>
      <w:r>
        <w:rPr>
          <w:rFonts w:hint="eastAsia"/>
        </w:rPr>
        <w:t>查找操作</w:t>
      </w:r>
      <w:r w:rsidR="00102514">
        <w:rPr>
          <w:rFonts w:hint="eastAsia"/>
        </w:rPr>
        <w:t>：</w:t>
      </w:r>
      <w:r>
        <w:rPr>
          <w:rFonts w:hint="eastAsia"/>
        </w:rPr>
        <w:t>运用了函数指针，通过</w:t>
      </w:r>
      <w:r>
        <w:rPr>
          <w:rFonts w:hint="eastAsia"/>
        </w:rPr>
        <w:t>compare()</w:t>
      </w:r>
      <w:r>
        <w:rPr>
          <w:rFonts w:hint="eastAsia"/>
        </w:rPr>
        <w:t>函数进行查找，</w:t>
      </w:r>
      <w:r w:rsidR="00102514">
        <w:rPr>
          <w:rFonts w:hint="eastAsia"/>
        </w:rPr>
        <w:t>这样在面对不同应用背景下的线性表查找操作只需更改</w:t>
      </w:r>
      <w:r w:rsidR="00102514">
        <w:rPr>
          <w:rFonts w:hint="eastAsia"/>
        </w:rPr>
        <w:t>compare()</w:t>
      </w:r>
      <w:r w:rsidR="00102514">
        <w:rPr>
          <w:rFonts w:hint="eastAsia"/>
        </w:rPr>
        <w:t>函数即可继续实现该背景下的查找。（</w:t>
      </w:r>
      <w:r w:rsidR="00102514">
        <w:rPr>
          <w:rFonts w:hint="eastAsia"/>
        </w:rPr>
        <w:t>2</w:t>
      </w:r>
      <w:r w:rsidR="00102514">
        <w:rPr>
          <w:rFonts w:hint="eastAsia"/>
        </w:rPr>
        <w:t>）</w:t>
      </w:r>
      <w:r>
        <w:rPr>
          <w:rFonts w:hint="eastAsia"/>
        </w:rPr>
        <w:t>遍历操作，使用</w:t>
      </w:r>
      <w:r>
        <w:rPr>
          <w:rFonts w:hint="eastAsia"/>
        </w:rPr>
        <w:t>visit</w:t>
      </w:r>
      <w:r>
        <w:t>()</w:t>
      </w:r>
      <w:r>
        <w:rPr>
          <w:rFonts w:hint="eastAsia"/>
        </w:rPr>
        <w:t>函数进行遍历</w:t>
      </w:r>
      <w:r w:rsidR="00102514">
        <w:rPr>
          <w:rFonts w:hint="eastAsia"/>
        </w:rPr>
        <w:t>，可以只修改</w:t>
      </w:r>
      <w:r w:rsidR="00102514">
        <w:rPr>
          <w:rFonts w:hint="eastAsia"/>
        </w:rPr>
        <w:t>visit()</w:t>
      </w:r>
      <w:r w:rsidR="00102514">
        <w:rPr>
          <w:rFonts w:hint="eastAsia"/>
        </w:rPr>
        <w:t>函数即可实现不同背景下的遍历内容</w:t>
      </w:r>
      <w:r>
        <w:rPr>
          <w:rFonts w:hint="eastAsia"/>
        </w:rPr>
        <w:t>。</w:t>
      </w:r>
      <w:r w:rsidR="00102514">
        <w:rPr>
          <w:rFonts w:hint="eastAsia"/>
        </w:rPr>
        <w:t>（</w:t>
      </w:r>
      <w:r w:rsidR="00102514">
        <w:rPr>
          <w:rFonts w:hint="eastAsia"/>
        </w:rPr>
        <w:t>3</w:t>
      </w:r>
      <w:r w:rsidR="00102514">
        <w:rPr>
          <w:rFonts w:hint="eastAsia"/>
        </w:rPr>
        <w:t>）</w:t>
      </w:r>
      <w:r w:rsidR="00D438F8">
        <w:rPr>
          <w:rFonts w:hint="eastAsia"/>
        </w:rPr>
        <w:t>存储</w:t>
      </w:r>
      <w:commentRangeStart w:id="9"/>
      <w:r w:rsidR="00D438F8">
        <w:rPr>
          <w:rFonts w:hint="eastAsia"/>
        </w:rPr>
        <w:t>操作</w:t>
      </w:r>
      <w:commentRangeEnd w:id="9"/>
      <w:r w:rsidR="00D438F8">
        <w:rPr>
          <w:rStyle w:val="af2"/>
        </w:rPr>
        <w:commentReference w:id="9"/>
      </w:r>
      <w:r w:rsidR="00D438F8">
        <w:rPr>
          <w:rFonts w:hint="eastAsia"/>
        </w:rPr>
        <w:t>，使用二进制的方式进行存储，存储效率高，速度快。</w:t>
      </w:r>
      <w:r w:rsidR="00455137">
        <w:rPr>
          <w:rFonts w:hint="eastAsia"/>
        </w:rPr>
        <w:t>（</w:t>
      </w:r>
      <w:r w:rsidR="00455137">
        <w:rPr>
          <w:rFonts w:hint="eastAsia"/>
        </w:rPr>
        <w:t>4</w:t>
      </w:r>
      <w:r w:rsidR="00455137">
        <w:rPr>
          <w:rFonts w:hint="eastAsia"/>
        </w:rPr>
        <w:t>）在调用功能函数前已对线性表的初始条件进行检验，确保程序不会异常退出。</w:t>
      </w:r>
    </w:p>
    <w:p w14:paraId="28967246" w14:textId="77777777" w:rsidR="00DD68AD" w:rsidRPr="00C87E15" w:rsidRDefault="00D725AC" w:rsidP="00C87E15">
      <w:pPr>
        <w:pStyle w:val="2"/>
        <w:spacing w:before="156" w:after="156"/>
      </w:pPr>
      <w:bookmarkStart w:id="10" w:name="_Toc426687158"/>
      <w:bookmarkStart w:id="11" w:name="_Toc440806753"/>
      <w:bookmarkStart w:id="12" w:name="_Toc501905204"/>
      <w:bookmarkEnd w:id="8"/>
      <w:r w:rsidRPr="00C87E15">
        <w:t xml:space="preserve">1.2 </w:t>
      </w:r>
      <w:r w:rsidRPr="00C87E15">
        <w:rPr>
          <w:rFonts w:hint="eastAsia"/>
        </w:rPr>
        <w:t>系统设计</w:t>
      </w:r>
      <w:bookmarkEnd w:id="10"/>
      <w:bookmarkEnd w:id="11"/>
      <w:bookmarkEnd w:id="12"/>
    </w:p>
    <w:p w14:paraId="05B733BD" w14:textId="5688270D" w:rsidR="00102514" w:rsidRDefault="0094212D" w:rsidP="00385E12">
      <w:pPr>
        <w:pStyle w:val="af9"/>
        <w:spacing w:before="156" w:after="156"/>
      </w:pPr>
      <w:r w:rsidRPr="0094212D">
        <w:t xml:space="preserve">1.2.1 </w:t>
      </w:r>
      <w:r w:rsidRPr="0094212D">
        <w:t>系统总体设计</w:t>
      </w:r>
    </w:p>
    <w:p w14:paraId="79B99EC7" w14:textId="540117DC" w:rsidR="00102514" w:rsidRDefault="00102514" w:rsidP="00723C03">
      <w:pPr>
        <w:ind w:firstLine="480"/>
      </w:pPr>
      <w:r>
        <w:rPr>
          <w:rFonts w:hint="eastAsia"/>
        </w:rPr>
        <w:t>用户打开程序后</w:t>
      </w:r>
      <w:r w:rsidR="00455137">
        <w:rPr>
          <w:rFonts w:hint="eastAsia"/>
        </w:rPr>
        <w:t>会</w:t>
      </w:r>
      <w:r>
        <w:rPr>
          <w:rFonts w:hint="eastAsia"/>
        </w:rPr>
        <w:t>看到如下界面：</w:t>
      </w:r>
    </w:p>
    <w:p w14:paraId="3B58504B" w14:textId="4DA96DA7" w:rsidR="00102514" w:rsidRDefault="00102514" w:rsidP="00723C03">
      <w:pPr>
        <w:ind w:firstLine="480"/>
      </w:pPr>
      <w:r>
        <w:rPr>
          <w:noProof/>
        </w:rPr>
        <w:lastRenderedPageBreak/>
        <w:drawing>
          <wp:inline distT="0" distB="0" distL="0" distR="0" wp14:anchorId="4C82E96D" wp14:editId="723E2C54">
            <wp:extent cx="5278120" cy="2757805"/>
            <wp:effectExtent l="0" t="0" r="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080EC" w14:textId="194152FE" w:rsidR="00455137" w:rsidRDefault="00455137" w:rsidP="00455137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</w:t>
      </w:r>
      <w:r>
        <w:rPr>
          <w:rFonts w:hint="eastAsia"/>
        </w:rPr>
        <w:t>系统载入界面</w:t>
      </w:r>
    </w:p>
    <w:p w14:paraId="00EC9AEF" w14:textId="147F4AEA" w:rsidR="00102514" w:rsidRDefault="00455137" w:rsidP="00723C03">
      <w:pPr>
        <w:ind w:firstLine="480"/>
      </w:pPr>
      <w:r>
        <w:rPr>
          <w:rFonts w:hint="eastAsia"/>
        </w:rPr>
        <w:t>用户</w:t>
      </w:r>
      <w:r w:rsidR="00102514">
        <w:rPr>
          <w:rFonts w:hint="eastAsia"/>
        </w:rPr>
        <w:t>通过</w:t>
      </w:r>
      <w:r>
        <w:rPr>
          <w:rFonts w:hint="eastAsia"/>
        </w:rPr>
        <w:t>输入在</w:t>
      </w:r>
      <w:r>
        <w:rPr>
          <w:rFonts w:hint="eastAsia"/>
        </w:rPr>
        <w:t>[1,14]</w:t>
      </w:r>
      <w:r>
        <w:rPr>
          <w:rFonts w:hint="eastAsia"/>
        </w:rPr>
        <w:t>区间的整数选择相应的功能，输入</w:t>
      </w:r>
      <w:r>
        <w:rPr>
          <w:rFonts w:hint="eastAsia"/>
        </w:rPr>
        <w:t>0</w:t>
      </w:r>
      <w:r>
        <w:rPr>
          <w:rFonts w:hint="eastAsia"/>
        </w:rPr>
        <w:t>退出程序。演示的过程可抽象为如图</w:t>
      </w:r>
      <w:r>
        <w:rPr>
          <w:rFonts w:hint="eastAsia"/>
        </w:rPr>
        <w:t>1-2</w:t>
      </w:r>
      <w:r>
        <w:rPr>
          <w:rFonts w:hint="eastAsia"/>
        </w:rPr>
        <w:t>所示的流程图。</w:t>
      </w:r>
    </w:p>
    <w:p w14:paraId="1D642917" w14:textId="77777777" w:rsidR="00455137" w:rsidRDefault="00455137" w:rsidP="00723C03">
      <w:pPr>
        <w:ind w:firstLine="480"/>
      </w:pPr>
    </w:p>
    <w:p w14:paraId="0F43290D" w14:textId="018E2E11" w:rsidR="00723C03" w:rsidRDefault="00047EA3" w:rsidP="00723C03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5BC55502" wp14:editId="4BF7EEBA">
            <wp:extent cx="3200400" cy="307086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070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A9F95" w14:textId="6134D9A6" w:rsidR="00723C03" w:rsidRDefault="00723C03" w:rsidP="00723C03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455137">
        <w:rPr>
          <w:rFonts w:hint="eastAsia"/>
        </w:rPr>
        <w:t>2</w:t>
      </w:r>
      <w:r>
        <w:rPr>
          <w:rFonts w:hint="eastAsia"/>
        </w:rPr>
        <w:t>系统总体结构</w:t>
      </w:r>
    </w:p>
    <w:p w14:paraId="791C9113" w14:textId="5D16D6E6" w:rsidR="00AF7AB0" w:rsidRDefault="00723C03" w:rsidP="00385E12">
      <w:pPr>
        <w:pStyle w:val="af9"/>
        <w:spacing w:before="156" w:after="156"/>
      </w:pPr>
      <w:r>
        <w:rPr>
          <w:rFonts w:hint="eastAsia"/>
        </w:rPr>
        <w:t>1.2.2</w:t>
      </w:r>
      <w:r>
        <w:rPr>
          <w:rFonts w:hint="eastAsia"/>
        </w:rPr>
        <w:t>线性表物理结构</w:t>
      </w:r>
    </w:p>
    <w:p w14:paraId="503F2F50" w14:textId="0A3C2D57" w:rsidR="00AF7AB0" w:rsidRDefault="00AF7AB0" w:rsidP="00AF7AB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1-3</w:t>
      </w:r>
      <w:r>
        <w:rPr>
          <w:rFonts w:hint="eastAsia"/>
        </w:rPr>
        <w:t>，表示的是顺序表的物理结构。表的信息存储在</w:t>
      </w:r>
      <w:r w:rsidR="001A44BC">
        <w:rPr>
          <w:rFonts w:hint="eastAsia"/>
        </w:rPr>
        <w:t>顺序表结构</w:t>
      </w:r>
      <w:r w:rsidR="001A44BC">
        <w:rPr>
          <w:rFonts w:hint="eastAsia"/>
        </w:rPr>
        <w:t>L</w:t>
      </w:r>
      <w:r>
        <w:rPr>
          <w:rFonts w:hint="eastAsia"/>
        </w:rPr>
        <w:t>中，</w:t>
      </w:r>
      <w:r>
        <w:rPr>
          <w:rFonts w:hint="eastAsia"/>
        </w:rPr>
        <w:t>elem</w:t>
      </w:r>
      <w:r>
        <w:rPr>
          <w:rFonts w:hint="eastAsia"/>
        </w:rPr>
        <w:t>指示线性表的基地址，</w:t>
      </w:r>
      <w:r>
        <w:rPr>
          <w:rFonts w:hint="eastAsia"/>
        </w:rPr>
        <w:t>length</w:t>
      </w:r>
      <w:r>
        <w:rPr>
          <w:rFonts w:hint="eastAsia"/>
        </w:rPr>
        <w:t>指示线性表的当前长度，</w:t>
      </w:r>
      <w:r>
        <w:rPr>
          <w:rFonts w:hint="eastAsia"/>
        </w:rPr>
        <w:t>Li</w:t>
      </w:r>
      <w:r>
        <w:t>stsize</w:t>
      </w:r>
      <w:r>
        <w:rPr>
          <w:rFonts w:hint="eastAsia"/>
        </w:rPr>
        <w:t>指示表所能</w:t>
      </w:r>
      <w:r>
        <w:rPr>
          <w:rFonts w:hint="eastAsia"/>
        </w:rPr>
        <w:lastRenderedPageBreak/>
        <w:t>存储的最大的数据元素的个数。</w:t>
      </w:r>
    </w:p>
    <w:p w14:paraId="2C57D7B9" w14:textId="4EDD6D52" w:rsidR="00723C03" w:rsidRDefault="00047EA3" w:rsidP="00723C03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7F730448" wp14:editId="7056D95B">
            <wp:extent cx="5280660" cy="35509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355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E1F8A" w14:textId="781DB080" w:rsidR="00AB509C" w:rsidRPr="00723C03" w:rsidRDefault="00AB509C" w:rsidP="00AB509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AF7AB0">
        <w:rPr>
          <w:rFonts w:hint="eastAsia"/>
        </w:rPr>
        <w:t>3</w:t>
      </w:r>
      <w:r>
        <w:t xml:space="preserve"> </w:t>
      </w:r>
      <w:r w:rsidR="00AF7AB0">
        <w:rPr>
          <w:rFonts w:hint="eastAsia"/>
        </w:rPr>
        <w:t>顺序</w:t>
      </w:r>
      <w:r>
        <w:rPr>
          <w:rFonts w:hint="eastAsia"/>
        </w:rPr>
        <w:t>表物理结构</w:t>
      </w:r>
    </w:p>
    <w:p w14:paraId="3B5FBA61" w14:textId="4224986F" w:rsidR="00BD065A" w:rsidRDefault="00723C03" w:rsidP="00385E12">
      <w:pPr>
        <w:pStyle w:val="af9"/>
        <w:spacing w:before="156" w:after="156"/>
      </w:pPr>
      <w:r>
        <w:rPr>
          <w:rFonts w:hint="eastAsia"/>
        </w:rPr>
        <w:t>1.2.3</w:t>
      </w:r>
      <w:r w:rsidR="00BD065A">
        <w:rPr>
          <w:rFonts w:hint="eastAsia"/>
        </w:rPr>
        <w:t>相关常量的类型与定义</w:t>
      </w:r>
    </w:p>
    <w:p w14:paraId="10F8BE95" w14:textId="53468DB7" w:rsidR="00AF7AB0" w:rsidRDefault="00AF7AB0" w:rsidP="00AF7AB0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函数返回状态定义：</w:t>
      </w:r>
    </w:p>
    <w:p w14:paraId="54B77CC5" w14:textId="6CD556B8" w:rsidR="00AF7AB0" w:rsidRDefault="00AF7AB0" w:rsidP="00AF7AB0">
      <w:pPr>
        <w:ind w:firstLine="480"/>
      </w:pPr>
      <w:r>
        <w:rPr>
          <w:rFonts w:hint="eastAsia"/>
        </w:rPr>
        <w:t>函数运行成功返回</w:t>
      </w:r>
      <w:r>
        <w:rPr>
          <w:rFonts w:hint="eastAsia"/>
        </w:rPr>
        <w:t>TRUE</w:t>
      </w:r>
      <w:r>
        <w:rPr>
          <w:rFonts w:hint="eastAsia"/>
        </w:rPr>
        <w:t>，失败返回</w:t>
      </w:r>
      <w:r>
        <w:rPr>
          <w:rFonts w:hint="eastAsia"/>
        </w:rPr>
        <w:t>FALSE</w:t>
      </w:r>
      <w:r>
        <w:rPr>
          <w:rFonts w:hint="eastAsia"/>
        </w:rPr>
        <w:t>，</w:t>
      </w:r>
      <w:r w:rsidR="001A44BC">
        <w:rPr>
          <w:rFonts w:hint="eastAsia"/>
        </w:rPr>
        <w:t>正常执行完毕返回</w:t>
      </w:r>
      <w:r w:rsidR="001A44BC">
        <w:rPr>
          <w:rFonts w:hint="eastAsia"/>
        </w:rPr>
        <w:t>OK</w:t>
      </w:r>
      <w:r w:rsidR="001A44BC">
        <w:rPr>
          <w:rFonts w:hint="eastAsia"/>
        </w:rPr>
        <w:t>，异常结束返回</w:t>
      </w:r>
      <w:r w:rsidR="001A44BC">
        <w:rPr>
          <w:rFonts w:hint="eastAsia"/>
        </w:rPr>
        <w:t>ERROR</w:t>
      </w:r>
      <w:r w:rsidR="001A44BC">
        <w:rPr>
          <w:rFonts w:hint="eastAsia"/>
        </w:rPr>
        <w:t>，动态分配空间不足返回</w:t>
      </w:r>
      <w:r w:rsidR="001A44BC">
        <w:rPr>
          <w:rFonts w:hint="eastAsia"/>
        </w:rPr>
        <w:t>OVERFLOW</w:t>
      </w:r>
      <w:r w:rsidR="001A44BC">
        <w:rPr>
          <w:rFonts w:hint="eastAsia"/>
        </w:rPr>
        <w:t>。在我的程序中用</w:t>
      </w:r>
      <w:r w:rsidR="001A44BC">
        <w:rPr>
          <w:rFonts w:hint="eastAsia"/>
        </w:rPr>
        <w:t>C</w:t>
      </w:r>
      <w:r w:rsidR="001A44BC">
        <w:rPr>
          <w:rFonts w:hint="eastAsia"/>
        </w:rPr>
        <w:t>语言描述如下所示：</w:t>
      </w:r>
    </w:p>
    <w:p w14:paraId="627DE258" w14:textId="77777777" w:rsidR="00BD065A" w:rsidRDefault="00BD065A" w:rsidP="00BD065A">
      <w:pPr>
        <w:ind w:firstLine="480"/>
      </w:pPr>
      <w:r>
        <w:t>#define TRUE 1</w:t>
      </w:r>
    </w:p>
    <w:p w14:paraId="12613246" w14:textId="77777777" w:rsidR="00BD065A" w:rsidRDefault="00BD065A" w:rsidP="00BD065A">
      <w:pPr>
        <w:ind w:firstLine="480"/>
      </w:pPr>
      <w:r>
        <w:t>#define FALSE 0</w:t>
      </w:r>
    </w:p>
    <w:p w14:paraId="35D254EA" w14:textId="77777777" w:rsidR="00BD065A" w:rsidRDefault="00BD065A" w:rsidP="00BD065A">
      <w:pPr>
        <w:ind w:firstLine="480"/>
      </w:pPr>
      <w:r>
        <w:t>#define OK 1</w:t>
      </w:r>
    </w:p>
    <w:p w14:paraId="6110524C" w14:textId="77777777" w:rsidR="00BD065A" w:rsidRDefault="00BD065A" w:rsidP="00BD065A">
      <w:pPr>
        <w:ind w:firstLine="480"/>
      </w:pPr>
      <w:r>
        <w:t>#define ERROR 0</w:t>
      </w:r>
    </w:p>
    <w:p w14:paraId="4A321DC7" w14:textId="77777777" w:rsidR="00BD065A" w:rsidRDefault="00BD065A" w:rsidP="00BD065A">
      <w:pPr>
        <w:ind w:firstLine="480"/>
      </w:pPr>
      <w:r>
        <w:t>#define INFEASTABLE -1</w:t>
      </w:r>
    </w:p>
    <w:p w14:paraId="7FAD31E8" w14:textId="35479A2D" w:rsidR="00BD065A" w:rsidRDefault="00BD065A" w:rsidP="00BD065A">
      <w:pPr>
        <w:ind w:firstLine="480"/>
      </w:pPr>
      <w:r>
        <w:t>#define OVERFLOW -2</w:t>
      </w:r>
    </w:p>
    <w:p w14:paraId="16F288B1" w14:textId="603E0AB0" w:rsidR="001A44BC" w:rsidRDefault="001A44BC" w:rsidP="00BD065A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相关常量</w:t>
      </w:r>
    </w:p>
    <w:p w14:paraId="472CE657" w14:textId="365745CB" w:rsidR="001A44BC" w:rsidRDefault="001A44BC" w:rsidP="00BD065A">
      <w:pPr>
        <w:ind w:firstLine="480"/>
      </w:pPr>
      <w:r>
        <w:rPr>
          <w:rFonts w:hint="eastAsia"/>
        </w:rPr>
        <w:t>FILENAME</w:t>
      </w:r>
      <w:r>
        <w:rPr>
          <w:rFonts w:hint="eastAsia"/>
        </w:rPr>
        <w:t>表示保存顺序表信息的文件名称，</w:t>
      </w:r>
      <w:r>
        <w:rPr>
          <w:rFonts w:hint="eastAsia"/>
        </w:rPr>
        <w:t>status</w:t>
      </w:r>
      <w:r>
        <w:rPr>
          <w:rFonts w:hint="eastAsia"/>
        </w:rPr>
        <w:t>表示函数运行状态，</w:t>
      </w:r>
      <w:r>
        <w:rPr>
          <w:rFonts w:hint="eastAsia"/>
        </w:rPr>
        <w:t>Elem</w:t>
      </w:r>
      <w:r>
        <w:t>type</w:t>
      </w:r>
      <w:r>
        <w:rPr>
          <w:rFonts w:hint="eastAsia"/>
        </w:rPr>
        <w:t>为数据元素类型，</w:t>
      </w:r>
      <w:r>
        <w:t>LIST_INIT_SIZE</w:t>
      </w:r>
      <w:r>
        <w:rPr>
          <w:rFonts w:hint="eastAsia"/>
        </w:rPr>
        <w:t>为初始表大小，</w:t>
      </w:r>
      <w:r>
        <w:t>LISTINCREMENT</w:t>
      </w:r>
      <w:r>
        <w:rPr>
          <w:rFonts w:hint="eastAsia"/>
        </w:rPr>
        <w:lastRenderedPageBreak/>
        <w:t>为表增容大小。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32609096" w14:textId="7611F0EA" w:rsidR="00BD065A" w:rsidRDefault="00BD065A" w:rsidP="00BD065A">
      <w:pPr>
        <w:ind w:firstLine="480"/>
      </w:pPr>
      <w:r>
        <w:rPr>
          <w:rFonts w:hint="eastAsia"/>
        </w:rPr>
        <w:t>#define FILENAME "data"</w:t>
      </w:r>
      <w:r w:rsidR="001A44BC">
        <w:t xml:space="preserve"> </w:t>
      </w:r>
    </w:p>
    <w:p w14:paraId="3D979559" w14:textId="6E35698C" w:rsidR="00BD065A" w:rsidRDefault="001A44BC" w:rsidP="00BD065A">
      <w:pPr>
        <w:ind w:firstLine="480"/>
      </w:pPr>
      <w:r>
        <w:t>typedef int status;</w:t>
      </w:r>
    </w:p>
    <w:p w14:paraId="7B493C6A" w14:textId="126990BF" w:rsidR="00BD065A" w:rsidRDefault="00BD065A" w:rsidP="00BD065A">
      <w:pPr>
        <w:ind w:firstLine="480"/>
      </w:pPr>
      <w:r>
        <w:rPr>
          <w:rFonts w:hint="eastAsia"/>
        </w:rPr>
        <w:t xml:space="preserve">typedef int ElemType; </w:t>
      </w:r>
    </w:p>
    <w:p w14:paraId="439F9A7B" w14:textId="5581F9E9" w:rsidR="00BD065A" w:rsidRDefault="00BD065A" w:rsidP="00BD065A">
      <w:pPr>
        <w:ind w:firstLine="480"/>
      </w:pPr>
      <w:r>
        <w:t>#define LIST_INIT_SIZE 100</w:t>
      </w:r>
      <w:r w:rsidR="001A44BC">
        <w:t xml:space="preserve"> </w:t>
      </w:r>
    </w:p>
    <w:p w14:paraId="5CF630C8" w14:textId="565ADBE0" w:rsidR="00BD065A" w:rsidRDefault="001A44BC" w:rsidP="00BD065A">
      <w:pPr>
        <w:ind w:firstLine="480"/>
      </w:pPr>
      <w:r>
        <w:t>#define LISTINCREMENT</w:t>
      </w:r>
      <w:r w:rsidR="00BD065A">
        <w:t xml:space="preserve"> 10</w:t>
      </w:r>
      <w:r>
        <w:t xml:space="preserve"> </w:t>
      </w:r>
    </w:p>
    <w:p w14:paraId="4864A396" w14:textId="026E42DC" w:rsidR="001A44BC" w:rsidRDefault="001A44BC" w:rsidP="00BD065A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顺序表结构定义</w:t>
      </w:r>
    </w:p>
    <w:p w14:paraId="5B079F2D" w14:textId="0DE44F85" w:rsidR="00E732A8" w:rsidRDefault="00E732A8" w:rsidP="00BD065A">
      <w:pPr>
        <w:ind w:firstLine="480"/>
      </w:pPr>
      <w:r w:rsidRPr="00E732A8">
        <w:rPr>
          <w:rFonts w:hint="eastAsia"/>
        </w:rPr>
        <w:t>表的信息存储在顺序表结构</w:t>
      </w:r>
      <w:r w:rsidRPr="00E732A8">
        <w:rPr>
          <w:rFonts w:hint="eastAsia"/>
        </w:rPr>
        <w:t>L</w:t>
      </w:r>
      <w:r w:rsidRPr="00E732A8">
        <w:rPr>
          <w:rFonts w:hint="eastAsia"/>
        </w:rPr>
        <w:t>中，</w:t>
      </w:r>
      <w:r w:rsidRPr="00E732A8">
        <w:rPr>
          <w:rFonts w:hint="eastAsia"/>
        </w:rPr>
        <w:t>elem</w:t>
      </w:r>
      <w:r w:rsidRPr="00E732A8">
        <w:rPr>
          <w:rFonts w:hint="eastAsia"/>
        </w:rPr>
        <w:t>指示线性表的基地址，</w:t>
      </w:r>
      <w:r w:rsidRPr="00E732A8">
        <w:rPr>
          <w:rFonts w:hint="eastAsia"/>
        </w:rPr>
        <w:t>length</w:t>
      </w:r>
      <w:r w:rsidRPr="00E732A8">
        <w:rPr>
          <w:rFonts w:hint="eastAsia"/>
        </w:rPr>
        <w:t>指示线性表的当前长度，</w:t>
      </w:r>
      <w:r w:rsidRPr="00E732A8">
        <w:rPr>
          <w:rFonts w:hint="eastAsia"/>
        </w:rPr>
        <w:t>Listsize</w:t>
      </w:r>
      <w:r w:rsidRPr="00E732A8">
        <w:rPr>
          <w:rFonts w:hint="eastAsia"/>
        </w:rPr>
        <w:t>指示表所能存储的最大的数据元素的个数。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6BBA4929" w14:textId="331DA842" w:rsidR="00BD065A" w:rsidRDefault="00BD065A" w:rsidP="00BD065A">
      <w:pPr>
        <w:ind w:firstLine="480"/>
      </w:pPr>
      <w:r>
        <w:rPr>
          <w:rFonts w:hint="eastAsia"/>
        </w:rPr>
        <w:t xml:space="preserve">typedef struct{  </w:t>
      </w:r>
    </w:p>
    <w:p w14:paraId="6495A84C" w14:textId="77777777" w:rsidR="00BD065A" w:rsidRDefault="00BD065A" w:rsidP="00BD065A">
      <w:pPr>
        <w:ind w:firstLine="480"/>
      </w:pPr>
      <w:r>
        <w:tab/>
        <w:t>ElemType * elem;</w:t>
      </w:r>
    </w:p>
    <w:p w14:paraId="5C6655EE" w14:textId="77777777" w:rsidR="00BD065A" w:rsidRDefault="00BD065A" w:rsidP="00BD065A">
      <w:pPr>
        <w:ind w:firstLine="480"/>
      </w:pPr>
      <w:r>
        <w:tab/>
        <w:t>int length;</w:t>
      </w:r>
    </w:p>
    <w:p w14:paraId="5CFB81FF" w14:textId="77777777" w:rsidR="00BD065A" w:rsidRDefault="00BD065A" w:rsidP="00BD065A">
      <w:pPr>
        <w:ind w:firstLine="480"/>
      </w:pPr>
      <w:r>
        <w:tab/>
        <w:t>int listsize;</w:t>
      </w:r>
    </w:p>
    <w:p w14:paraId="37B6FB1D" w14:textId="77777777" w:rsidR="00BD065A" w:rsidRDefault="00BD065A" w:rsidP="00BD065A">
      <w:pPr>
        <w:ind w:firstLine="480"/>
      </w:pPr>
      <w:r>
        <w:t>}SqList;</w:t>
      </w:r>
    </w:p>
    <w:p w14:paraId="01CC5B75" w14:textId="51FBB185" w:rsidR="00D13961" w:rsidRDefault="00C87E15" w:rsidP="00385E12">
      <w:pPr>
        <w:pStyle w:val="af9"/>
        <w:spacing w:before="156" w:after="156"/>
      </w:pPr>
      <w:r>
        <w:rPr>
          <w:rFonts w:hint="eastAsia"/>
        </w:rPr>
        <w:t>1.2.4</w:t>
      </w:r>
      <w:r>
        <w:rPr>
          <w:rFonts w:hint="eastAsia"/>
        </w:rPr>
        <w:t>算法</w:t>
      </w:r>
      <w:r w:rsidR="00BD065A">
        <w:rPr>
          <w:rFonts w:hint="eastAsia"/>
        </w:rPr>
        <w:t>设计</w:t>
      </w:r>
    </w:p>
    <w:p w14:paraId="17DD5BC4" w14:textId="122761DF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Init</w:t>
      </w:r>
      <w:r>
        <w:t>i</w:t>
      </w:r>
      <w:r>
        <w:rPr>
          <w:rFonts w:hint="eastAsia"/>
        </w:rPr>
        <w:t>aList(</w:t>
      </w:r>
      <w:r>
        <w:t>&amp;</w:t>
      </w:r>
      <w:r>
        <w:rPr>
          <w:rFonts w:hint="eastAsia"/>
        </w:rPr>
        <w:t>L)</w:t>
      </w:r>
    </w:p>
    <w:p w14:paraId="0BE2756B" w14:textId="34598E0B" w:rsidR="00723C03" w:rsidRPr="00723C03" w:rsidRDefault="00723C03" w:rsidP="001A44BC">
      <w:pPr>
        <w:ind w:firstLine="480"/>
      </w:pPr>
      <w:r w:rsidRPr="00723C03">
        <w:rPr>
          <w:rFonts w:hint="eastAsia"/>
        </w:rPr>
        <w:t>算法思想：</w:t>
      </w:r>
      <w:r w:rsidRPr="00723C03">
        <w:rPr>
          <w:rFonts w:hint="eastAsia"/>
        </w:rPr>
        <w:t>1.</w:t>
      </w:r>
      <w:r w:rsidRPr="00723C03">
        <w:rPr>
          <w:rFonts w:hint="eastAsia"/>
        </w:rPr>
        <w:t>申请存储数据的空间；</w:t>
      </w:r>
      <w:r w:rsidRPr="00723C03">
        <w:rPr>
          <w:rFonts w:hint="eastAsia"/>
        </w:rPr>
        <w:t>2.</w:t>
      </w:r>
      <w:r w:rsidRPr="00723C03">
        <w:rPr>
          <w:rFonts w:hint="eastAsia"/>
        </w:rPr>
        <w:t>置表长为</w:t>
      </w:r>
      <w:r w:rsidRPr="00723C03">
        <w:rPr>
          <w:rFonts w:hint="eastAsia"/>
        </w:rPr>
        <w:t>0</w:t>
      </w:r>
      <w:r w:rsidRPr="00723C03">
        <w:rPr>
          <w:rFonts w:hint="eastAsia"/>
        </w:rPr>
        <w:t>。</w:t>
      </w:r>
    </w:p>
    <w:p w14:paraId="221633E4" w14:textId="174204E4" w:rsidR="00E277F5" w:rsidRDefault="00E277F5" w:rsidP="001A44BC">
      <w:pPr>
        <w:ind w:firstLine="480"/>
      </w:pPr>
      <w:r>
        <w:rPr>
          <w:rFonts w:hint="eastAsia"/>
        </w:rPr>
        <w:t>操作结果：构造一个空的线性表</w:t>
      </w:r>
    </w:p>
    <w:p w14:paraId="48D17976" w14:textId="15FBD261" w:rsidR="00E277F5" w:rsidRPr="001A44BC" w:rsidRDefault="00A03D27" w:rsidP="001A44BC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1)</w:t>
      </w:r>
      <w:r w:rsidR="001A44BC" w:rsidRPr="001A44BC">
        <w:rPr>
          <w:rFonts w:hint="eastAsia"/>
        </w:rPr>
        <w:t xml:space="preserve"> </w:t>
      </w:r>
      <w:r w:rsidR="001A44BC">
        <w:rPr>
          <w:rFonts w:hint="eastAsia"/>
        </w:rPr>
        <w:t>（说明：</w:t>
      </w:r>
      <w:r w:rsidR="001D150C">
        <w:rPr>
          <w:rFonts w:hint="eastAsia"/>
        </w:rPr>
        <w:t>以</w:t>
      </w:r>
      <w:r w:rsidR="001A44BC">
        <w:rPr>
          <w:rFonts w:hint="eastAsia"/>
        </w:rPr>
        <w:t>下时间复杂度均指平均时间复杂度）</w:t>
      </w:r>
    </w:p>
    <w:p w14:paraId="272D7039" w14:textId="77777777" w:rsidR="00CC32C8" w:rsidRDefault="00CC32C8" w:rsidP="001A44BC">
      <w:pPr>
        <w:ind w:firstLine="480"/>
      </w:pPr>
      <w:r>
        <w:rPr>
          <w:rFonts w:hint="eastAsia"/>
        </w:rPr>
        <w:t>流程图：</w:t>
      </w:r>
    </w:p>
    <w:p w14:paraId="1536F1B5" w14:textId="047C217E" w:rsidR="00A03D27" w:rsidRDefault="00047EA3" w:rsidP="00CC32C8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3A1C4DE6" wp14:editId="6212C0D2">
            <wp:extent cx="2613660" cy="3429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36CAA" w14:textId="3B03AF25" w:rsidR="00CC32C8" w:rsidRDefault="00CC32C8" w:rsidP="00CC32C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AF7AB0">
        <w:rPr>
          <w:rFonts w:hint="eastAsia"/>
        </w:rPr>
        <w:t>4</w:t>
      </w:r>
      <w:r w:rsidR="00AB509C">
        <w:t xml:space="preserve"> </w:t>
      </w:r>
      <w:r>
        <w:rPr>
          <w:rFonts w:hint="eastAsia"/>
        </w:rPr>
        <w:t>Initia</w:t>
      </w:r>
      <w:r>
        <w:t>Lis</w:t>
      </w:r>
      <w:r>
        <w:rPr>
          <w:rFonts w:hint="eastAsia"/>
        </w:rPr>
        <w:t>t</w:t>
      </w:r>
      <w:r>
        <w:t>()</w:t>
      </w:r>
      <w:r>
        <w:rPr>
          <w:rFonts w:hint="eastAsia"/>
        </w:rPr>
        <w:t>流程图</w:t>
      </w:r>
    </w:p>
    <w:p w14:paraId="6ACCB3A3" w14:textId="2E19C488" w:rsidR="00E277F5" w:rsidRDefault="00E277F5" w:rsidP="00E277F5">
      <w:pPr>
        <w:numPr>
          <w:ilvl w:val="1"/>
          <w:numId w:val="12"/>
        </w:numPr>
        <w:ind w:firstLineChars="0"/>
      </w:pPr>
      <w:r>
        <w:t>Destroy</w:t>
      </w:r>
      <w:r>
        <w:rPr>
          <w:rFonts w:hint="eastAsia"/>
        </w:rPr>
        <w:t>Li</w:t>
      </w:r>
      <w:r>
        <w:t>st(&amp;L)</w:t>
      </w:r>
    </w:p>
    <w:p w14:paraId="2D95638F" w14:textId="011D50B6" w:rsidR="00AB509C" w:rsidRDefault="00AB509C" w:rsidP="001A44BC">
      <w:pPr>
        <w:ind w:left="660" w:firstLineChars="0" w:firstLine="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释放线性表的存储空间；</w:t>
      </w:r>
      <w:r>
        <w:rPr>
          <w:rFonts w:hint="eastAsia"/>
        </w:rPr>
        <w:t>2.</w:t>
      </w:r>
      <w:r>
        <w:rPr>
          <w:rFonts w:hint="eastAsia"/>
        </w:rPr>
        <w:t>置表指针为空</w:t>
      </w:r>
    </w:p>
    <w:p w14:paraId="4A14540C" w14:textId="77777777" w:rsidR="00CC32C8" w:rsidRDefault="00CC32C8" w:rsidP="00CC32C8">
      <w:pPr>
        <w:ind w:left="660" w:firstLineChars="0" w:firstLine="0"/>
      </w:pPr>
      <w:r>
        <w:rPr>
          <w:rFonts w:hint="eastAsia"/>
        </w:rPr>
        <w:t>操作结果：销毁线性表</w:t>
      </w:r>
      <w:r>
        <w:rPr>
          <w:rFonts w:hint="eastAsia"/>
        </w:rPr>
        <w:t>L</w:t>
      </w:r>
    </w:p>
    <w:p w14:paraId="08E9367E" w14:textId="77777777" w:rsidR="00CC32C8" w:rsidRDefault="00CC32C8" w:rsidP="00CC32C8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1)</w:t>
      </w:r>
    </w:p>
    <w:p w14:paraId="75DC22FD" w14:textId="77777777" w:rsidR="00CC32C8" w:rsidRDefault="00CC32C8" w:rsidP="00CC32C8">
      <w:pPr>
        <w:ind w:left="660" w:firstLineChars="0" w:firstLine="0"/>
      </w:pPr>
      <w:r>
        <w:rPr>
          <w:rFonts w:hint="eastAsia"/>
        </w:rPr>
        <w:t>流程图：</w:t>
      </w:r>
    </w:p>
    <w:p w14:paraId="19372BFD" w14:textId="75883CD7" w:rsidR="00CC32C8" w:rsidRDefault="00047EA3" w:rsidP="00CC32C8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AE54525" wp14:editId="7D1A5051">
            <wp:extent cx="1813560" cy="377952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3560" cy="3779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F47EC" w14:textId="75443F64" w:rsidR="00CC32C8" w:rsidRDefault="00CC32C8" w:rsidP="00D535C0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AF7AB0">
        <w:rPr>
          <w:rFonts w:hint="eastAsia"/>
        </w:rPr>
        <w:t>5</w:t>
      </w:r>
      <w:r>
        <w:t xml:space="preserve"> Destroy</w:t>
      </w:r>
      <w:r>
        <w:rPr>
          <w:rFonts w:hint="eastAsia"/>
        </w:rPr>
        <w:t>L</w:t>
      </w:r>
      <w:r>
        <w:t>ist()</w:t>
      </w:r>
      <w:r>
        <w:rPr>
          <w:rFonts w:hint="eastAsia"/>
        </w:rPr>
        <w:t>流程图</w:t>
      </w:r>
    </w:p>
    <w:p w14:paraId="1D971FB9" w14:textId="175DA0A0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Cl</w:t>
      </w:r>
      <w:r>
        <w:t>earList(&amp;L)</w:t>
      </w:r>
    </w:p>
    <w:p w14:paraId="7DE7DC82" w14:textId="58928D45" w:rsidR="00AB509C" w:rsidRDefault="00AB509C" w:rsidP="00AB509C">
      <w:pPr>
        <w:ind w:left="660" w:firstLineChars="0" w:firstLine="0"/>
      </w:pPr>
      <w:r>
        <w:rPr>
          <w:rFonts w:hint="eastAsia"/>
        </w:rPr>
        <w:t>算法思想：置表长为</w:t>
      </w:r>
      <w:r>
        <w:rPr>
          <w:rFonts w:hint="eastAsia"/>
        </w:rPr>
        <w:t>0</w:t>
      </w:r>
    </w:p>
    <w:p w14:paraId="49A8C0C4" w14:textId="77777777" w:rsidR="00CC32C8" w:rsidRDefault="00CC32C8" w:rsidP="00CC32C8">
      <w:pPr>
        <w:ind w:left="660" w:firstLineChars="0" w:firstLine="0"/>
      </w:pPr>
      <w:r>
        <w:rPr>
          <w:rFonts w:hint="eastAsia"/>
        </w:rPr>
        <w:t>操作结果：线性表</w:t>
      </w:r>
      <w:r>
        <w:rPr>
          <w:rFonts w:hint="eastAsia"/>
        </w:rPr>
        <w:t>L</w:t>
      </w:r>
      <w:r>
        <w:rPr>
          <w:rFonts w:hint="eastAsia"/>
        </w:rPr>
        <w:t>置空</w:t>
      </w:r>
    </w:p>
    <w:p w14:paraId="69F800C2" w14:textId="77777777" w:rsidR="00CC32C8" w:rsidRDefault="00CC32C8" w:rsidP="00CC32C8">
      <w:pPr>
        <w:ind w:left="660" w:firstLineChars="0" w:firstLine="0"/>
      </w:pPr>
      <w:r>
        <w:rPr>
          <w:rFonts w:hint="eastAsia"/>
        </w:rPr>
        <w:t>时间复杂度</w:t>
      </w:r>
      <w:r w:rsidR="00D535C0">
        <w:rPr>
          <w:rFonts w:hint="eastAsia"/>
        </w:rPr>
        <w:t>：</w:t>
      </w:r>
      <w:r w:rsidR="00D535C0">
        <w:rPr>
          <w:rFonts w:hint="eastAsia"/>
        </w:rPr>
        <w:t>O(1)</w:t>
      </w:r>
    </w:p>
    <w:p w14:paraId="6A41FF58" w14:textId="77777777" w:rsidR="00D535C0" w:rsidRDefault="00D535C0" w:rsidP="00CC32C8">
      <w:pPr>
        <w:ind w:left="660" w:firstLineChars="0" w:firstLine="0"/>
      </w:pPr>
      <w:r>
        <w:rPr>
          <w:rFonts w:hint="eastAsia"/>
        </w:rPr>
        <w:t>流程图：</w:t>
      </w:r>
    </w:p>
    <w:p w14:paraId="00EDD041" w14:textId="73B8AC57" w:rsidR="00D535C0" w:rsidRDefault="00047EA3" w:rsidP="00D535C0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789A9F6A" wp14:editId="3A6FF28C">
            <wp:extent cx="2065020" cy="341376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5020" cy="341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AF5B3" w14:textId="294AF5DB" w:rsidR="00D535C0" w:rsidRPr="00D535C0" w:rsidRDefault="00D535C0" w:rsidP="00D535C0">
      <w:pPr>
        <w:pStyle w:val="af7"/>
        <w:ind w:firstLine="480"/>
      </w:pPr>
      <w:r w:rsidRPr="00D535C0">
        <w:rPr>
          <w:rFonts w:hint="eastAsia"/>
        </w:rPr>
        <w:t>图</w:t>
      </w:r>
      <w:r w:rsidRPr="00D535C0">
        <w:rPr>
          <w:rFonts w:hint="eastAsia"/>
        </w:rPr>
        <w:t>1-</w:t>
      </w:r>
      <w:r w:rsidR="00AF7AB0">
        <w:rPr>
          <w:rFonts w:hint="eastAsia"/>
        </w:rPr>
        <w:t>6</w:t>
      </w:r>
      <w:r w:rsidRPr="00D535C0">
        <w:t xml:space="preserve"> </w:t>
      </w:r>
      <w:r w:rsidRPr="00D535C0">
        <w:rPr>
          <w:rFonts w:hint="eastAsia"/>
        </w:rPr>
        <w:t>C</w:t>
      </w:r>
      <w:r w:rsidRPr="00D535C0">
        <w:t>learList()</w:t>
      </w:r>
      <w:r w:rsidRPr="00D535C0">
        <w:t>流程图</w:t>
      </w:r>
    </w:p>
    <w:p w14:paraId="4290B4B0" w14:textId="0904CF9B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ListEmpty(L)</w:t>
      </w:r>
    </w:p>
    <w:p w14:paraId="189D1CBE" w14:textId="2AB1BAE0" w:rsidR="00AB509C" w:rsidRDefault="00AB509C" w:rsidP="00AB509C">
      <w:pPr>
        <w:ind w:left="660" w:firstLineChars="0" w:firstLine="0"/>
      </w:pPr>
      <w:r>
        <w:rPr>
          <w:rFonts w:hint="eastAsia"/>
        </w:rPr>
        <w:t>算法思想：若表长为</w:t>
      </w:r>
      <w:r>
        <w:rPr>
          <w:rFonts w:hint="eastAsia"/>
        </w:rPr>
        <w:t>0</w:t>
      </w:r>
      <w:r>
        <w:rPr>
          <w:rFonts w:hint="eastAsia"/>
        </w:rPr>
        <w:t>返回</w:t>
      </w:r>
      <w:r>
        <w:t>”TRUE”</w:t>
      </w:r>
      <w:r>
        <w:rPr>
          <w:rFonts w:hint="eastAsia"/>
        </w:rPr>
        <w:t>，否则返回</w:t>
      </w:r>
      <w:r>
        <w:t>”FALSE”</w:t>
      </w:r>
      <w:r>
        <w:rPr>
          <w:rFonts w:hint="eastAsia"/>
        </w:rPr>
        <w:t>。</w:t>
      </w:r>
    </w:p>
    <w:p w14:paraId="44708F04" w14:textId="77777777" w:rsidR="00D535C0" w:rsidRDefault="00D535C0" w:rsidP="00D535C0">
      <w:pPr>
        <w:ind w:left="660" w:firstLineChars="0" w:firstLine="0"/>
      </w:pPr>
      <w:r>
        <w:rPr>
          <w:rFonts w:hint="eastAsia"/>
        </w:rPr>
        <w:t>操作结果：</w:t>
      </w:r>
      <w:r>
        <w:rPr>
          <w:rFonts w:hint="eastAsia"/>
        </w:rPr>
        <w:t>L</w:t>
      </w:r>
      <w:r>
        <w:rPr>
          <w:rFonts w:hint="eastAsia"/>
        </w:rPr>
        <w:t>为空返回</w:t>
      </w:r>
      <w:r>
        <w:rPr>
          <w:rFonts w:hint="eastAsia"/>
        </w:rPr>
        <w:t>TRUE,</w:t>
      </w:r>
      <w:r>
        <w:rPr>
          <w:rFonts w:hint="eastAsia"/>
        </w:rPr>
        <w:t>否则返回</w:t>
      </w:r>
      <w:r>
        <w:rPr>
          <w:rFonts w:hint="eastAsia"/>
        </w:rPr>
        <w:t>FALSE</w:t>
      </w:r>
    </w:p>
    <w:p w14:paraId="2D2B6672" w14:textId="77777777" w:rsidR="00D535C0" w:rsidRDefault="00D535C0" w:rsidP="00D535C0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1)</w:t>
      </w:r>
    </w:p>
    <w:p w14:paraId="7505DCA8" w14:textId="77777777" w:rsidR="00D535C0" w:rsidRDefault="00D535C0" w:rsidP="00D535C0">
      <w:pPr>
        <w:ind w:left="660" w:firstLineChars="0" w:firstLine="0"/>
      </w:pPr>
      <w:r>
        <w:rPr>
          <w:rFonts w:hint="eastAsia"/>
        </w:rPr>
        <w:t>流程图：</w:t>
      </w:r>
    </w:p>
    <w:p w14:paraId="7CEF108A" w14:textId="148EA206" w:rsidR="00D535C0" w:rsidRDefault="00047EA3" w:rsidP="00D535C0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EE292D4" wp14:editId="4F12853F">
            <wp:extent cx="3086100" cy="334518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334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5A738B" w14:textId="0F6DB186" w:rsidR="00D535C0" w:rsidRDefault="00D535C0" w:rsidP="00D535C0">
      <w:pPr>
        <w:pStyle w:val="af7"/>
        <w:ind w:firstLine="480"/>
      </w:pPr>
      <w:r>
        <w:rPr>
          <w:rFonts w:hint="eastAsia"/>
        </w:rPr>
        <w:lastRenderedPageBreak/>
        <w:t>图</w:t>
      </w:r>
      <w:r>
        <w:rPr>
          <w:rFonts w:hint="eastAsia"/>
        </w:rPr>
        <w:t>1-</w:t>
      </w:r>
      <w:r w:rsidR="001A44BC">
        <w:rPr>
          <w:rFonts w:hint="eastAsia"/>
        </w:rPr>
        <w:t>7</w:t>
      </w:r>
      <w:r>
        <w:t xml:space="preserve"> </w:t>
      </w:r>
      <w:r>
        <w:rPr>
          <w:rFonts w:hint="eastAsia"/>
        </w:rPr>
        <w:t>List</w:t>
      </w:r>
      <w:r>
        <w:t>Empty()</w:t>
      </w:r>
      <w:r w:rsidR="007539DF" w:rsidRPr="00D535C0">
        <w:t>流程图</w:t>
      </w:r>
    </w:p>
    <w:p w14:paraId="7B0F8D9C" w14:textId="25705213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ListLength(L)</w:t>
      </w:r>
    </w:p>
    <w:p w14:paraId="610972D9" w14:textId="071A8CD7" w:rsidR="00AB509C" w:rsidRDefault="00AB509C" w:rsidP="00AB509C">
      <w:pPr>
        <w:ind w:left="660" w:firstLineChars="0" w:firstLine="0"/>
      </w:pPr>
      <w:r>
        <w:rPr>
          <w:rFonts w:hint="eastAsia"/>
        </w:rPr>
        <w:t>算法思想：返回表长</w:t>
      </w:r>
    </w:p>
    <w:p w14:paraId="1EB88C17" w14:textId="77777777" w:rsidR="00E67A28" w:rsidRDefault="00E67A28" w:rsidP="00E67A28">
      <w:pPr>
        <w:ind w:left="660" w:firstLineChars="0" w:firstLine="0"/>
      </w:pPr>
      <w:r>
        <w:rPr>
          <w:rFonts w:hint="eastAsia"/>
        </w:rPr>
        <w:t>操作结果：返回线性表中元素的个数</w:t>
      </w:r>
    </w:p>
    <w:p w14:paraId="28E30FEB" w14:textId="77777777" w:rsidR="00E67A28" w:rsidRDefault="00E67A28" w:rsidP="00E67A28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1)</w:t>
      </w:r>
    </w:p>
    <w:p w14:paraId="29E681BD" w14:textId="77777777" w:rsidR="00E67A28" w:rsidRDefault="00E67A28" w:rsidP="00E67A28">
      <w:pPr>
        <w:ind w:left="660" w:firstLineChars="0" w:firstLine="0"/>
      </w:pPr>
      <w:r>
        <w:rPr>
          <w:rFonts w:hint="eastAsia"/>
        </w:rPr>
        <w:t>流程图：</w:t>
      </w:r>
    </w:p>
    <w:p w14:paraId="0B0C018F" w14:textId="5456FAF4" w:rsidR="00E67A28" w:rsidRDefault="00047EA3" w:rsidP="00E67A28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3527A974" wp14:editId="7F7F5E70">
            <wp:extent cx="2057400" cy="26517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265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492E1" w14:textId="76169291" w:rsidR="00E67A28" w:rsidRPr="00E67A28" w:rsidRDefault="00E67A28" w:rsidP="00E67A2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1A44BC">
        <w:rPr>
          <w:rFonts w:hint="eastAsia"/>
        </w:rPr>
        <w:t>8</w:t>
      </w:r>
      <w:r>
        <w:t xml:space="preserve"> </w:t>
      </w:r>
      <w:r>
        <w:rPr>
          <w:rFonts w:hint="eastAsia"/>
        </w:rPr>
        <w:t>L</w:t>
      </w:r>
      <w:r>
        <w:t>istLength(L)</w:t>
      </w:r>
      <w:r w:rsidR="007539DF">
        <w:rPr>
          <w:rFonts w:hint="eastAsia"/>
        </w:rPr>
        <w:t>流程图</w:t>
      </w:r>
    </w:p>
    <w:p w14:paraId="52A3A9F6" w14:textId="1525C79E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GetElem(L,i,&amp;e)</w:t>
      </w:r>
    </w:p>
    <w:p w14:paraId="6567C5B9" w14:textId="7E989E7A" w:rsidR="00AB509C" w:rsidRDefault="00AB509C" w:rsidP="001A44BC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寻址公式定位第</w:t>
      </w:r>
      <w:r>
        <w:rPr>
          <w:rFonts w:hint="eastAsia"/>
        </w:rPr>
        <w:t>i</w:t>
      </w:r>
      <w:r>
        <w:rPr>
          <w:rFonts w:hint="eastAsia"/>
        </w:rPr>
        <w:t>个元素。</w:t>
      </w:r>
      <w:r>
        <w:rPr>
          <w:rFonts w:hint="eastAsia"/>
        </w:rPr>
        <w:t>2.</w:t>
      </w:r>
      <w:r>
        <w:rPr>
          <w:rFonts w:hint="eastAsia"/>
        </w:rPr>
        <w:t>将第</w:t>
      </w:r>
      <w:r>
        <w:rPr>
          <w:rFonts w:hint="eastAsia"/>
        </w:rPr>
        <w:t>i</w:t>
      </w:r>
      <w:r>
        <w:rPr>
          <w:rFonts w:hint="eastAsia"/>
        </w:rPr>
        <w:t>个元素赋值给</w:t>
      </w:r>
      <w:r>
        <w:rPr>
          <w:rFonts w:hint="eastAsia"/>
        </w:rPr>
        <w:t>e</w:t>
      </w:r>
    </w:p>
    <w:p w14:paraId="6BBC359B" w14:textId="77777777" w:rsidR="00E67A28" w:rsidRDefault="00E67A28" w:rsidP="001A44BC">
      <w:pPr>
        <w:ind w:firstLine="480"/>
        <w:rPr>
          <w:rFonts w:ascii="宋体" w:hAnsi="宋体"/>
        </w:rPr>
      </w:pPr>
      <w:r>
        <w:rPr>
          <w:rFonts w:hint="eastAsia"/>
        </w:rPr>
        <w:t>操作结果：</w:t>
      </w:r>
      <w:r w:rsidRPr="001B0492">
        <w:rPr>
          <w:rFonts w:ascii="宋体" w:hAnsi="宋体" w:hint="eastAsia"/>
        </w:rPr>
        <w:t>用</w:t>
      </w:r>
      <w:r w:rsidRPr="001B0492">
        <w:rPr>
          <w:rFonts w:ascii="宋体" w:hAnsi="宋体"/>
        </w:rPr>
        <w:t>e</w:t>
      </w:r>
      <w:r w:rsidRPr="001B0492">
        <w:rPr>
          <w:rFonts w:ascii="宋体" w:hAnsi="宋体" w:hint="eastAsia"/>
        </w:rPr>
        <w:t>返回</w:t>
      </w:r>
      <w:r w:rsidRPr="001B0492">
        <w:rPr>
          <w:rFonts w:ascii="宋体" w:hAnsi="宋体"/>
        </w:rPr>
        <w:t>L</w:t>
      </w:r>
      <w:r w:rsidRPr="001B0492">
        <w:rPr>
          <w:rFonts w:ascii="宋体" w:hAnsi="宋体" w:hint="eastAsia"/>
        </w:rPr>
        <w:t>中第</w:t>
      </w:r>
      <w:r w:rsidRPr="001B0492">
        <w:rPr>
          <w:rFonts w:ascii="宋体" w:hAnsi="宋体"/>
        </w:rPr>
        <w:t>i</w:t>
      </w:r>
      <w:r w:rsidRPr="001B0492">
        <w:rPr>
          <w:rFonts w:ascii="宋体" w:hAnsi="宋体" w:hint="eastAsia"/>
        </w:rPr>
        <w:t>个数据元素的值</w:t>
      </w:r>
    </w:p>
    <w:p w14:paraId="2E616316" w14:textId="77777777" w:rsidR="007539DF" w:rsidRDefault="007539DF" w:rsidP="001A44BC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时间复杂度：</w:t>
      </w:r>
      <w:r>
        <w:rPr>
          <w:rFonts w:ascii="宋体" w:hAnsi="宋体"/>
        </w:rPr>
        <w:t>O(1)</w:t>
      </w:r>
    </w:p>
    <w:p w14:paraId="69230C7F" w14:textId="77777777" w:rsidR="007539DF" w:rsidRDefault="007539DF" w:rsidP="001A44BC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流程图：</w:t>
      </w:r>
    </w:p>
    <w:p w14:paraId="00A3453F" w14:textId="6A225F3B" w:rsidR="007539DF" w:rsidRDefault="00047EA3" w:rsidP="007539DF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4D9CAA32" wp14:editId="380670CE">
            <wp:extent cx="2240280" cy="321564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0280" cy="321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444F3" w14:textId="63D827B8" w:rsidR="007539DF" w:rsidRDefault="007539DF" w:rsidP="007539DF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1A44BC">
        <w:rPr>
          <w:rFonts w:hint="eastAsia"/>
        </w:rPr>
        <w:t>9</w:t>
      </w:r>
      <w:r>
        <w:t xml:space="preserve"> </w:t>
      </w:r>
      <w:r>
        <w:rPr>
          <w:rFonts w:hint="eastAsia"/>
        </w:rPr>
        <w:t>Get</w:t>
      </w:r>
      <w:r>
        <w:t>Elem()</w:t>
      </w:r>
      <w:r>
        <w:rPr>
          <w:rFonts w:hint="eastAsia"/>
        </w:rPr>
        <w:t>流程图</w:t>
      </w:r>
    </w:p>
    <w:p w14:paraId="42F5E78F" w14:textId="301B6F4C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LocateElem(L,e,compare())</w:t>
      </w:r>
    </w:p>
    <w:p w14:paraId="2789752E" w14:textId="323C70CA" w:rsidR="00EC0440" w:rsidRDefault="00EC0440" w:rsidP="001A44BC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用</w:t>
      </w:r>
      <w:r>
        <w:rPr>
          <w:rFonts w:hint="eastAsia"/>
        </w:rPr>
        <w:t>compare()</w:t>
      </w:r>
      <w:r>
        <w:rPr>
          <w:rFonts w:hint="eastAsia"/>
        </w:rPr>
        <w:t>函数查找</w:t>
      </w:r>
      <w:r>
        <w:rPr>
          <w:rFonts w:hint="eastAsia"/>
        </w:rPr>
        <w:t>e;2.</w:t>
      </w:r>
      <w:r>
        <w:rPr>
          <w:rFonts w:hint="eastAsia"/>
        </w:rPr>
        <w:t>找到返回</w:t>
      </w:r>
      <w:r w:rsidR="00835491">
        <w:rPr>
          <w:rFonts w:hint="eastAsia"/>
        </w:rPr>
        <w:t>该元素的位序</w:t>
      </w:r>
      <w:r>
        <w:rPr>
          <w:rFonts w:hint="eastAsia"/>
        </w:rPr>
        <w:t>,</w:t>
      </w:r>
      <w:r>
        <w:rPr>
          <w:rFonts w:hint="eastAsia"/>
        </w:rPr>
        <w:t>否则返回</w:t>
      </w:r>
      <w:r w:rsidR="00835491">
        <w:rPr>
          <w:rFonts w:hint="eastAsia"/>
        </w:rPr>
        <w:t>0</w:t>
      </w:r>
      <w:r w:rsidR="00835491">
        <w:rPr>
          <w:rFonts w:hint="eastAsia"/>
        </w:rPr>
        <w:t>。</w:t>
      </w:r>
    </w:p>
    <w:p w14:paraId="6EC130A6" w14:textId="26636666" w:rsidR="007539DF" w:rsidRDefault="007539DF" w:rsidP="001A44BC">
      <w:pPr>
        <w:ind w:firstLine="480"/>
      </w:pPr>
      <w:r>
        <w:rPr>
          <w:rFonts w:hint="eastAsia"/>
        </w:rPr>
        <w:t>操作结果：</w:t>
      </w:r>
      <w:r w:rsidRPr="007539DF">
        <w:rPr>
          <w:rFonts w:hint="eastAsia"/>
        </w:rPr>
        <w:t>返回</w:t>
      </w:r>
      <w:r w:rsidRPr="007539DF">
        <w:rPr>
          <w:rFonts w:hint="eastAsia"/>
        </w:rPr>
        <w:t>L</w:t>
      </w:r>
      <w:r w:rsidRPr="007539DF">
        <w:rPr>
          <w:rFonts w:hint="eastAsia"/>
        </w:rPr>
        <w:t>中第</w:t>
      </w:r>
      <w:r w:rsidRPr="007539DF">
        <w:rPr>
          <w:rFonts w:hint="eastAsia"/>
        </w:rPr>
        <w:t>1</w:t>
      </w:r>
      <w:r w:rsidRPr="007539DF">
        <w:rPr>
          <w:rFonts w:hint="eastAsia"/>
        </w:rPr>
        <w:t>个与</w:t>
      </w:r>
      <w:r w:rsidRPr="007539DF">
        <w:rPr>
          <w:rFonts w:hint="eastAsia"/>
        </w:rPr>
        <w:t>e</w:t>
      </w:r>
      <w:r w:rsidRPr="007539DF">
        <w:rPr>
          <w:rFonts w:hint="eastAsia"/>
        </w:rPr>
        <w:t>满足关系</w:t>
      </w:r>
      <w:r w:rsidRPr="007539DF">
        <w:rPr>
          <w:rFonts w:hint="eastAsia"/>
        </w:rPr>
        <w:t>compare</w:t>
      </w:r>
      <w:r w:rsidR="00EC0440">
        <w:rPr>
          <w:rFonts w:hint="eastAsia"/>
        </w:rPr>
        <w:t>(</w:t>
      </w:r>
      <w:r w:rsidR="00EC0440">
        <w:t>)</w:t>
      </w:r>
      <w:r w:rsidRPr="007539DF">
        <w:rPr>
          <w:rFonts w:hint="eastAsia"/>
        </w:rPr>
        <w:t>关系的数据元素的位序，若这样的数据元素不存在，则返回值为</w:t>
      </w:r>
      <w:r w:rsidRPr="007539DF">
        <w:rPr>
          <w:rFonts w:hint="eastAsia"/>
        </w:rPr>
        <w:t>0</w:t>
      </w:r>
      <w:r w:rsidRPr="007539DF">
        <w:rPr>
          <w:rFonts w:hint="eastAsia"/>
        </w:rPr>
        <w:t>。</w:t>
      </w:r>
    </w:p>
    <w:p w14:paraId="047454C8" w14:textId="77777777" w:rsidR="007539DF" w:rsidRDefault="007539DF" w:rsidP="001A44BC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7DE53586" w14:textId="77777777" w:rsidR="007539DF" w:rsidRDefault="007539DF" w:rsidP="001A44BC">
      <w:pPr>
        <w:ind w:firstLine="480"/>
      </w:pPr>
      <w:r>
        <w:rPr>
          <w:rFonts w:hint="eastAsia"/>
        </w:rPr>
        <w:t>流程图：</w:t>
      </w:r>
    </w:p>
    <w:p w14:paraId="5D4350B6" w14:textId="7C51725C" w:rsidR="007539DF" w:rsidRDefault="00047EA3" w:rsidP="00D4792C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E3A1EF4" wp14:editId="0A4B0D7F">
            <wp:extent cx="3680460" cy="384048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46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C39D8" w14:textId="2A83E559" w:rsidR="00D4792C" w:rsidRDefault="00D4792C" w:rsidP="00D4792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1A44BC">
        <w:rPr>
          <w:rFonts w:hint="eastAsia"/>
        </w:rPr>
        <w:t>10</w:t>
      </w:r>
      <w:r>
        <w:t xml:space="preserve"> </w:t>
      </w:r>
      <w:r>
        <w:rPr>
          <w:rFonts w:hint="eastAsia"/>
        </w:rPr>
        <w:t>Locate</w:t>
      </w:r>
      <w:r>
        <w:t>Elem()</w:t>
      </w:r>
      <w:r>
        <w:rPr>
          <w:rFonts w:hint="eastAsia"/>
        </w:rPr>
        <w:t>流程图</w:t>
      </w:r>
    </w:p>
    <w:p w14:paraId="0AC40A9C" w14:textId="2A102FB1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PriorElem(L,cur_e,&amp;pre_e)</w:t>
      </w:r>
    </w:p>
    <w:p w14:paraId="4A025B03" w14:textId="35098760" w:rsidR="00EC0440" w:rsidRDefault="00EC0440" w:rsidP="001A44BC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查找</w:t>
      </w:r>
      <w:r>
        <w:rPr>
          <w:rFonts w:hint="eastAsia"/>
        </w:rPr>
        <w:t>cur_e</w:t>
      </w:r>
      <w:r>
        <w:rPr>
          <w:rFonts w:hint="eastAsia"/>
        </w:rPr>
        <w:t>获得其序号</w:t>
      </w:r>
      <w:r>
        <w:rPr>
          <w:rFonts w:hint="eastAsia"/>
        </w:rPr>
        <w:t>order; 2.</w:t>
      </w:r>
      <w:r>
        <w:rPr>
          <w:rFonts w:hint="eastAsia"/>
        </w:rPr>
        <w:t>若</w:t>
      </w:r>
      <w:r>
        <w:rPr>
          <w:rFonts w:hint="eastAsia"/>
        </w:rPr>
        <w:t>order&gt;1,</w:t>
      </w:r>
      <w:r>
        <w:rPr>
          <w:rFonts w:hint="eastAsia"/>
        </w:rPr>
        <w:t>将</w:t>
      </w:r>
      <w:r>
        <w:rPr>
          <w:rFonts w:hint="eastAsia"/>
        </w:rPr>
        <w:t>order</w:t>
      </w:r>
      <w:r>
        <w:t>-1</w:t>
      </w:r>
      <w:r>
        <w:rPr>
          <w:rFonts w:hint="eastAsia"/>
        </w:rPr>
        <w:t>单元的元素值赋值给</w:t>
      </w:r>
      <w:r>
        <w:rPr>
          <w:rFonts w:hint="eastAsia"/>
        </w:rPr>
        <w:t>pre_e,</w:t>
      </w:r>
      <w:r>
        <w:rPr>
          <w:rFonts w:hint="eastAsia"/>
        </w:rPr>
        <w:t>否则返回</w:t>
      </w:r>
      <w:r>
        <w:t>FALSE</w:t>
      </w:r>
      <w:r>
        <w:rPr>
          <w:rFonts w:hint="eastAsia"/>
        </w:rPr>
        <w:t>。</w:t>
      </w:r>
    </w:p>
    <w:p w14:paraId="1DD7AEF5" w14:textId="77777777" w:rsidR="00D4792C" w:rsidRDefault="00D4792C" w:rsidP="001A44BC">
      <w:pPr>
        <w:ind w:firstLine="480"/>
      </w:pPr>
      <w:r>
        <w:rPr>
          <w:rFonts w:hint="eastAsia"/>
        </w:rPr>
        <w:t>操作结果：</w:t>
      </w:r>
      <w:r w:rsidR="0003403A" w:rsidRPr="0003403A">
        <w:rPr>
          <w:rFonts w:hint="eastAsia"/>
        </w:rPr>
        <w:t>若</w:t>
      </w:r>
      <w:r w:rsidR="0003403A" w:rsidRPr="0003403A">
        <w:rPr>
          <w:rFonts w:hint="eastAsia"/>
        </w:rPr>
        <w:t>cur_e</w:t>
      </w:r>
      <w:r w:rsidR="0003403A" w:rsidRPr="0003403A">
        <w:rPr>
          <w:rFonts w:hint="eastAsia"/>
        </w:rPr>
        <w:t>是</w:t>
      </w:r>
      <w:r w:rsidR="0003403A" w:rsidRPr="0003403A">
        <w:rPr>
          <w:rFonts w:hint="eastAsia"/>
        </w:rPr>
        <w:t>L</w:t>
      </w:r>
      <w:r w:rsidR="0003403A" w:rsidRPr="0003403A">
        <w:rPr>
          <w:rFonts w:hint="eastAsia"/>
        </w:rPr>
        <w:t>的数据元素，且不是第一个，则用</w:t>
      </w:r>
      <w:r w:rsidR="0003403A" w:rsidRPr="0003403A">
        <w:rPr>
          <w:rFonts w:hint="eastAsia"/>
        </w:rPr>
        <w:t>pre_e</w:t>
      </w:r>
      <w:r w:rsidR="0003403A" w:rsidRPr="0003403A">
        <w:rPr>
          <w:rFonts w:hint="eastAsia"/>
        </w:rPr>
        <w:t>返回它的前驱，否则操作失败，</w:t>
      </w:r>
      <w:r w:rsidR="0003403A" w:rsidRPr="0003403A">
        <w:rPr>
          <w:rFonts w:hint="eastAsia"/>
        </w:rPr>
        <w:t>pre_e</w:t>
      </w:r>
      <w:r w:rsidR="0003403A">
        <w:rPr>
          <w:rFonts w:hint="eastAsia"/>
        </w:rPr>
        <w:t>无定义</w:t>
      </w:r>
    </w:p>
    <w:p w14:paraId="765FADE4" w14:textId="77777777" w:rsidR="0003403A" w:rsidRDefault="0003403A" w:rsidP="001A44BC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4F9EE935" w14:textId="77777777" w:rsidR="0003403A" w:rsidRDefault="0003403A" w:rsidP="001A44BC">
      <w:pPr>
        <w:ind w:firstLine="480"/>
      </w:pPr>
      <w:r>
        <w:rPr>
          <w:rFonts w:hint="eastAsia"/>
        </w:rPr>
        <w:t>流程图：</w:t>
      </w:r>
    </w:p>
    <w:p w14:paraId="1E6566F4" w14:textId="13C840F0" w:rsidR="0003403A" w:rsidRDefault="00047EA3" w:rsidP="0003403A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6C2217F" wp14:editId="3475519A">
            <wp:extent cx="3550920" cy="477774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0920" cy="477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B6A2B" w14:textId="42268E76" w:rsidR="0003403A" w:rsidRPr="0003403A" w:rsidRDefault="0003403A" w:rsidP="0003403A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1A44BC">
        <w:rPr>
          <w:rFonts w:hint="eastAsia"/>
        </w:rPr>
        <w:t>11</w:t>
      </w:r>
      <w:r>
        <w:t xml:space="preserve"> PriorElem()</w:t>
      </w:r>
      <w:r>
        <w:rPr>
          <w:rFonts w:hint="eastAsia"/>
        </w:rPr>
        <w:t>流程图</w:t>
      </w:r>
    </w:p>
    <w:p w14:paraId="2394D10F" w14:textId="47D4A5B2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NextElem(L,cur_e,&amp;next_e)</w:t>
      </w:r>
    </w:p>
    <w:p w14:paraId="376B0855" w14:textId="514E4E04" w:rsidR="00EC0440" w:rsidRDefault="00EC0440" w:rsidP="001A44BC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查找</w:t>
      </w:r>
      <w:r>
        <w:rPr>
          <w:rFonts w:hint="eastAsia"/>
        </w:rPr>
        <w:t>cur_e</w:t>
      </w:r>
      <w:r>
        <w:rPr>
          <w:rFonts w:hint="eastAsia"/>
        </w:rPr>
        <w:t>获得其序号</w:t>
      </w:r>
      <w:r>
        <w:rPr>
          <w:rFonts w:hint="eastAsia"/>
        </w:rPr>
        <w:t>order; 2.</w:t>
      </w:r>
      <w:r>
        <w:rPr>
          <w:rFonts w:hint="eastAsia"/>
        </w:rPr>
        <w:t>若</w:t>
      </w:r>
      <w:r>
        <w:rPr>
          <w:rFonts w:hint="eastAsia"/>
        </w:rPr>
        <w:t>order&lt;</w:t>
      </w:r>
      <w:r>
        <w:rPr>
          <w:rFonts w:hint="eastAsia"/>
        </w:rPr>
        <w:t>表长</w:t>
      </w:r>
      <w:r>
        <w:rPr>
          <w:rFonts w:hint="eastAsia"/>
        </w:rPr>
        <w:t>,</w:t>
      </w:r>
      <w:r>
        <w:rPr>
          <w:rFonts w:hint="eastAsia"/>
        </w:rPr>
        <w:t>将</w:t>
      </w:r>
      <w:r>
        <w:rPr>
          <w:rFonts w:hint="eastAsia"/>
        </w:rPr>
        <w:t>order</w:t>
      </w:r>
      <w:r>
        <w:t>+1</w:t>
      </w:r>
      <w:r>
        <w:rPr>
          <w:rFonts w:hint="eastAsia"/>
        </w:rPr>
        <w:t>单元的元素值赋值</w:t>
      </w:r>
      <w:r>
        <w:rPr>
          <w:rFonts w:hint="eastAsia"/>
        </w:rPr>
        <w:t>next</w:t>
      </w:r>
      <w:r>
        <w:t>_e</w:t>
      </w:r>
      <w:r>
        <w:rPr>
          <w:rFonts w:hint="eastAsia"/>
        </w:rPr>
        <w:t>,</w:t>
      </w:r>
      <w:r>
        <w:rPr>
          <w:rFonts w:hint="eastAsia"/>
        </w:rPr>
        <w:t>否则返回</w:t>
      </w:r>
      <w:r>
        <w:t>FALSE</w:t>
      </w:r>
      <w:r>
        <w:rPr>
          <w:rFonts w:hint="eastAsia"/>
        </w:rPr>
        <w:t>。</w:t>
      </w:r>
    </w:p>
    <w:p w14:paraId="1F24F355" w14:textId="77777777" w:rsidR="00E04F16" w:rsidRDefault="00E04F16" w:rsidP="001A44BC">
      <w:pPr>
        <w:ind w:firstLine="480"/>
      </w:pPr>
      <w:r>
        <w:rPr>
          <w:rFonts w:hint="eastAsia"/>
        </w:rPr>
        <w:t>操作结果：</w:t>
      </w:r>
      <w:r w:rsidRPr="00E04F16">
        <w:rPr>
          <w:rFonts w:hint="eastAsia"/>
        </w:rPr>
        <w:t>若</w:t>
      </w:r>
      <w:r w:rsidRPr="00E04F16">
        <w:rPr>
          <w:rFonts w:hint="eastAsia"/>
        </w:rPr>
        <w:t>cur_e</w:t>
      </w:r>
      <w:r w:rsidRPr="00E04F16">
        <w:rPr>
          <w:rFonts w:hint="eastAsia"/>
        </w:rPr>
        <w:t>是</w:t>
      </w:r>
      <w:r w:rsidRPr="00E04F16">
        <w:rPr>
          <w:rFonts w:hint="eastAsia"/>
        </w:rPr>
        <w:t>L</w:t>
      </w:r>
      <w:r w:rsidRPr="00E04F16">
        <w:rPr>
          <w:rFonts w:hint="eastAsia"/>
        </w:rPr>
        <w:t>的数据元素，且不是最后一个，则用</w:t>
      </w:r>
      <w:r w:rsidRPr="00E04F16">
        <w:rPr>
          <w:rFonts w:hint="eastAsia"/>
        </w:rPr>
        <w:t>next_e</w:t>
      </w:r>
      <w:r w:rsidRPr="00E04F16">
        <w:rPr>
          <w:rFonts w:hint="eastAsia"/>
        </w:rPr>
        <w:t>返回它的后继，否则操作失败，</w:t>
      </w:r>
      <w:r w:rsidRPr="00E04F16">
        <w:rPr>
          <w:rFonts w:hint="eastAsia"/>
        </w:rPr>
        <w:t>next_e</w:t>
      </w:r>
      <w:r>
        <w:rPr>
          <w:rFonts w:hint="eastAsia"/>
        </w:rPr>
        <w:t>无定义</w:t>
      </w:r>
    </w:p>
    <w:p w14:paraId="6797D746" w14:textId="77777777" w:rsidR="00E04F16" w:rsidRDefault="00E04F16" w:rsidP="001A44BC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472A78A3" w14:textId="77777777" w:rsidR="00E04F16" w:rsidRDefault="00E04F16" w:rsidP="001A44BC">
      <w:pPr>
        <w:ind w:firstLine="480"/>
      </w:pPr>
      <w:r>
        <w:rPr>
          <w:rFonts w:hint="eastAsia"/>
        </w:rPr>
        <w:t>流程图：</w:t>
      </w:r>
    </w:p>
    <w:p w14:paraId="4362E7BF" w14:textId="257B7014" w:rsidR="00E04F16" w:rsidRDefault="00047EA3" w:rsidP="00E04F16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408C0171" wp14:editId="0000459E">
            <wp:extent cx="3741420" cy="485394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420" cy="485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CE1C2" w14:textId="378B69EA" w:rsidR="00AB509C" w:rsidRDefault="00AB509C" w:rsidP="00AB509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1A44BC">
        <w:rPr>
          <w:rFonts w:hint="eastAsia"/>
        </w:rPr>
        <w:t>12</w:t>
      </w:r>
      <w:r>
        <w:t xml:space="preserve"> </w:t>
      </w:r>
      <w:r>
        <w:rPr>
          <w:rFonts w:hint="eastAsia"/>
        </w:rPr>
        <w:t>Next</w:t>
      </w:r>
      <w:r>
        <w:t>Elem()</w:t>
      </w:r>
      <w:r>
        <w:rPr>
          <w:rFonts w:hint="eastAsia"/>
        </w:rPr>
        <w:t>流程图</w:t>
      </w:r>
    </w:p>
    <w:p w14:paraId="44615EC2" w14:textId="79D42A05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ListInsert(&amp;L,i,e)</w:t>
      </w:r>
    </w:p>
    <w:p w14:paraId="012E3C33" w14:textId="32FE4863" w:rsidR="00C56824" w:rsidRDefault="00EC0440" w:rsidP="001A44BC">
      <w:pPr>
        <w:ind w:firstLine="480"/>
      </w:pPr>
      <w:r>
        <w:rPr>
          <w:rFonts w:hint="eastAsia"/>
        </w:rPr>
        <w:t>算法思想：</w:t>
      </w:r>
      <w:r w:rsidR="00C56824">
        <w:rPr>
          <w:rFonts w:hint="eastAsia"/>
        </w:rPr>
        <w:t>1.</w:t>
      </w:r>
      <w:r w:rsidR="00C56824">
        <w:rPr>
          <w:rFonts w:hint="eastAsia"/>
        </w:rPr>
        <w:t>判断空间是否已满，若满则增配空间，并修改</w:t>
      </w:r>
      <w:r w:rsidR="00C56824">
        <w:rPr>
          <w:rFonts w:hint="eastAsia"/>
        </w:rPr>
        <w:t>listsize2.</w:t>
      </w:r>
      <w:r w:rsidR="00C56824">
        <w:rPr>
          <w:rFonts w:hint="eastAsia"/>
        </w:rPr>
        <w:t>将序号为</w:t>
      </w:r>
      <w:r w:rsidR="00C56824">
        <w:rPr>
          <w:rFonts w:hint="eastAsia"/>
        </w:rPr>
        <w:t>i-</w:t>
      </w:r>
      <w:r w:rsidR="00C56824">
        <w:t>L.</w:t>
      </w:r>
      <w:r w:rsidR="00C56824">
        <w:rPr>
          <w:rFonts w:hint="eastAsia"/>
        </w:rPr>
        <w:t>lenth</w:t>
      </w:r>
      <w:r w:rsidR="00C56824">
        <w:rPr>
          <w:rFonts w:hint="eastAsia"/>
        </w:rPr>
        <w:t>的元素依次后移一位</w:t>
      </w:r>
      <w:r w:rsidR="00C56824">
        <w:rPr>
          <w:rFonts w:hint="eastAsia"/>
        </w:rPr>
        <w:t>3.</w:t>
      </w:r>
      <w:r w:rsidR="00C56824">
        <w:rPr>
          <w:rFonts w:hint="eastAsia"/>
        </w:rPr>
        <w:t>位置</w:t>
      </w:r>
      <w:r w:rsidR="00C56824">
        <w:rPr>
          <w:rFonts w:hint="eastAsia"/>
        </w:rPr>
        <w:t>i</w:t>
      </w:r>
      <w:r w:rsidR="00C56824">
        <w:rPr>
          <w:rFonts w:hint="eastAsia"/>
        </w:rPr>
        <w:t>插入</w:t>
      </w:r>
      <w:r w:rsidR="00C56824">
        <w:rPr>
          <w:rFonts w:hint="eastAsia"/>
        </w:rPr>
        <w:t>e4.</w:t>
      </w:r>
      <w:r w:rsidR="00C56824">
        <w:rPr>
          <w:rFonts w:hint="eastAsia"/>
        </w:rPr>
        <w:t>表长</w:t>
      </w:r>
      <w:r w:rsidR="00C56824">
        <w:rPr>
          <w:rFonts w:hint="eastAsia"/>
        </w:rPr>
        <w:t>+1</w:t>
      </w:r>
    </w:p>
    <w:p w14:paraId="0F70294B" w14:textId="1C6907E5" w:rsidR="00EC0440" w:rsidRDefault="00EC0440" w:rsidP="001A44BC">
      <w:pPr>
        <w:ind w:firstLine="480"/>
      </w:pPr>
      <w:r>
        <w:rPr>
          <w:rFonts w:hint="eastAsia"/>
        </w:rPr>
        <w:t>操作结果：</w:t>
      </w:r>
      <w:r w:rsidR="00C56824" w:rsidRPr="00C56824">
        <w:rPr>
          <w:rFonts w:hint="eastAsia"/>
        </w:rPr>
        <w:t>在</w:t>
      </w:r>
      <w:r w:rsidR="00C56824" w:rsidRPr="00C56824">
        <w:rPr>
          <w:rFonts w:hint="eastAsia"/>
        </w:rPr>
        <w:t>L</w:t>
      </w:r>
      <w:r w:rsidR="00C56824" w:rsidRPr="00C56824">
        <w:rPr>
          <w:rFonts w:hint="eastAsia"/>
        </w:rPr>
        <w:t>的第</w:t>
      </w:r>
      <w:r w:rsidR="00C56824" w:rsidRPr="00C56824">
        <w:rPr>
          <w:rFonts w:hint="eastAsia"/>
        </w:rPr>
        <w:t>i</w:t>
      </w:r>
      <w:r w:rsidR="00C56824" w:rsidRPr="00C56824">
        <w:rPr>
          <w:rFonts w:hint="eastAsia"/>
        </w:rPr>
        <w:t>个位置之前插入新的数据元素</w:t>
      </w:r>
      <w:r w:rsidR="00C56824" w:rsidRPr="00C56824">
        <w:rPr>
          <w:rFonts w:hint="eastAsia"/>
        </w:rPr>
        <w:t>e</w:t>
      </w:r>
      <w:r w:rsidR="00C56824" w:rsidRPr="00C56824">
        <w:rPr>
          <w:rFonts w:hint="eastAsia"/>
        </w:rPr>
        <w:t>。</w:t>
      </w:r>
    </w:p>
    <w:p w14:paraId="0F8462F6" w14:textId="7275D748" w:rsidR="00EC0440" w:rsidRDefault="00EC0440" w:rsidP="001A44BC">
      <w:pPr>
        <w:ind w:firstLine="480"/>
      </w:pPr>
      <w:r>
        <w:rPr>
          <w:rFonts w:hint="eastAsia"/>
        </w:rPr>
        <w:t>时间复杂度：</w:t>
      </w:r>
      <w:r w:rsidR="00C56824">
        <w:rPr>
          <w:rFonts w:hint="eastAsia"/>
        </w:rPr>
        <w:t>O(n)</w:t>
      </w:r>
    </w:p>
    <w:p w14:paraId="108A4C93" w14:textId="66F9E6DF" w:rsidR="00EC0440" w:rsidRDefault="00EC0440" w:rsidP="001A44BC">
      <w:pPr>
        <w:ind w:firstLine="480"/>
      </w:pPr>
      <w:r>
        <w:rPr>
          <w:rFonts w:hint="eastAsia"/>
        </w:rPr>
        <w:t>流程图：</w:t>
      </w:r>
    </w:p>
    <w:p w14:paraId="1C1AE223" w14:textId="4499D7D2" w:rsidR="00C56824" w:rsidRDefault="00047EA3" w:rsidP="00C56824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4AA124F" wp14:editId="21188458">
            <wp:extent cx="3878580" cy="524256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8580" cy="524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D7C15" w14:textId="55C3D607" w:rsidR="00C56824" w:rsidRDefault="00C56824" w:rsidP="00C56824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</w:t>
      </w:r>
      <w:r w:rsidR="001A44BC">
        <w:rPr>
          <w:rFonts w:hint="eastAsia"/>
        </w:rPr>
        <w:t>3</w:t>
      </w:r>
      <w:r>
        <w:t xml:space="preserve"> </w:t>
      </w:r>
      <w:r>
        <w:rPr>
          <w:rFonts w:hint="eastAsia"/>
        </w:rPr>
        <w:t>L</w:t>
      </w:r>
      <w:r>
        <w:t>istInsert()</w:t>
      </w:r>
      <w:r>
        <w:rPr>
          <w:rFonts w:hint="eastAsia"/>
        </w:rPr>
        <w:t>流程图</w:t>
      </w:r>
    </w:p>
    <w:p w14:paraId="667D002E" w14:textId="2D72322C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ListDelete(&amp;L,i,&amp;e)</w:t>
      </w:r>
    </w:p>
    <w:p w14:paraId="2D0CD216" w14:textId="7BE2F91D" w:rsidR="000106FE" w:rsidRDefault="00EC0440" w:rsidP="001A44BC">
      <w:pPr>
        <w:ind w:firstLine="480"/>
      </w:pPr>
      <w:r>
        <w:rPr>
          <w:rFonts w:hint="eastAsia"/>
        </w:rPr>
        <w:t>算法思想：</w:t>
      </w:r>
      <w:r w:rsidR="001A44BC">
        <w:rPr>
          <w:rFonts w:hint="eastAsia"/>
        </w:rPr>
        <w:t>1.</w:t>
      </w:r>
      <w:r w:rsidR="000106FE" w:rsidRPr="000106FE">
        <w:rPr>
          <w:rFonts w:hint="eastAsia"/>
        </w:rPr>
        <w:t>i</w:t>
      </w:r>
      <w:r w:rsidR="000106FE" w:rsidRPr="000106FE">
        <w:rPr>
          <w:rFonts w:hint="eastAsia"/>
        </w:rPr>
        <w:t>单元的值赋值给</w:t>
      </w:r>
      <w:r w:rsidR="000106FE" w:rsidRPr="000106FE">
        <w:rPr>
          <w:rFonts w:hint="eastAsia"/>
        </w:rPr>
        <w:t>e</w:t>
      </w:r>
      <w:r w:rsidR="001A44BC">
        <w:rPr>
          <w:rFonts w:hint="eastAsia"/>
        </w:rPr>
        <w:t>；</w:t>
      </w:r>
      <w:r w:rsidR="001A44BC">
        <w:rPr>
          <w:rFonts w:hint="eastAsia"/>
        </w:rPr>
        <w:t>2.</w:t>
      </w:r>
      <w:r w:rsidR="000106FE" w:rsidRPr="000106FE">
        <w:rPr>
          <w:rFonts w:hint="eastAsia"/>
        </w:rPr>
        <w:t>序号</w:t>
      </w:r>
      <w:r w:rsidR="000106FE" w:rsidRPr="000106FE">
        <w:rPr>
          <w:rFonts w:hint="eastAsia"/>
        </w:rPr>
        <w:t>i+1-L.lenth</w:t>
      </w:r>
      <w:r w:rsidR="000106FE" w:rsidRPr="000106FE">
        <w:rPr>
          <w:rFonts w:hint="eastAsia"/>
        </w:rPr>
        <w:t>的元素依次前移一个单元</w:t>
      </w:r>
      <w:r w:rsidR="001A44BC">
        <w:rPr>
          <w:rFonts w:hint="eastAsia"/>
        </w:rPr>
        <w:t>；</w:t>
      </w:r>
      <w:r w:rsidR="001A44BC">
        <w:rPr>
          <w:rFonts w:hint="eastAsia"/>
        </w:rPr>
        <w:t>3.</w:t>
      </w:r>
      <w:r w:rsidR="000106FE">
        <w:rPr>
          <w:rFonts w:hint="eastAsia"/>
        </w:rPr>
        <w:t>表长</w:t>
      </w:r>
      <w:r w:rsidR="000106FE">
        <w:rPr>
          <w:rFonts w:hint="eastAsia"/>
        </w:rPr>
        <w:t>-1</w:t>
      </w:r>
    </w:p>
    <w:p w14:paraId="3E4AFD6B" w14:textId="0440D215" w:rsidR="000106FE" w:rsidRPr="000106FE" w:rsidRDefault="00EC0440" w:rsidP="001A44BC">
      <w:pPr>
        <w:ind w:firstLine="480"/>
      </w:pPr>
      <w:r>
        <w:rPr>
          <w:rFonts w:hint="eastAsia"/>
        </w:rPr>
        <w:t>操作结果：</w:t>
      </w:r>
      <w:r w:rsidR="000106FE">
        <w:rPr>
          <w:rFonts w:hint="eastAsia"/>
        </w:rPr>
        <w:t>删除</w:t>
      </w:r>
      <w:r w:rsidR="000106FE">
        <w:rPr>
          <w:rFonts w:hint="eastAsia"/>
        </w:rPr>
        <w:t>L</w:t>
      </w:r>
      <w:r w:rsidR="000106FE">
        <w:rPr>
          <w:rFonts w:hint="eastAsia"/>
        </w:rPr>
        <w:t>的第</w:t>
      </w:r>
      <w:r w:rsidR="000106FE">
        <w:rPr>
          <w:rFonts w:hint="eastAsia"/>
        </w:rPr>
        <w:t>i</w:t>
      </w:r>
      <w:r w:rsidR="000106FE">
        <w:rPr>
          <w:rFonts w:hint="eastAsia"/>
        </w:rPr>
        <w:t>个数据元素，用</w:t>
      </w:r>
      <w:r w:rsidR="000106FE">
        <w:rPr>
          <w:rFonts w:hint="eastAsia"/>
        </w:rPr>
        <w:t>e</w:t>
      </w:r>
      <w:r w:rsidR="000106FE">
        <w:rPr>
          <w:rFonts w:hint="eastAsia"/>
        </w:rPr>
        <w:t>返回其值。</w:t>
      </w:r>
    </w:p>
    <w:p w14:paraId="7175C89E" w14:textId="615A3522" w:rsidR="00EC0440" w:rsidRDefault="00EC0440" w:rsidP="001A44BC">
      <w:pPr>
        <w:ind w:firstLine="480"/>
      </w:pPr>
      <w:r>
        <w:rPr>
          <w:rFonts w:hint="eastAsia"/>
        </w:rPr>
        <w:t>时间复杂度：</w:t>
      </w:r>
      <w:r w:rsidR="000106FE">
        <w:rPr>
          <w:rFonts w:hint="eastAsia"/>
        </w:rPr>
        <w:t>O(n)</w:t>
      </w:r>
    </w:p>
    <w:p w14:paraId="56DBF838" w14:textId="0B9BD800" w:rsidR="00EC0440" w:rsidRDefault="00EC0440" w:rsidP="001A44BC">
      <w:pPr>
        <w:ind w:firstLine="480"/>
      </w:pPr>
      <w:r>
        <w:rPr>
          <w:rFonts w:hint="eastAsia"/>
        </w:rPr>
        <w:t>流程图：</w:t>
      </w:r>
    </w:p>
    <w:p w14:paraId="10D75EB7" w14:textId="24FBA57F" w:rsidR="00EC0440" w:rsidRDefault="00047EA3" w:rsidP="000106FE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3367C456" wp14:editId="00890E71">
            <wp:extent cx="3063240" cy="38938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3240" cy="389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7625AB" w14:textId="1D4BC4A9" w:rsidR="000106FE" w:rsidRDefault="000106FE" w:rsidP="000106FE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</w:t>
      </w:r>
      <w:r w:rsidR="001A44BC">
        <w:rPr>
          <w:rFonts w:hint="eastAsia"/>
        </w:rPr>
        <w:t>4</w:t>
      </w:r>
      <w:r>
        <w:t xml:space="preserve"> ListDelet</w:t>
      </w:r>
      <w:r>
        <w:rPr>
          <w:rFonts w:hint="eastAsia"/>
        </w:rPr>
        <w:t>e</w:t>
      </w:r>
      <w:r>
        <w:t>()</w:t>
      </w:r>
      <w:r>
        <w:rPr>
          <w:rFonts w:hint="eastAsia"/>
        </w:rPr>
        <w:t>流程图</w:t>
      </w:r>
    </w:p>
    <w:p w14:paraId="647CDE65" w14:textId="2DCB1131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ListTraverse(L,visit())</w:t>
      </w:r>
    </w:p>
    <w:p w14:paraId="625F5AF7" w14:textId="61FBCF31" w:rsidR="00EC0440" w:rsidRDefault="00EC0440" w:rsidP="001A44BC">
      <w:pPr>
        <w:ind w:firstLine="480"/>
      </w:pPr>
      <w:r>
        <w:rPr>
          <w:rFonts w:hint="eastAsia"/>
        </w:rPr>
        <w:t>算法思想：</w:t>
      </w:r>
      <w:r w:rsidR="000106FE" w:rsidRPr="000106FE">
        <w:rPr>
          <w:rFonts w:hint="eastAsia"/>
        </w:rPr>
        <w:t>使用</w:t>
      </w:r>
      <w:r w:rsidR="000106FE" w:rsidRPr="000106FE">
        <w:rPr>
          <w:rFonts w:hint="eastAsia"/>
        </w:rPr>
        <w:t>visit()</w:t>
      </w:r>
      <w:r w:rsidR="000106FE" w:rsidRPr="000106FE">
        <w:rPr>
          <w:rFonts w:hint="eastAsia"/>
        </w:rPr>
        <w:t>函数依次访问</w:t>
      </w:r>
      <w:r w:rsidR="000106FE" w:rsidRPr="000106FE">
        <w:rPr>
          <w:rFonts w:hint="eastAsia"/>
        </w:rPr>
        <w:t>1-L.lenth</w:t>
      </w:r>
      <w:r w:rsidR="000106FE" w:rsidRPr="000106FE">
        <w:rPr>
          <w:rFonts w:hint="eastAsia"/>
        </w:rPr>
        <w:t>数据元素</w:t>
      </w:r>
    </w:p>
    <w:p w14:paraId="5CE1550E" w14:textId="12AB2E5A" w:rsidR="00EC0440" w:rsidRDefault="00EC0440" w:rsidP="001A44BC">
      <w:pPr>
        <w:ind w:firstLine="480"/>
      </w:pPr>
      <w:r>
        <w:rPr>
          <w:rFonts w:hint="eastAsia"/>
        </w:rPr>
        <w:t>操作结果：</w:t>
      </w:r>
      <w:r w:rsidR="000106FE">
        <w:rPr>
          <w:rFonts w:hint="eastAsia"/>
        </w:rPr>
        <w:t>对</w:t>
      </w:r>
      <w:r w:rsidR="000106FE">
        <w:rPr>
          <w:rFonts w:hint="eastAsia"/>
        </w:rPr>
        <w:t>L</w:t>
      </w:r>
      <w:r w:rsidR="000106FE">
        <w:rPr>
          <w:rFonts w:hint="eastAsia"/>
        </w:rPr>
        <w:t>的每个数据元素用函数</w:t>
      </w:r>
      <w:r w:rsidR="000106FE">
        <w:rPr>
          <w:rFonts w:hint="eastAsia"/>
        </w:rPr>
        <w:t>visit()</w:t>
      </w:r>
      <w:r w:rsidR="000106FE">
        <w:rPr>
          <w:rFonts w:hint="eastAsia"/>
        </w:rPr>
        <w:t>访问</w:t>
      </w:r>
    </w:p>
    <w:p w14:paraId="0C64D582" w14:textId="14EEC215" w:rsidR="00EC0440" w:rsidRDefault="00EC0440" w:rsidP="001A44BC">
      <w:pPr>
        <w:ind w:firstLine="480"/>
      </w:pPr>
      <w:r>
        <w:rPr>
          <w:rFonts w:hint="eastAsia"/>
        </w:rPr>
        <w:t>时间复杂度：</w:t>
      </w:r>
      <w:r w:rsidR="000106FE">
        <w:rPr>
          <w:rFonts w:hint="eastAsia"/>
        </w:rPr>
        <w:t>O(</w:t>
      </w:r>
      <w:r w:rsidR="000106FE">
        <w:t>n</w:t>
      </w:r>
      <w:r w:rsidR="000106FE">
        <w:rPr>
          <w:rFonts w:hint="eastAsia"/>
        </w:rPr>
        <w:t>)</w:t>
      </w:r>
    </w:p>
    <w:p w14:paraId="18DB2257" w14:textId="1FBC2FFF" w:rsidR="00EC0440" w:rsidRDefault="00EC0440" w:rsidP="001A44BC">
      <w:pPr>
        <w:ind w:firstLine="480"/>
      </w:pPr>
      <w:r>
        <w:rPr>
          <w:rFonts w:hint="eastAsia"/>
        </w:rPr>
        <w:t>流程图：</w:t>
      </w:r>
    </w:p>
    <w:p w14:paraId="118A1026" w14:textId="58578DBB" w:rsidR="000106FE" w:rsidRDefault="00047EA3" w:rsidP="000106FE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B663845" wp14:editId="3960F9AF">
            <wp:extent cx="2202180" cy="2286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18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C27EC3" w14:textId="1E0312E0" w:rsidR="000106FE" w:rsidRDefault="000106FE" w:rsidP="000106FE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</w:t>
      </w:r>
      <w:r w:rsidR="001A44BC">
        <w:rPr>
          <w:rFonts w:hint="eastAsia"/>
        </w:rPr>
        <w:t>5</w:t>
      </w:r>
      <w:r>
        <w:t xml:space="preserve"> ListTraverse()</w:t>
      </w:r>
      <w:r>
        <w:rPr>
          <w:rFonts w:hint="eastAsia"/>
        </w:rPr>
        <w:t>流程图</w:t>
      </w:r>
    </w:p>
    <w:p w14:paraId="1FE4F28F" w14:textId="1C348191" w:rsidR="00D438F8" w:rsidRDefault="00D438F8" w:rsidP="00D438F8">
      <w:pPr>
        <w:pStyle w:val="2"/>
        <w:spacing w:before="156" w:after="156"/>
      </w:pPr>
      <w:bookmarkStart w:id="13" w:name="_Toc426687162"/>
      <w:bookmarkStart w:id="14" w:name="_Toc440806754"/>
      <w:bookmarkStart w:id="15" w:name="_Toc501905205"/>
      <w:r w:rsidRPr="00D438F8">
        <w:rPr>
          <w:rFonts w:hint="eastAsia"/>
        </w:rPr>
        <w:lastRenderedPageBreak/>
        <w:t>1.3</w:t>
      </w:r>
      <w:r w:rsidRPr="00D438F8">
        <w:rPr>
          <w:rFonts w:hint="eastAsia"/>
        </w:rPr>
        <w:t>系统实现</w:t>
      </w:r>
      <w:bookmarkEnd w:id="13"/>
      <w:bookmarkEnd w:id="14"/>
      <w:bookmarkEnd w:id="15"/>
    </w:p>
    <w:p w14:paraId="2F3EE684" w14:textId="4368A093" w:rsidR="00E732A8" w:rsidRPr="00E732A8" w:rsidRDefault="00E732A8" w:rsidP="00E732A8">
      <w:pPr>
        <w:ind w:firstLine="480"/>
      </w:pPr>
      <w:r>
        <w:rPr>
          <w:rFonts w:hint="eastAsia"/>
        </w:rPr>
        <w:t>顺序表初始值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6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共</w:t>
      </w:r>
      <w:r>
        <w:rPr>
          <w:rFonts w:hint="eastAsia"/>
        </w:rPr>
        <w:t>8</w:t>
      </w:r>
      <w:r>
        <w:rPr>
          <w:rFonts w:hint="eastAsia"/>
        </w:rPr>
        <w:t>个数据元素</w:t>
      </w:r>
    </w:p>
    <w:p w14:paraId="503D438B" w14:textId="1F9E27D4" w:rsidR="00C94555" w:rsidRDefault="008011A7" w:rsidP="008011A7">
      <w:pPr>
        <w:ind w:firstLine="480"/>
      </w:pPr>
      <w:r>
        <w:rPr>
          <w:rFonts w:hint="eastAsia"/>
        </w:rPr>
        <w:t>1.</w:t>
      </w:r>
      <w:r w:rsidR="00995C5C">
        <w:rPr>
          <w:rFonts w:hint="eastAsia"/>
        </w:rPr>
        <w:t>初始界面</w:t>
      </w:r>
    </w:p>
    <w:p w14:paraId="12B793EA" w14:textId="5FED06DB" w:rsidR="00E732A8" w:rsidRPr="00C94555" w:rsidRDefault="00E732A8" w:rsidP="00E732A8">
      <w:pPr>
        <w:ind w:firstLine="480"/>
      </w:pPr>
      <w:r>
        <w:rPr>
          <w:rFonts w:hint="eastAsia"/>
        </w:rPr>
        <w:t>用户打开程序后可以看到如下界面</w:t>
      </w:r>
      <w:r w:rsidR="003E4F28">
        <w:rPr>
          <w:rFonts w:hint="eastAsia"/>
        </w:rPr>
        <w:t>，输入数字选择相应功能函数，输入</w:t>
      </w:r>
      <w:r w:rsidR="003E4F28">
        <w:rPr>
          <w:rFonts w:hint="eastAsia"/>
        </w:rPr>
        <w:t>0</w:t>
      </w:r>
      <w:r w:rsidR="003E4F28">
        <w:rPr>
          <w:rFonts w:hint="eastAsia"/>
        </w:rPr>
        <w:t>退出程序。</w:t>
      </w:r>
    </w:p>
    <w:p w14:paraId="613FE744" w14:textId="02ADEE18" w:rsidR="00DD68AD" w:rsidRDefault="00C94555" w:rsidP="0073639F">
      <w:pPr>
        <w:ind w:firstLine="480"/>
      </w:pPr>
      <w:r>
        <w:rPr>
          <w:noProof/>
        </w:rPr>
        <w:drawing>
          <wp:inline distT="0" distB="0" distL="0" distR="0" wp14:anchorId="16358BD8" wp14:editId="1F428A94">
            <wp:extent cx="4717189" cy="3093988"/>
            <wp:effectExtent l="0" t="0" r="762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17189" cy="3093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93B24F" w14:textId="169211B3" w:rsidR="003E4F28" w:rsidRDefault="003E4F28" w:rsidP="003E4F2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6</w:t>
      </w:r>
      <w:r>
        <w:t xml:space="preserve"> </w:t>
      </w:r>
      <w:r>
        <w:rPr>
          <w:rFonts w:hint="eastAsia"/>
        </w:rPr>
        <w:t>系统载入界面</w:t>
      </w:r>
    </w:p>
    <w:p w14:paraId="729C68A3" w14:textId="195C6C7F" w:rsidR="00C94555" w:rsidRDefault="008011A7" w:rsidP="008011A7">
      <w:pPr>
        <w:ind w:firstLine="480"/>
      </w:pPr>
      <w:r>
        <w:rPr>
          <w:rFonts w:hint="eastAsia"/>
        </w:rPr>
        <w:t>2.</w:t>
      </w:r>
      <w:r w:rsidR="00995C5C">
        <w:rPr>
          <w:rFonts w:hint="eastAsia"/>
        </w:rPr>
        <w:t>创建表</w:t>
      </w:r>
    </w:p>
    <w:p w14:paraId="04E32ED1" w14:textId="6931B512" w:rsidR="003E4F28" w:rsidRDefault="003E4F28" w:rsidP="008011A7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在表未创建前无法对表进行操作，如图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，在表创建后才可以对表进行操作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214"/>
        <w:gridCol w:w="4088"/>
      </w:tblGrid>
      <w:tr w:rsidR="003E4F28" w14:paraId="49488305" w14:textId="77777777" w:rsidTr="003E4F28">
        <w:trPr>
          <w:trHeight w:val="3181"/>
        </w:trPr>
        <w:tc>
          <w:tcPr>
            <w:tcW w:w="4214" w:type="dxa"/>
          </w:tcPr>
          <w:p w14:paraId="0C092E29" w14:textId="15DCD03C" w:rsidR="003E4F28" w:rsidRDefault="003E4F28" w:rsidP="0073639F">
            <w:pPr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5DE45D8C" wp14:editId="669E3909">
                  <wp:extent cx="2636074" cy="1773715"/>
                  <wp:effectExtent l="0" t="0" r="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6872" cy="18213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28EB03" w14:textId="78127207" w:rsidR="003E4F28" w:rsidRPr="003E4F28" w:rsidRDefault="003E4F28" w:rsidP="003E4F28">
            <w:pPr>
              <w:ind w:firstLine="480"/>
            </w:pPr>
            <w:r>
              <w:rPr>
                <w:rFonts w:hint="eastAsia"/>
              </w:rPr>
              <w:t>a</w:t>
            </w:r>
          </w:p>
        </w:tc>
        <w:tc>
          <w:tcPr>
            <w:tcW w:w="4088" w:type="dxa"/>
          </w:tcPr>
          <w:p w14:paraId="573C8F0B" w14:textId="7ACFF7C7" w:rsidR="003E4F28" w:rsidRDefault="003E4F28" w:rsidP="0073639F">
            <w:pPr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147EA0A8" wp14:editId="1377E3EE">
                  <wp:extent cx="2550405" cy="1758735"/>
                  <wp:effectExtent l="0" t="0" r="2540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4200" cy="18303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618601" w14:textId="4E7C45F4" w:rsidR="003E4F28" w:rsidRPr="003E4F28" w:rsidRDefault="003E4F28" w:rsidP="003E4F28">
            <w:pPr>
              <w:ind w:firstLine="480"/>
            </w:pPr>
            <w:r>
              <w:rPr>
                <w:rFonts w:hint="eastAsia"/>
              </w:rPr>
              <w:t>b</w:t>
            </w:r>
          </w:p>
        </w:tc>
      </w:tr>
    </w:tbl>
    <w:p w14:paraId="0F61A355" w14:textId="38FDE01A" w:rsidR="003E4F28" w:rsidRDefault="003E4F28" w:rsidP="003E4F28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4F6BFF9A" wp14:editId="51AFD5C6">
            <wp:extent cx="3113836" cy="1994053"/>
            <wp:effectExtent l="0" t="0" r="0" b="635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1080" cy="2005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B1FF5" w14:textId="77E05FE6" w:rsidR="003E4F28" w:rsidRDefault="003E4F28" w:rsidP="003E4F28">
      <w:pPr>
        <w:ind w:firstLine="480"/>
        <w:jc w:val="center"/>
      </w:pPr>
      <w:r>
        <w:rPr>
          <w:rFonts w:hint="eastAsia"/>
        </w:rPr>
        <w:t>c</w:t>
      </w:r>
    </w:p>
    <w:p w14:paraId="20FFAAF5" w14:textId="16A9E923" w:rsidR="003E4F28" w:rsidRDefault="003E4F28" w:rsidP="003E4F2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6</w:t>
      </w:r>
      <w:r>
        <w:t xml:space="preserve"> </w:t>
      </w:r>
      <w:r>
        <w:rPr>
          <w:rFonts w:hint="eastAsia"/>
        </w:rPr>
        <w:t>创建表操作演示</w:t>
      </w:r>
    </w:p>
    <w:p w14:paraId="0C6A5996" w14:textId="532B5E9B" w:rsidR="00C94555" w:rsidRDefault="00C94555" w:rsidP="0073639F">
      <w:pPr>
        <w:ind w:firstLine="480"/>
      </w:pPr>
    </w:p>
    <w:p w14:paraId="41EE6582" w14:textId="6C7C651B" w:rsidR="00C94555" w:rsidRDefault="008011A7" w:rsidP="008011A7">
      <w:pPr>
        <w:ind w:firstLine="480"/>
      </w:pPr>
      <w:r>
        <w:rPr>
          <w:rFonts w:hint="eastAsia"/>
        </w:rPr>
        <w:t>3.</w:t>
      </w:r>
      <w:r w:rsidR="00CC0188">
        <w:rPr>
          <w:rFonts w:hint="eastAsia"/>
        </w:rPr>
        <w:t>从文件中加载数据及遍历操作的演示</w:t>
      </w:r>
    </w:p>
    <w:p w14:paraId="7E923B9F" w14:textId="31AB7C86" w:rsidR="00C94555" w:rsidRDefault="00CC0188" w:rsidP="008011A7">
      <w:pPr>
        <w:ind w:firstLine="480"/>
        <w:rPr>
          <w:noProof/>
        </w:rPr>
      </w:pPr>
      <w:r>
        <w:rPr>
          <w:rFonts w:hint="eastAsia"/>
          <w:noProof/>
        </w:rPr>
        <w:t>创建表后表中不含数据元素，如图</w:t>
      </w:r>
      <w:r>
        <w:rPr>
          <w:rFonts w:hint="eastAsia"/>
          <w:noProof/>
        </w:rPr>
        <w:t>a</w:t>
      </w:r>
      <w:r>
        <w:rPr>
          <w:rFonts w:hint="eastAsia"/>
          <w:noProof/>
        </w:rPr>
        <w:t>，遍历表的结果为空。如图</w:t>
      </w:r>
      <w:r>
        <w:rPr>
          <w:rFonts w:hint="eastAsia"/>
          <w:noProof/>
        </w:rPr>
        <w:t>b</w:t>
      </w:r>
      <w:r>
        <w:rPr>
          <w:rFonts w:hint="eastAsia"/>
          <w:noProof/>
        </w:rPr>
        <w:t>，从文件中加载数据后再次遍历，结果如图</w:t>
      </w:r>
      <w:r>
        <w:rPr>
          <w:rFonts w:hint="eastAsia"/>
          <w:noProof/>
        </w:rPr>
        <w:t>c</w:t>
      </w:r>
      <w:r>
        <w:rPr>
          <w:rFonts w:hint="eastAsia"/>
          <w:noProof/>
        </w:rPr>
        <w:t>。</w:t>
      </w:r>
    </w:p>
    <w:p w14:paraId="2AA1A980" w14:textId="26BE2715" w:rsidR="00CC0188" w:rsidRDefault="00CC0188" w:rsidP="00CC0188">
      <w:pPr>
        <w:pStyle w:val="aff"/>
        <w:ind w:left="90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0AA47344" wp14:editId="0BD86208">
            <wp:extent cx="2208530" cy="2104222"/>
            <wp:effectExtent l="0" t="0" r="127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254025" cy="2147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56FDCA8" wp14:editId="70B2BD07">
            <wp:extent cx="2380249" cy="1745898"/>
            <wp:effectExtent l="0" t="0" r="1270" b="698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48858" cy="1796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C0188">
        <w:rPr>
          <w:noProof/>
        </w:rPr>
        <w:t xml:space="preserve"> </w:t>
      </w:r>
    </w:p>
    <w:p w14:paraId="67EE0A9F" w14:textId="3F7BF62E" w:rsidR="00CC0188" w:rsidRDefault="00CC0188" w:rsidP="00CC0188">
      <w:pPr>
        <w:pStyle w:val="aff"/>
        <w:ind w:left="900" w:firstLineChars="0" w:firstLine="0"/>
        <w:jc w:val="center"/>
        <w:rPr>
          <w:noProof/>
        </w:rPr>
      </w:pPr>
      <w:r>
        <w:rPr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08C78E38" w14:textId="4061CCAD" w:rsidR="00CC0188" w:rsidRDefault="00CC0188" w:rsidP="00CC0188">
      <w:pPr>
        <w:pStyle w:val="aff"/>
        <w:ind w:left="900" w:firstLineChars="0" w:firstLine="0"/>
        <w:jc w:val="center"/>
      </w:pPr>
      <w:r>
        <w:rPr>
          <w:noProof/>
        </w:rPr>
        <w:drawing>
          <wp:inline distT="0" distB="0" distL="0" distR="0" wp14:anchorId="009FF51B" wp14:editId="71B572E6">
            <wp:extent cx="2952520" cy="2061378"/>
            <wp:effectExtent l="0" t="0" r="63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960006" cy="206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F5EEFB" w14:textId="680EEA40" w:rsidR="00CC0188" w:rsidRDefault="00CC0188" w:rsidP="00CC0188">
      <w:pPr>
        <w:pStyle w:val="aff"/>
        <w:ind w:left="900" w:firstLineChars="0" w:firstLine="0"/>
        <w:jc w:val="center"/>
      </w:pPr>
      <w:r>
        <w:lastRenderedPageBreak/>
        <w:t>c</w:t>
      </w:r>
    </w:p>
    <w:p w14:paraId="3F872BF0" w14:textId="7D5DEF7C" w:rsidR="00CC0188" w:rsidRDefault="00CC0188" w:rsidP="00CC018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7</w:t>
      </w:r>
      <w:r>
        <w:t xml:space="preserve"> </w:t>
      </w:r>
      <w:r>
        <w:rPr>
          <w:rFonts w:hint="eastAsia"/>
        </w:rPr>
        <w:t>加载数据及遍历操作的演示</w:t>
      </w:r>
    </w:p>
    <w:p w14:paraId="17746867" w14:textId="2D0411B7" w:rsidR="00C94555" w:rsidRDefault="00C94555" w:rsidP="00C94555">
      <w:pPr>
        <w:ind w:firstLine="480"/>
        <w:jc w:val="right"/>
      </w:pPr>
    </w:p>
    <w:p w14:paraId="079E231E" w14:textId="333A21C8" w:rsidR="00C94555" w:rsidRDefault="008011A7" w:rsidP="008011A7">
      <w:pPr>
        <w:ind w:firstLine="480"/>
      </w:pPr>
      <w:r>
        <w:rPr>
          <w:rFonts w:hint="eastAsia"/>
        </w:rPr>
        <w:t>4.</w:t>
      </w:r>
      <w:r w:rsidR="00995C5C">
        <w:rPr>
          <w:rFonts w:hint="eastAsia"/>
        </w:rPr>
        <w:t>判表空</w:t>
      </w:r>
      <w:r w:rsidR="00B413AD">
        <w:rPr>
          <w:rFonts w:hint="eastAsia"/>
        </w:rPr>
        <w:t>及置空表</w:t>
      </w:r>
    </w:p>
    <w:p w14:paraId="57B8B3C9" w14:textId="7CDCCEB8" w:rsidR="008011A7" w:rsidRDefault="008011A7" w:rsidP="008011A7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初始化表后的操作结果，此时表为空。如图</w:t>
      </w:r>
      <w:r>
        <w:rPr>
          <w:rFonts w:hint="eastAsia"/>
        </w:rPr>
        <w:t>b</w:t>
      </w:r>
      <w:r>
        <w:rPr>
          <w:rFonts w:hint="eastAsia"/>
        </w:rPr>
        <w:t>，从文件中</w:t>
      </w:r>
      <w:r w:rsidR="00995C5C">
        <w:rPr>
          <w:rFonts w:hint="eastAsia"/>
        </w:rPr>
        <w:t>加载数据后再次判空表，此时表不为空。</w:t>
      </w:r>
      <w:r w:rsidR="00B413AD">
        <w:rPr>
          <w:rFonts w:hint="eastAsia"/>
        </w:rPr>
        <w:t>如图</w:t>
      </w:r>
      <w:r w:rsidR="00B413AD">
        <w:rPr>
          <w:rFonts w:hint="eastAsia"/>
        </w:rPr>
        <w:t>c</w:t>
      </w:r>
      <w:r w:rsidR="00B413AD">
        <w:rPr>
          <w:rFonts w:hint="eastAsia"/>
        </w:rPr>
        <w:t>、</w:t>
      </w:r>
      <w:r w:rsidR="00B413AD">
        <w:rPr>
          <w:rFonts w:hint="eastAsia"/>
        </w:rPr>
        <w:t>d</w:t>
      </w:r>
      <w:r w:rsidR="00B413AD">
        <w:rPr>
          <w:rFonts w:hint="eastAsia"/>
        </w:rPr>
        <w:t>，置空表后再次判表空。</w:t>
      </w:r>
    </w:p>
    <w:p w14:paraId="3FFC1494" w14:textId="2E352CCB" w:rsidR="00C94555" w:rsidRDefault="008011A7" w:rsidP="008011A7">
      <w:pPr>
        <w:pStyle w:val="aff"/>
        <w:ind w:left="900" w:right="48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E4CB8F4" wp14:editId="576716EE">
            <wp:extent cx="2133082" cy="1530985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65153" cy="1554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AD38DF7" wp14:editId="01AE043E">
            <wp:extent cx="2237736" cy="1588169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363238" cy="1677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42F01" w14:textId="00608339" w:rsidR="008011A7" w:rsidRDefault="008011A7" w:rsidP="008011A7">
      <w:pPr>
        <w:pStyle w:val="aff"/>
        <w:ind w:left="900" w:right="480" w:firstLineChars="0" w:firstLine="0"/>
        <w:jc w:val="center"/>
        <w:rPr>
          <w:noProof/>
        </w:rPr>
      </w:pPr>
      <w:r>
        <w:rPr>
          <w:rFonts w:hint="eastAsia"/>
          <w:noProof/>
        </w:rPr>
        <w:t>a</w:t>
      </w:r>
      <w:r>
        <w:rPr>
          <w:noProof/>
        </w:rPr>
        <w:t xml:space="preserve">         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 xml:space="preserve">   </w:t>
      </w:r>
      <w:r>
        <w:rPr>
          <w:rFonts w:hint="eastAsia"/>
          <w:noProof/>
        </w:rPr>
        <w:t>b</w:t>
      </w:r>
    </w:p>
    <w:p w14:paraId="1196C500" w14:textId="2934CFC6" w:rsidR="00B413AD" w:rsidRDefault="00B413AD" w:rsidP="008011A7">
      <w:pPr>
        <w:pStyle w:val="aff"/>
        <w:ind w:left="900" w:right="48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740BBE0C" wp14:editId="49D11C0B">
            <wp:extent cx="1771047" cy="442762"/>
            <wp:effectExtent l="0" t="0" r="63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91835" cy="447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413AD">
        <w:rPr>
          <w:noProof/>
        </w:rPr>
        <w:t xml:space="preserve"> </w:t>
      </w:r>
      <w:r>
        <w:rPr>
          <w:noProof/>
        </w:rPr>
        <w:drawing>
          <wp:inline distT="0" distB="0" distL="0" distR="0" wp14:anchorId="3E3305C3" wp14:editId="5D37D5FA">
            <wp:extent cx="1551271" cy="472819"/>
            <wp:effectExtent l="0" t="0" r="0" b="381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599713" cy="487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D7F98" w14:textId="35907202" w:rsidR="00B413AD" w:rsidRDefault="00B413AD" w:rsidP="008011A7">
      <w:pPr>
        <w:pStyle w:val="aff"/>
        <w:ind w:left="900" w:right="480" w:firstLineChars="0" w:firstLine="0"/>
        <w:jc w:val="center"/>
        <w:rPr>
          <w:noProof/>
        </w:rPr>
      </w:pPr>
      <w:r>
        <w:rPr>
          <w:rFonts w:hint="eastAsia"/>
          <w:noProof/>
        </w:rPr>
        <w:t>c</w:t>
      </w:r>
      <w:r>
        <w:rPr>
          <w:noProof/>
        </w:rPr>
        <w:t xml:space="preserve">  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 xml:space="preserve">  </w:t>
      </w:r>
      <w:r>
        <w:rPr>
          <w:rFonts w:hint="eastAsia"/>
          <w:noProof/>
        </w:rPr>
        <w:t>d</w:t>
      </w:r>
    </w:p>
    <w:p w14:paraId="251A450A" w14:textId="57CC2019" w:rsidR="008011A7" w:rsidRDefault="008011A7" w:rsidP="008011A7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</w:t>
      </w:r>
      <w:r>
        <w:t xml:space="preserve">8 </w:t>
      </w:r>
      <w:r>
        <w:rPr>
          <w:rFonts w:hint="eastAsia"/>
        </w:rPr>
        <w:t>判空表</w:t>
      </w:r>
    </w:p>
    <w:p w14:paraId="474DECE4" w14:textId="77777777" w:rsidR="008011A7" w:rsidRPr="008011A7" w:rsidRDefault="008011A7" w:rsidP="008011A7">
      <w:pPr>
        <w:pStyle w:val="aff"/>
        <w:ind w:left="900" w:right="480" w:firstLineChars="0" w:firstLine="0"/>
        <w:jc w:val="left"/>
      </w:pPr>
    </w:p>
    <w:p w14:paraId="3E7870CF" w14:textId="3F4914D4" w:rsidR="00C94555" w:rsidRDefault="00995C5C" w:rsidP="00995C5C">
      <w:pPr>
        <w:ind w:firstLine="480"/>
      </w:pPr>
      <w:r>
        <w:rPr>
          <w:rFonts w:hint="eastAsia"/>
        </w:rPr>
        <w:t>5.</w:t>
      </w:r>
      <w:r>
        <w:rPr>
          <w:rFonts w:hint="eastAsia"/>
        </w:rPr>
        <w:t>求表长</w:t>
      </w:r>
    </w:p>
    <w:p w14:paraId="41D05C5A" w14:textId="01C3B16D" w:rsidR="00995C5C" w:rsidRDefault="00995C5C" w:rsidP="00995C5C">
      <w:pPr>
        <w:ind w:firstLine="480"/>
        <w:rPr>
          <w:noProof/>
        </w:rPr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表为空是求表长的结果。如图</w:t>
      </w:r>
      <w:r>
        <w:rPr>
          <w:rFonts w:hint="eastAsia"/>
        </w:rPr>
        <w:t>b</w:t>
      </w:r>
      <w:r>
        <w:rPr>
          <w:rFonts w:hint="eastAsia"/>
        </w:rPr>
        <w:t>，从文件中读取数据后求表长的结果</w:t>
      </w:r>
    </w:p>
    <w:p w14:paraId="64284982" w14:textId="2148299E" w:rsidR="00C94555" w:rsidRDefault="00995C5C" w:rsidP="00995C5C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3BBCA444" wp14:editId="1D3403BC">
            <wp:extent cx="2478795" cy="1802312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08797" cy="1824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D315CF3" wp14:editId="7842E9F9">
            <wp:extent cx="2376241" cy="1877695"/>
            <wp:effectExtent l="0" t="0" r="508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10869" cy="1905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1680A" w14:textId="408C5B93" w:rsidR="00995C5C" w:rsidRDefault="00995C5C" w:rsidP="00995C5C">
      <w:pPr>
        <w:ind w:firstLine="480"/>
        <w:jc w:val="center"/>
        <w:rPr>
          <w:noProof/>
        </w:rPr>
      </w:pPr>
      <w:r>
        <w:rPr>
          <w:noProof/>
        </w:rPr>
        <w:t xml:space="preserve">a 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63A1DA93" w14:textId="51228F11" w:rsidR="00995C5C" w:rsidRDefault="00995C5C" w:rsidP="00995C5C">
      <w:pPr>
        <w:pStyle w:val="af7"/>
        <w:ind w:firstLine="480"/>
      </w:pPr>
      <w:r>
        <w:rPr>
          <w:rFonts w:hint="eastAsia"/>
        </w:rPr>
        <w:lastRenderedPageBreak/>
        <w:t>图</w:t>
      </w:r>
      <w:r>
        <w:rPr>
          <w:rFonts w:hint="eastAsia"/>
        </w:rPr>
        <w:t>1-19</w:t>
      </w:r>
      <w:r>
        <w:t xml:space="preserve"> </w:t>
      </w:r>
      <w:r>
        <w:rPr>
          <w:rFonts w:hint="eastAsia"/>
        </w:rPr>
        <w:t>求表长</w:t>
      </w:r>
    </w:p>
    <w:p w14:paraId="23C240D2" w14:textId="543C8D49" w:rsidR="00C94555" w:rsidRDefault="00995C5C" w:rsidP="00995C5C">
      <w:pPr>
        <w:ind w:firstLine="480"/>
      </w:pPr>
      <w:r>
        <w:rPr>
          <w:rFonts w:hint="eastAsia"/>
        </w:rPr>
        <w:t>6.</w:t>
      </w:r>
      <w:r>
        <w:rPr>
          <w:rFonts w:hint="eastAsia"/>
        </w:rPr>
        <w:t>获取元素</w:t>
      </w:r>
    </w:p>
    <w:p w14:paraId="6D51DA1F" w14:textId="377D6B52" w:rsidR="00995C5C" w:rsidRDefault="00995C5C" w:rsidP="00995C5C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当元素序号的值小于</w:t>
      </w:r>
      <w:r>
        <w:rPr>
          <w:rFonts w:hint="eastAsia"/>
        </w:rPr>
        <w:t>1</w:t>
      </w:r>
      <w:r>
        <w:rPr>
          <w:rFonts w:hint="eastAsia"/>
        </w:rPr>
        <w:t>或大于表长时，程序会提示出错。如图</w:t>
      </w:r>
      <w:r>
        <w:rPr>
          <w:rFonts w:hint="eastAsia"/>
        </w:rPr>
        <w:t>c</w:t>
      </w:r>
      <w:r>
        <w:rPr>
          <w:rFonts w:hint="eastAsia"/>
        </w:rPr>
        <w:t>，只有元素序号大于等于</w:t>
      </w:r>
      <w:r>
        <w:rPr>
          <w:rFonts w:hint="eastAsia"/>
        </w:rPr>
        <w:t>1</w:t>
      </w:r>
      <w:r>
        <w:rPr>
          <w:rFonts w:hint="eastAsia"/>
        </w:rPr>
        <w:t>，小于等于表长时才能正确获取元素值。</w:t>
      </w:r>
    </w:p>
    <w:p w14:paraId="27439E67" w14:textId="1EF9ED83" w:rsidR="00C94555" w:rsidRDefault="00995C5C" w:rsidP="00995C5C">
      <w:pPr>
        <w:ind w:firstLine="480"/>
        <w:jc w:val="center"/>
      </w:pPr>
      <w:r>
        <w:rPr>
          <w:noProof/>
        </w:rPr>
        <w:drawing>
          <wp:inline distT="0" distB="0" distL="0" distR="0" wp14:anchorId="171D4A57" wp14:editId="28B18DAB">
            <wp:extent cx="2438005" cy="1735157"/>
            <wp:effectExtent l="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50698" cy="1744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B8EA2DE" wp14:editId="521BE3B5">
            <wp:extent cx="2444296" cy="1840140"/>
            <wp:effectExtent l="0" t="0" r="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54176" cy="1847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971F5" w14:textId="43878BB8" w:rsidR="00995C5C" w:rsidRDefault="00995C5C" w:rsidP="00995C5C">
      <w:pPr>
        <w:ind w:firstLine="480"/>
        <w:jc w:val="center"/>
      </w:pPr>
      <w:r>
        <w:t xml:space="preserve">a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</w:p>
    <w:p w14:paraId="4207F2F3" w14:textId="4AAD31D7" w:rsidR="00995C5C" w:rsidRDefault="00995C5C" w:rsidP="00995C5C">
      <w:pPr>
        <w:ind w:firstLine="480"/>
        <w:jc w:val="center"/>
      </w:pPr>
      <w:r>
        <w:rPr>
          <w:noProof/>
        </w:rPr>
        <w:drawing>
          <wp:inline distT="0" distB="0" distL="0" distR="0" wp14:anchorId="6EA8404F" wp14:editId="65397E33">
            <wp:extent cx="2698085" cy="2036101"/>
            <wp:effectExtent l="0" t="0" r="762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705851" cy="2041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DD6A0" w14:textId="4CD4072F" w:rsidR="00995C5C" w:rsidRDefault="00995C5C" w:rsidP="00995C5C">
      <w:pPr>
        <w:ind w:firstLine="480"/>
        <w:jc w:val="center"/>
      </w:pPr>
      <w:r>
        <w:t>c</w:t>
      </w:r>
    </w:p>
    <w:p w14:paraId="7D2471C8" w14:textId="6D407673" w:rsidR="00995C5C" w:rsidRDefault="00995C5C" w:rsidP="00995C5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20</w:t>
      </w:r>
      <w:r>
        <w:t xml:space="preserve"> </w:t>
      </w:r>
      <w:r>
        <w:rPr>
          <w:rFonts w:hint="eastAsia"/>
        </w:rPr>
        <w:t>获取元素</w:t>
      </w:r>
    </w:p>
    <w:p w14:paraId="00195520" w14:textId="77777777" w:rsidR="00995C5C" w:rsidRDefault="00995C5C" w:rsidP="00995C5C">
      <w:pPr>
        <w:ind w:firstLine="480"/>
        <w:jc w:val="center"/>
      </w:pPr>
    </w:p>
    <w:p w14:paraId="5CCEDE44" w14:textId="45D10B38" w:rsidR="00C94555" w:rsidRDefault="00995C5C" w:rsidP="00995C5C">
      <w:pPr>
        <w:ind w:firstLine="480"/>
      </w:pPr>
      <w:r>
        <w:rPr>
          <w:rFonts w:hint="eastAsia"/>
        </w:rPr>
        <w:t>7.</w:t>
      </w:r>
      <w:r>
        <w:rPr>
          <w:rFonts w:hint="eastAsia"/>
        </w:rPr>
        <w:t>查找元素</w:t>
      </w:r>
    </w:p>
    <w:p w14:paraId="29353791" w14:textId="6BDDCFFB" w:rsidR="00995C5C" w:rsidRDefault="00995C5C" w:rsidP="00995C5C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 w:rsidR="004E62B0">
        <w:rPr>
          <w:rFonts w:hint="eastAsia"/>
        </w:rPr>
        <w:t>，为元素不在表中的查找结果。如图</w:t>
      </w:r>
      <w:r w:rsidR="004E62B0">
        <w:rPr>
          <w:rFonts w:hint="eastAsia"/>
        </w:rPr>
        <w:t>b</w:t>
      </w:r>
      <w:r w:rsidR="004E62B0">
        <w:rPr>
          <w:rFonts w:hint="eastAsia"/>
        </w:rPr>
        <w:t>，为元素在表中的查找结果。</w:t>
      </w:r>
    </w:p>
    <w:p w14:paraId="14AFE338" w14:textId="2DD5411A" w:rsidR="00C94555" w:rsidRDefault="00995C5C" w:rsidP="00995C5C">
      <w:pPr>
        <w:ind w:right="480" w:firstLine="480"/>
        <w:jc w:val="center"/>
      </w:pPr>
      <w:r>
        <w:rPr>
          <w:noProof/>
        </w:rPr>
        <w:lastRenderedPageBreak/>
        <w:drawing>
          <wp:inline distT="0" distB="0" distL="0" distR="0" wp14:anchorId="12555620" wp14:editId="28FA2DC3">
            <wp:extent cx="2170323" cy="1951990"/>
            <wp:effectExtent l="0" t="0" r="190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177992" cy="1958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BA72A5D" wp14:editId="659B469D">
            <wp:extent cx="2340610" cy="1924968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373541" cy="1952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F4401" w14:textId="3BE8AFA8" w:rsidR="00995C5C" w:rsidRDefault="00995C5C" w:rsidP="00995C5C">
      <w:pPr>
        <w:ind w:right="480" w:firstLine="480"/>
        <w:jc w:val="center"/>
      </w:pPr>
      <w:r>
        <w:t>a                           b</w:t>
      </w:r>
    </w:p>
    <w:p w14:paraId="68A78CAE" w14:textId="59410FAC" w:rsidR="00995C5C" w:rsidRDefault="00995C5C" w:rsidP="00995C5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21</w:t>
      </w:r>
      <w:r>
        <w:t xml:space="preserve"> </w:t>
      </w:r>
      <w:r>
        <w:rPr>
          <w:rFonts w:hint="eastAsia"/>
        </w:rPr>
        <w:t>查找元素</w:t>
      </w:r>
    </w:p>
    <w:p w14:paraId="7BD44203" w14:textId="697E46CC" w:rsidR="00C94555" w:rsidRDefault="00995C5C" w:rsidP="00995C5C">
      <w:pPr>
        <w:ind w:firstLine="480"/>
      </w:pPr>
      <w:r>
        <w:rPr>
          <w:rFonts w:hint="eastAsia"/>
        </w:rPr>
        <w:t>8.</w:t>
      </w:r>
      <w:r w:rsidR="00C94555" w:rsidRPr="00995C5C">
        <w:rPr>
          <w:rFonts w:hint="eastAsia"/>
        </w:rPr>
        <w:t>获取前驱</w:t>
      </w:r>
    </w:p>
    <w:p w14:paraId="64812D71" w14:textId="3A1F83A2" w:rsidR="004E62B0" w:rsidRPr="004E62B0" w:rsidRDefault="004E62B0" w:rsidP="004E62B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，为元素</w:t>
      </w:r>
      <w:r>
        <w:rPr>
          <w:rFonts w:hint="eastAsia"/>
        </w:rPr>
        <w:t>cur</w:t>
      </w:r>
      <w:r>
        <w:rPr>
          <w:rFonts w:hint="eastAsia"/>
        </w:rPr>
        <w:t>不在表中的结果。如图</w:t>
      </w:r>
      <w:r>
        <w:rPr>
          <w:rFonts w:hint="eastAsia"/>
        </w:rPr>
        <w:t>b</w:t>
      </w:r>
      <w:r>
        <w:rPr>
          <w:rFonts w:hint="eastAsia"/>
        </w:rPr>
        <w:t>，为元素在表头的结果。如图</w:t>
      </w:r>
      <w:r>
        <w:rPr>
          <w:rFonts w:hint="eastAsia"/>
        </w:rPr>
        <w:t>c</w:t>
      </w:r>
      <w:r>
        <w:rPr>
          <w:rFonts w:hint="eastAsia"/>
        </w:rPr>
        <w:t>，为元素在表中的结果。</w:t>
      </w:r>
    </w:p>
    <w:p w14:paraId="7738DF40" w14:textId="4C78A13B" w:rsidR="004E62B0" w:rsidRDefault="004E62B0" w:rsidP="004E62B0">
      <w:pPr>
        <w:ind w:right="480" w:firstLine="480"/>
        <w:jc w:val="center"/>
      </w:pPr>
      <w:r>
        <w:rPr>
          <w:noProof/>
        </w:rPr>
        <w:drawing>
          <wp:inline distT="0" distB="0" distL="0" distR="0" wp14:anchorId="7B61F1AF" wp14:editId="74B9F3B6">
            <wp:extent cx="2351245" cy="1889393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361193" cy="1897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D77CB3C" wp14:editId="5AB46EA5">
            <wp:extent cx="2192147" cy="1682734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203756" cy="169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E3A09" w14:textId="76FB0F46" w:rsidR="004E62B0" w:rsidRDefault="004E62B0" w:rsidP="004E62B0">
      <w:pPr>
        <w:ind w:right="480" w:firstLine="480"/>
        <w:jc w:val="center"/>
      </w:pPr>
      <w:r>
        <w:rPr>
          <w:rFonts w:hint="eastAsia"/>
        </w:rPr>
        <w:t>a</w:t>
      </w:r>
      <w:r>
        <w:t xml:space="preserve">    </w:t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rPr>
          <w:rFonts w:hint="eastAsia"/>
        </w:rPr>
        <w:t>b</w:t>
      </w:r>
    </w:p>
    <w:p w14:paraId="265D01E2" w14:textId="7EE5DE7C" w:rsidR="00C94555" w:rsidRDefault="004E62B0" w:rsidP="004E62B0">
      <w:pPr>
        <w:ind w:right="480" w:firstLine="480"/>
        <w:jc w:val="center"/>
      </w:pPr>
      <w:r>
        <w:rPr>
          <w:noProof/>
        </w:rPr>
        <w:drawing>
          <wp:inline distT="0" distB="0" distL="0" distR="0" wp14:anchorId="7C3E3360" wp14:editId="228E97C8">
            <wp:extent cx="2295788" cy="1778336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340116" cy="1812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6CFD7E" wp14:editId="2C73D975">
            <wp:extent cx="2239349" cy="1749310"/>
            <wp:effectExtent l="0" t="0" r="8890" b="381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288490" cy="1787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5340E" w14:textId="4549779B" w:rsidR="004E62B0" w:rsidRDefault="004E62B0" w:rsidP="004E62B0">
      <w:pPr>
        <w:ind w:right="480" w:firstLine="480"/>
        <w:jc w:val="center"/>
      </w:pPr>
      <w:r>
        <w:rPr>
          <w:rFonts w:hint="eastAsia"/>
        </w:rPr>
        <w:t>c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d</w:t>
      </w:r>
    </w:p>
    <w:p w14:paraId="26D806C0" w14:textId="1CC79E35" w:rsidR="004E62B0" w:rsidRDefault="004E62B0" w:rsidP="004E62B0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2</w:t>
      </w:r>
      <w:r w:rsidR="00B413AD">
        <w:rPr>
          <w:rFonts w:hint="eastAsia"/>
        </w:rPr>
        <w:t>2</w:t>
      </w:r>
      <w:r>
        <w:t xml:space="preserve"> </w:t>
      </w:r>
      <w:r>
        <w:rPr>
          <w:rFonts w:hint="eastAsia"/>
        </w:rPr>
        <w:t>获取前驱</w:t>
      </w:r>
    </w:p>
    <w:p w14:paraId="04A53F53" w14:textId="5430E3CB" w:rsidR="00C94555" w:rsidRDefault="00995C5C" w:rsidP="00995C5C">
      <w:pPr>
        <w:ind w:firstLine="480"/>
      </w:pPr>
      <w:r>
        <w:rPr>
          <w:rFonts w:hint="eastAsia"/>
        </w:rPr>
        <w:t>9.</w:t>
      </w:r>
      <w:r w:rsidR="00C94555">
        <w:rPr>
          <w:rFonts w:hint="eastAsia"/>
        </w:rPr>
        <w:t>获取后继：</w:t>
      </w:r>
    </w:p>
    <w:p w14:paraId="729FC114" w14:textId="1EB993A9" w:rsidR="004E62B0" w:rsidRDefault="004E62B0" w:rsidP="00995C5C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为元素不在表中的结果。如图</w:t>
      </w:r>
      <w:r>
        <w:rPr>
          <w:rFonts w:hint="eastAsia"/>
        </w:rPr>
        <w:t>b</w:t>
      </w:r>
      <w:r>
        <w:rPr>
          <w:rFonts w:hint="eastAsia"/>
        </w:rPr>
        <w:t>，为元素在表中的结果。如图</w:t>
      </w:r>
      <w:r>
        <w:rPr>
          <w:rFonts w:hint="eastAsia"/>
        </w:rPr>
        <w:t>c</w:t>
      </w:r>
      <w:r>
        <w:rPr>
          <w:rFonts w:hint="eastAsia"/>
        </w:rPr>
        <w:t>，为</w:t>
      </w:r>
      <w:r>
        <w:rPr>
          <w:rFonts w:hint="eastAsia"/>
        </w:rPr>
        <w:lastRenderedPageBreak/>
        <w:t>元素在表尾的结果。</w:t>
      </w:r>
    </w:p>
    <w:p w14:paraId="3570AFC0" w14:textId="77777777" w:rsidR="004E62B0" w:rsidRDefault="004E62B0" w:rsidP="004E62B0">
      <w:pPr>
        <w:ind w:right="480"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4A83D8E7" wp14:editId="132E4774">
            <wp:extent cx="2289640" cy="1856342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293905" cy="185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6B2B64" wp14:editId="215C5BD9">
            <wp:extent cx="2071370" cy="1808170"/>
            <wp:effectExtent l="0" t="0" r="5080" b="190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076905" cy="1813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E62B0">
        <w:rPr>
          <w:noProof/>
        </w:rPr>
        <w:t xml:space="preserve"> </w:t>
      </w:r>
    </w:p>
    <w:p w14:paraId="3520F4EF" w14:textId="53C7DCEE" w:rsidR="004E62B0" w:rsidRDefault="004E62B0" w:rsidP="004E62B0">
      <w:pPr>
        <w:ind w:right="480" w:firstLine="480"/>
        <w:jc w:val="center"/>
        <w:rPr>
          <w:noProof/>
        </w:rPr>
      </w:pPr>
      <w:r>
        <w:rPr>
          <w:rFonts w:hint="eastAsia"/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rFonts w:hint="eastAsia"/>
          <w:noProof/>
        </w:rPr>
        <w:t>b</w:t>
      </w:r>
    </w:p>
    <w:p w14:paraId="11219246" w14:textId="2517905A" w:rsidR="00C94555" w:rsidRDefault="004E62B0" w:rsidP="004E62B0">
      <w:pPr>
        <w:ind w:right="480" w:firstLine="480"/>
        <w:jc w:val="center"/>
      </w:pPr>
      <w:r>
        <w:rPr>
          <w:noProof/>
        </w:rPr>
        <w:drawing>
          <wp:inline distT="0" distB="0" distL="0" distR="0" wp14:anchorId="09341E9C" wp14:editId="244F2535">
            <wp:extent cx="2503521" cy="2033162"/>
            <wp:effectExtent l="0" t="0" r="0" b="571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505319" cy="2034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9A5F0" w14:textId="4488F874" w:rsidR="004E62B0" w:rsidRDefault="004E62B0" w:rsidP="004E62B0">
      <w:pPr>
        <w:ind w:right="480" w:firstLine="480"/>
        <w:jc w:val="center"/>
      </w:pPr>
      <w:r>
        <w:rPr>
          <w:rFonts w:hint="eastAsia"/>
        </w:rPr>
        <w:t>c</w:t>
      </w:r>
    </w:p>
    <w:p w14:paraId="52673700" w14:textId="1DFE4F0F" w:rsidR="004E62B0" w:rsidRDefault="004E62B0" w:rsidP="004E62B0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2</w:t>
      </w:r>
      <w:r w:rsidR="00B413AD">
        <w:rPr>
          <w:rFonts w:hint="eastAsia"/>
        </w:rPr>
        <w:t>3</w:t>
      </w:r>
      <w:r>
        <w:t xml:space="preserve"> </w:t>
      </w:r>
      <w:r>
        <w:rPr>
          <w:rFonts w:hint="eastAsia"/>
        </w:rPr>
        <w:t>获取后继</w:t>
      </w:r>
    </w:p>
    <w:p w14:paraId="0344626E" w14:textId="422D7D22" w:rsidR="00C94555" w:rsidRDefault="00995C5C" w:rsidP="00995C5C">
      <w:pPr>
        <w:ind w:firstLine="480"/>
      </w:pPr>
      <w:r>
        <w:rPr>
          <w:rFonts w:hint="eastAsia"/>
        </w:rPr>
        <w:t>10.</w:t>
      </w:r>
      <w:r w:rsidR="00B413AD">
        <w:rPr>
          <w:rFonts w:hint="eastAsia"/>
        </w:rPr>
        <w:t>插入元素及插入后的结果</w:t>
      </w:r>
    </w:p>
    <w:p w14:paraId="2310E560" w14:textId="5AB67225" w:rsidR="00B413AD" w:rsidRDefault="00B413AD" w:rsidP="00B413AD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为在表外插入的结果。如图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，在表头插入结果及插入后的遍历。如</w:t>
      </w:r>
      <w:r>
        <w:rPr>
          <w:rFonts w:hint="eastAsia"/>
        </w:rPr>
        <w:t>d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rPr>
          <w:rFonts w:hint="eastAsia"/>
        </w:rPr>
        <w:t>，在表尾插入结果及插入后的遍历结果。</w:t>
      </w:r>
    </w:p>
    <w:p w14:paraId="1087E5E1" w14:textId="2B87E5D3" w:rsidR="00B413AD" w:rsidRDefault="00B413AD" w:rsidP="00B413AD">
      <w:pPr>
        <w:ind w:right="48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266F5787" wp14:editId="4324C22D">
            <wp:extent cx="2295860" cy="1853498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308550" cy="1863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256F353" wp14:editId="2CEBBBB9">
            <wp:extent cx="2168532" cy="1819431"/>
            <wp:effectExtent l="0" t="0" r="3175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214646" cy="185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413AD">
        <w:rPr>
          <w:noProof/>
        </w:rPr>
        <w:t xml:space="preserve"> </w:t>
      </w:r>
    </w:p>
    <w:p w14:paraId="17889903" w14:textId="38388B54" w:rsidR="00B413AD" w:rsidRDefault="00B413AD" w:rsidP="00B413AD">
      <w:pPr>
        <w:ind w:right="480" w:firstLineChars="0" w:firstLine="0"/>
        <w:jc w:val="center"/>
        <w:rPr>
          <w:noProof/>
        </w:rPr>
      </w:pPr>
      <w:r>
        <w:rPr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7F51B39C" w14:textId="22B3E0EC" w:rsidR="00C94555" w:rsidRDefault="00B413AD" w:rsidP="00B413AD">
      <w:pPr>
        <w:ind w:right="48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742DDA4" wp14:editId="15793D89">
            <wp:extent cx="2535195" cy="1602619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552059" cy="1613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413AD">
        <w:rPr>
          <w:noProof/>
        </w:rPr>
        <w:t xml:space="preserve"> </w:t>
      </w:r>
      <w:r>
        <w:rPr>
          <w:noProof/>
        </w:rPr>
        <w:drawing>
          <wp:inline distT="0" distB="0" distL="0" distR="0" wp14:anchorId="3CD0CCD1" wp14:editId="6FF28270">
            <wp:extent cx="1991934" cy="1736558"/>
            <wp:effectExtent l="0" t="0" r="889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002398" cy="174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AD5F8" w14:textId="41452147" w:rsidR="00B413AD" w:rsidRDefault="00B413AD" w:rsidP="00B413AD">
      <w:pPr>
        <w:ind w:right="480" w:firstLineChars="0" w:firstLine="0"/>
        <w:jc w:val="center"/>
      </w:pPr>
      <w:r>
        <w:rPr>
          <w:rFonts w:hint="eastAsia"/>
        </w:rPr>
        <w:t>c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d</w:t>
      </w:r>
    </w:p>
    <w:p w14:paraId="551F0276" w14:textId="443C1254" w:rsidR="00B413AD" w:rsidRDefault="00B413AD" w:rsidP="00B413AD">
      <w:pPr>
        <w:ind w:right="480" w:firstLineChars="0" w:firstLine="0"/>
        <w:jc w:val="center"/>
      </w:pPr>
      <w:r>
        <w:rPr>
          <w:noProof/>
        </w:rPr>
        <w:drawing>
          <wp:inline distT="0" distB="0" distL="0" distR="0" wp14:anchorId="4F980991" wp14:editId="1A38C488">
            <wp:extent cx="2065421" cy="1379027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71367" cy="138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8A48B" w14:textId="4B3F60D1" w:rsidR="00B413AD" w:rsidRDefault="00B413AD" w:rsidP="00B413AD">
      <w:pPr>
        <w:ind w:right="480" w:firstLineChars="0" w:firstLine="0"/>
        <w:jc w:val="center"/>
      </w:pPr>
      <w:r>
        <w:rPr>
          <w:rFonts w:hint="eastAsia"/>
        </w:rPr>
        <w:t>e</w:t>
      </w:r>
    </w:p>
    <w:p w14:paraId="0D07B2C1" w14:textId="53390E53" w:rsidR="00B413AD" w:rsidRDefault="00B413AD" w:rsidP="00B413AD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24</w:t>
      </w:r>
      <w:r>
        <w:t xml:space="preserve"> </w:t>
      </w:r>
      <w:r>
        <w:rPr>
          <w:rFonts w:hint="eastAsia"/>
        </w:rPr>
        <w:t>插入元素</w:t>
      </w:r>
    </w:p>
    <w:p w14:paraId="06948C53" w14:textId="77777777" w:rsidR="00B413AD" w:rsidRDefault="00B413AD" w:rsidP="00B413AD">
      <w:pPr>
        <w:ind w:right="480" w:firstLineChars="0" w:firstLine="0"/>
        <w:jc w:val="center"/>
      </w:pPr>
    </w:p>
    <w:p w14:paraId="265FC66B" w14:textId="05EF6E69" w:rsidR="00C94555" w:rsidRDefault="00995C5C" w:rsidP="00B413AD">
      <w:pPr>
        <w:ind w:firstLine="480"/>
      </w:pPr>
      <w:r>
        <w:rPr>
          <w:rFonts w:hint="eastAsia"/>
        </w:rPr>
        <w:t>11.</w:t>
      </w:r>
      <w:r w:rsidR="00C94555">
        <w:rPr>
          <w:rFonts w:hint="eastAsia"/>
        </w:rPr>
        <w:t>删除元素及删除后的结果：</w:t>
      </w:r>
    </w:p>
    <w:p w14:paraId="4D6B714F" w14:textId="02084CF8" w:rsidR="0011274B" w:rsidRDefault="0011274B" w:rsidP="00B413AD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删除表外的元素会提示位置不合法。如图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，删除表头元素及删除后的遍历结果。如图</w:t>
      </w:r>
      <w:r>
        <w:rPr>
          <w:rFonts w:hint="eastAsia"/>
        </w:rPr>
        <w:t>d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rPr>
          <w:rFonts w:hint="eastAsia"/>
        </w:rPr>
        <w:t>，删除表</w:t>
      </w:r>
      <w:r w:rsidR="001811D1">
        <w:rPr>
          <w:rFonts w:hint="eastAsia"/>
        </w:rPr>
        <w:t>中</w:t>
      </w:r>
      <w:r>
        <w:rPr>
          <w:rFonts w:hint="eastAsia"/>
        </w:rPr>
        <w:t>元素及遍历后的结果</w:t>
      </w:r>
      <w:r w:rsidR="001811D1">
        <w:rPr>
          <w:rFonts w:hint="eastAsia"/>
        </w:rPr>
        <w:t>。如图</w:t>
      </w:r>
      <w:r w:rsidR="001811D1">
        <w:rPr>
          <w:rFonts w:hint="eastAsia"/>
        </w:rPr>
        <w:t>f</w:t>
      </w:r>
      <w:r w:rsidR="001811D1">
        <w:rPr>
          <w:rFonts w:hint="eastAsia"/>
        </w:rPr>
        <w:t>、</w:t>
      </w:r>
      <w:r w:rsidR="001811D1">
        <w:rPr>
          <w:rFonts w:hint="eastAsia"/>
        </w:rPr>
        <w:t>g</w:t>
      </w:r>
      <w:r w:rsidR="001811D1">
        <w:rPr>
          <w:rFonts w:hint="eastAsia"/>
        </w:rPr>
        <w:t>，删除表尾元素及遍历后的结果。</w:t>
      </w:r>
    </w:p>
    <w:p w14:paraId="75CC0209" w14:textId="3096086A" w:rsidR="00B413AD" w:rsidRDefault="00B413AD" w:rsidP="0011274B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3E6F40A9" wp14:editId="06061099">
            <wp:extent cx="2456762" cy="956667"/>
            <wp:effectExtent l="0" t="0" r="127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27430" cy="98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1274B">
        <w:rPr>
          <w:noProof/>
        </w:rPr>
        <w:drawing>
          <wp:inline distT="0" distB="0" distL="0" distR="0" wp14:anchorId="761CD1B9" wp14:editId="632D5491">
            <wp:extent cx="1814362" cy="959771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966340" cy="104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DA0D4" w14:textId="5280EF21" w:rsidR="0011274B" w:rsidRDefault="0011274B" w:rsidP="0011274B">
      <w:pPr>
        <w:ind w:firstLine="480"/>
        <w:jc w:val="center"/>
        <w:rPr>
          <w:noProof/>
        </w:rPr>
      </w:pPr>
      <w:r>
        <w:rPr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0A809B75" w14:textId="77777777" w:rsidR="0011274B" w:rsidRDefault="0011274B" w:rsidP="0011274B">
      <w:pPr>
        <w:ind w:firstLine="480"/>
        <w:jc w:val="center"/>
      </w:pPr>
      <w:r>
        <w:rPr>
          <w:noProof/>
        </w:rPr>
        <w:drawing>
          <wp:inline distT="0" distB="0" distL="0" distR="0" wp14:anchorId="5ED0C4AD" wp14:editId="0A1615AA">
            <wp:extent cx="2674852" cy="449619"/>
            <wp:effectExtent l="0" t="0" r="0" b="762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674852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D49BECB" wp14:editId="712953D3">
            <wp:extent cx="1958510" cy="1097375"/>
            <wp:effectExtent l="0" t="0" r="3810" b="762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58510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3E32A" w14:textId="4231844B" w:rsidR="0011274B" w:rsidRDefault="0011274B" w:rsidP="0011274B">
      <w:pPr>
        <w:ind w:firstLine="480"/>
        <w:jc w:val="center"/>
      </w:pPr>
      <w:r>
        <w:t>c</w:t>
      </w:r>
      <w:r>
        <w:rPr>
          <w:rFonts w:hint="eastAsia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</w:t>
      </w:r>
    </w:p>
    <w:p w14:paraId="268EA076" w14:textId="77777777" w:rsidR="0011274B" w:rsidRDefault="0011274B" w:rsidP="0011274B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12A6EF2A" wp14:editId="20F809EB">
            <wp:extent cx="2560320" cy="372931"/>
            <wp:effectExtent l="0" t="0" r="0" b="825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738971" cy="398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4ACC52D4" wp14:editId="6FA15BF5">
            <wp:extent cx="1998104" cy="979170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076250" cy="1017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0F1A0" w14:textId="4313EEEE" w:rsidR="0011274B" w:rsidRDefault="0011274B" w:rsidP="0011274B">
      <w:pPr>
        <w:ind w:firstLine="480"/>
        <w:jc w:val="center"/>
      </w:pPr>
      <w:r>
        <w:t>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</w:t>
      </w:r>
    </w:p>
    <w:p w14:paraId="769B0E1D" w14:textId="19C17358" w:rsidR="0011274B" w:rsidRDefault="0011274B" w:rsidP="0011274B">
      <w:pPr>
        <w:ind w:firstLine="480"/>
        <w:jc w:val="center"/>
      </w:pPr>
      <w:r>
        <w:rPr>
          <w:noProof/>
        </w:rPr>
        <w:drawing>
          <wp:inline distT="0" distB="0" distL="0" distR="0" wp14:anchorId="699ADA41" wp14:editId="74B3D956">
            <wp:extent cx="2514818" cy="464860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514818" cy="46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24226" w14:textId="6A0B5DD5" w:rsidR="0011274B" w:rsidRDefault="0011274B" w:rsidP="0011274B">
      <w:pPr>
        <w:ind w:firstLine="480"/>
        <w:jc w:val="center"/>
      </w:pPr>
      <w:r>
        <w:t>g</w:t>
      </w:r>
    </w:p>
    <w:p w14:paraId="779AD8A4" w14:textId="77777777" w:rsidR="0011274B" w:rsidRPr="00B413AD" w:rsidRDefault="0011274B" w:rsidP="0011274B">
      <w:pPr>
        <w:ind w:firstLine="480"/>
        <w:jc w:val="center"/>
      </w:pPr>
    </w:p>
    <w:p w14:paraId="19389109" w14:textId="5F3ED8D0" w:rsidR="00C94555" w:rsidRDefault="00995C5C" w:rsidP="00995C5C">
      <w:pPr>
        <w:ind w:firstLine="480"/>
      </w:pPr>
      <w:r>
        <w:rPr>
          <w:rFonts w:hint="eastAsia"/>
        </w:rPr>
        <w:t>13.</w:t>
      </w:r>
      <w:r w:rsidR="00B413AD">
        <w:rPr>
          <w:rFonts w:hint="eastAsia"/>
        </w:rPr>
        <w:t>销毁表</w:t>
      </w:r>
    </w:p>
    <w:p w14:paraId="09108E6A" w14:textId="59840AA7" w:rsidR="00B413AD" w:rsidRDefault="00B413AD" w:rsidP="00995C5C">
      <w:pPr>
        <w:ind w:firstLine="480"/>
      </w:pPr>
      <w:r>
        <w:rPr>
          <w:rFonts w:hint="eastAsia"/>
        </w:rPr>
        <w:t>销毁表后其余功能无法被调用</w:t>
      </w:r>
      <w:r w:rsidR="001811D1">
        <w:rPr>
          <w:rFonts w:hint="eastAsia"/>
        </w:rPr>
        <w:t>。</w:t>
      </w:r>
    </w:p>
    <w:p w14:paraId="5D494F4B" w14:textId="55D78054" w:rsidR="00C94555" w:rsidRDefault="00C94555" w:rsidP="00B413AD">
      <w:pPr>
        <w:ind w:right="480" w:firstLine="480"/>
        <w:jc w:val="center"/>
      </w:pPr>
      <w:r>
        <w:rPr>
          <w:noProof/>
        </w:rPr>
        <w:drawing>
          <wp:inline distT="0" distB="0" distL="0" distR="0" wp14:anchorId="5D5EDA65" wp14:editId="3C40C6A8">
            <wp:extent cx="2179955" cy="1437554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198467" cy="1449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13AD">
        <w:rPr>
          <w:noProof/>
        </w:rPr>
        <w:drawing>
          <wp:inline distT="0" distB="0" distL="0" distR="0" wp14:anchorId="60639196" wp14:editId="26568266">
            <wp:extent cx="2218623" cy="1440808"/>
            <wp:effectExtent l="0" t="0" r="0" b="762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244413" cy="1457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FFC15" w14:textId="77EA4D6C" w:rsidR="00B413AD" w:rsidRDefault="00B413AD" w:rsidP="00B413AD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26</w:t>
      </w:r>
      <w:r>
        <w:t xml:space="preserve"> </w:t>
      </w:r>
      <w:r>
        <w:rPr>
          <w:rFonts w:hint="eastAsia"/>
        </w:rPr>
        <w:t>销毁表</w:t>
      </w:r>
    </w:p>
    <w:p w14:paraId="2DEB124F" w14:textId="77777777" w:rsidR="00B413AD" w:rsidRPr="0073639F" w:rsidRDefault="00B413AD" w:rsidP="00C94555">
      <w:pPr>
        <w:ind w:right="480" w:firstLine="480"/>
      </w:pPr>
    </w:p>
    <w:p w14:paraId="258AA5E7" w14:textId="77777777" w:rsidR="00974050" w:rsidRDefault="00DD68AD" w:rsidP="00974050">
      <w:pPr>
        <w:pStyle w:val="2"/>
        <w:spacing w:before="156" w:after="156"/>
      </w:pPr>
      <w:bookmarkStart w:id="16" w:name="_Toc426687165"/>
      <w:bookmarkStart w:id="17" w:name="_Toc440806755"/>
      <w:bookmarkStart w:id="18" w:name="_Toc501905206"/>
      <w:r w:rsidRPr="0094212D">
        <w:t xml:space="preserve">1.4 </w:t>
      </w:r>
      <w:r w:rsidRPr="0094212D">
        <w:rPr>
          <w:rFonts w:hint="eastAsia"/>
        </w:rPr>
        <w:t>实验小结</w:t>
      </w:r>
      <w:bookmarkEnd w:id="16"/>
      <w:bookmarkEnd w:id="17"/>
      <w:bookmarkEnd w:id="18"/>
    </w:p>
    <w:p w14:paraId="368C8154" w14:textId="6A26905D" w:rsidR="00974050" w:rsidRDefault="00974050" w:rsidP="00974050">
      <w:pPr>
        <w:ind w:firstLineChars="0" w:firstLine="0"/>
      </w:pPr>
      <w:r>
        <w:rPr>
          <w:rFonts w:hint="eastAsia"/>
        </w:rPr>
        <w:t>本次数据结构实验让我加深了对线性表的理解，</w:t>
      </w:r>
      <w:r w:rsidR="00E732A8">
        <w:rPr>
          <w:rFonts w:hint="eastAsia"/>
        </w:rPr>
        <w:t>并让</w:t>
      </w:r>
      <w:r>
        <w:rPr>
          <w:rFonts w:hint="eastAsia"/>
        </w:rPr>
        <w:t>我复习了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的用法，</w:t>
      </w:r>
      <w:r w:rsidR="00E732A8">
        <w:rPr>
          <w:rFonts w:hint="eastAsia"/>
        </w:rPr>
        <w:t>且重新掌握了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的用法</w:t>
      </w:r>
      <w:r w:rsidR="00CE5EFA">
        <w:rPr>
          <w:rFonts w:hint="eastAsia"/>
        </w:rPr>
        <w:t>，</w:t>
      </w:r>
      <w:r w:rsidR="00E732A8">
        <w:rPr>
          <w:rFonts w:hint="eastAsia"/>
        </w:rPr>
        <w:t>以及</w:t>
      </w:r>
      <w:r w:rsidR="00CE5EFA">
        <w:rPr>
          <w:rFonts w:hint="eastAsia"/>
        </w:rPr>
        <w:t>形参</w:t>
      </w:r>
      <w:r w:rsidR="00CE5EFA">
        <w:rPr>
          <w:rFonts w:hint="eastAsia"/>
        </w:rPr>
        <w:t>&amp;</w:t>
      </w:r>
      <w:r w:rsidR="00CE5EFA">
        <w:rPr>
          <w:rFonts w:hint="eastAsia"/>
        </w:rPr>
        <w:t>修饰符的运用</w:t>
      </w:r>
      <w:r>
        <w:rPr>
          <w:rFonts w:hint="eastAsia"/>
        </w:rPr>
        <w:t>。在课堂上的理论学习</w:t>
      </w:r>
      <w:r w:rsidR="00E732A8">
        <w:rPr>
          <w:rFonts w:hint="eastAsia"/>
        </w:rPr>
        <w:t>过程中，我一开始</w:t>
      </w:r>
      <w:r>
        <w:rPr>
          <w:rFonts w:hint="eastAsia"/>
        </w:rPr>
        <w:t>觉得线性表挺简单的，但是通过这次实际操作我发现从理论到时间还是有许多工作要做的，</w:t>
      </w:r>
      <w:r w:rsidR="00CE5EFA">
        <w:rPr>
          <w:rFonts w:hint="eastAsia"/>
        </w:rPr>
        <w:t>比如</w:t>
      </w:r>
      <w:r>
        <w:rPr>
          <w:rFonts w:hint="eastAsia"/>
        </w:rPr>
        <w:t>在调用函数</w:t>
      </w:r>
      <w:r w:rsidR="00CE5EFA">
        <w:rPr>
          <w:rFonts w:hint="eastAsia"/>
        </w:rPr>
        <w:t>时</w:t>
      </w:r>
      <w:r>
        <w:rPr>
          <w:rFonts w:hint="eastAsia"/>
        </w:rPr>
        <w:t>初始条件的判断、</w:t>
      </w:r>
      <w:r w:rsidR="00CE5EFA">
        <w:rPr>
          <w:rFonts w:hint="eastAsia"/>
        </w:rPr>
        <w:t>线性表空间的增配的都是十分容易出错的地方，在实验过程中，虽然没有遇到大的问题，但小问题遇到了不少，比如一开始在清空表时我把他同销毁表搞混了，后来仔细阅读书上的要求后才更正；另外，在写</w:t>
      </w:r>
      <w:r w:rsidR="00CE5EFA">
        <w:rPr>
          <w:rFonts w:hint="eastAsia"/>
        </w:rPr>
        <w:t>case</w:t>
      </w:r>
      <w:r w:rsidR="00CE5EFA">
        <w:rPr>
          <w:rFonts w:hint="eastAsia"/>
        </w:rPr>
        <w:t>是忘记加</w:t>
      </w:r>
      <w:r w:rsidR="00CE5EFA">
        <w:rPr>
          <w:rFonts w:hint="eastAsia"/>
        </w:rPr>
        <w:t>break</w:t>
      </w:r>
      <w:r w:rsidR="00CE5EFA">
        <w:rPr>
          <w:rFonts w:hint="eastAsia"/>
        </w:rPr>
        <w:t>了，也出现了一些小问题。</w:t>
      </w:r>
      <w:r w:rsidR="00E732A8">
        <w:rPr>
          <w:rFonts w:hint="eastAsia"/>
        </w:rPr>
        <w:t>在这次实验中，我</w:t>
      </w:r>
      <w:r w:rsidR="001811D1">
        <w:rPr>
          <w:rFonts w:hint="eastAsia"/>
        </w:rPr>
        <w:t>强化了自己的编程能力。</w:t>
      </w:r>
    </w:p>
    <w:p w14:paraId="41D2EEBA" w14:textId="474A33CE" w:rsidR="00DD68AD" w:rsidRPr="00974050" w:rsidRDefault="00974050" w:rsidP="00835491">
      <w:pPr>
        <w:pStyle w:val="1"/>
      </w:pPr>
      <w:bookmarkStart w:id="19" w:name="_Toc501905207"/>
      <w:r w:rsidRPr="00974050">
        <w:lastRenderedPageBreak/>
        <w:t xml:space="preserve">2 </w:t>
      </w:r>
      <w:r w:rsidRPr="00974050">
        <w:rPr>
          <w:rFonts w:hint="eastAsia"/>
        </w:rPr>
        <w:t>基于链式存储结构的线性表实现</w:t>
      </w:r>
      <w:bookmarkEnd w:id="19"/>
    </w:p>
    <w:p w14:paraId="541D236B" w14:textId="440F7A49" w:rsidR="00DD68AD" w:rsidRDefault="00DD68AD" w:rsidP="0094212D">
      <w:pPr>
        <w:pStyle w:val="2"/>
        <w:spacing w:before="156" w:after="156"/>
      </w:pPr>
      <w:bookmarkStart w:id="20" w:name="_Toc501905208"/>
      <w:r w:rsidRPr="0094212D">
        <w:t xml:space="preserve">2.1 </w:t>
      </w:r>
      <w:r w:rsidRPr="0094212D">
        <w:rPr>
          <w:rFonts w:hint="eastAsia"/>
        </w:rPr>
        <w:t>问题描述</w:t>
      </w:r>
      <w:bookmarkEnd w:id="20"/>
    </w:p>
    <w:p w14:paraId="627B16C7" w14:textId="5C2D1A55" w:rsidR="005B75C3" w:rsidRDefault="005B75C3" w:rsidP="005B75C3">
      <w:pPr>
        <w:ind w:firstLine="480"/>
      </w:pPr>
      <w:r>
        <w:rPr>
          <w:rFonts w:hint="eastAsia"/>
        </w:rPr>
        <w:t>在本次实验中，我将以链</w:t>
      </w:r>
      <w:r w:rsidRPr="002A69FD">
        <w:rPr>
          <w:rFonts w:hint="eastAsia"/>
        </w:rPr>
        <w:t>表作为线性表的物理结构，</w:t>
      </w:r>
      <w:r>
        <w:rPr>
          <w:rFonts w:hint="eastAsia"/>
        </w:rPr>
        <w:t>实验中我采用了带头结点的动态链表，使用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Pr="002A69FD">
        <w:rPr>
          <w:rFonts w:hint="eastAsia"/>
        </w:rPr>
        <w:t>实现</w:t>
      </w:r>
      <w:r>
        <w:rPr>
          <w:rFonts w:hint="eastAsia"/>
        </w:rPr>
        <w:t>了该链表的线性表</w:t>
      </w:r>
      <w:r w:rsidRPr="002A69FD">
        <w:rPr>
          <w:rFonts w:hint="eastAsia"/>
        </w:rPr>
        <w:t>基本</w:t>
      </w:r>
      <w:r>
        <w:rPr>
          <w:rFonts w:hint="eastAsia"/>
        </w:rPr>
        <w:t>运算，演示过程中对两个动态链表进行操作，因此用户在调用功能前需要先确认对哪一个链表进行操作。此外，实验过程中我将数据元素抽象成为一个整型变量，在具体的应用背景下可修改数据元素类型来满足具体需求。程序源代码可在</w:t>
      </w:r>
      <w:r>
        <w:rPr>
          <w:rFonts w:hint="eastAsia"/>
        </w:rPr>
        <w:t>VS2015</w:t>
      </w:r>
      <w:r>
        <w:rPr>
          <w:rFonts w:hint="eastAsia"/>
        </w:rPr>
        <w:t>编译环境下编译通过。</w:t>
      </w:r>
    </w:p>
    <w:p w14:paraId="2725BCF1" w14:textId="4D32CE2B" w:rsidR="005B75C3" w:rsidRPr="00D13961" w:rsidRDefault="005B75C3" w:rsidP="005B75C3">
      <w:pPr>
        <w:ind w:firstLine="480"/>
      </w:pPr>
      <w:r>
        <w:rPr>
          <w:rFonts w:hint="eastAsia"/>
        </w:rPr>
        <w:t>具体到程序的实现，我的程序实现了线性表的</w:t>
      </w:r>
      <w:r>
        <w:rPr>
          <w:rFonts w:hint="eastAsia"/>
        </w:rPr>
        <w:t>12</w:t>
      </w:r>
      <w:r>
        <w:rPr>
          <w:rFonts w:hint="eastAsia"/>
        </w:rPr>
        <w:t>个基本运算：初始化表，销毁表，清空表，判定表空，求表长，获得元素，查找元素，获得前驱，获得后继，插入元素，删除元素，遍历表。</w:t>
      </w:r>
      <w:r>
        <w:rPr>
          <w:rFonts w:hint="eastAsia"/>
        </w:rPr>
        <w:t>3</w:t>
      </w:r>
      <w:r>
        <w:rPr>
          <w:rFonts w:hint="eastAsia"/>
        </w:rPr>
        <w:t>个附加功能：多链表操作、保存数据、加载数据。并使用</w:t>
      </w:r>
      <w:r>
        <w:rPr>
          <w:rFonts w:hint="eastAsia"/>
        </w:rPr>
        <w:t>1</w:t>
      </w:r>
      <w:r>
        <w:rPr>
          <w:rFonts w:hint="eastAsia"/>
        </w:rPr>
        <w:t>个简单的菜单框架进行演示。在实现过程中，我为一些函数增加了特殊功能：（</w:t>
      </w:r>
      <w:r>
        <w:rPr>
          <w:rFonts w:hint="eastAsia"/>
        </w:rPr>
        <w:t>1</w:t>
      </w:r>
      <w:r>
        <w:rPr>
          <w:rFonts w:hint="eastAsia"/>
        </w:rPr>
        <w:t>）查找操作：运用了函数指针，通过</w:t>
      </w:r>
      <w:r>
        <w:rPr>
          <w:rFonts w:hint="eastAsia"/>
        </w:rPr>
        <w:t>compare()</w:t>
      </w:r>
      <w:r>
        <w:rPr>
          <w:rFonts w:hint="eastAsia"/>
        </w:rPr>
        <w:t>函数进行比较，这样在面对不同应用背景下的线性表查找操作只需更改</w:t>
      </w:r>
      <w:r>
        <w:rPr>
          <w:rFonts w:hint="eastAsia"/>
        </w:rPr>
        <w:t>compare()</w:t>
      </w:r>
      <w:r>
        <w:rPr>
          <w:rFonts w:hint="eastAsia"/>
        </w:rPr>
        <w:t>函数即可继续实现该背景下的比较。（</w:t>
      </w:r>
      <w:r>
        <w:rPr>
          <w:rFonts w:hint="eastAsia"/>
        </w:rPr>
        <w:t>2</w:t>
      </w:r>
      <w:r>
        <w:rPr>
          <w:rFonts w:hint="eastAsia"/>
        </w:rPr>
        <w:t>）遍历操作，使用</w:t>
      </w:r>
      <w:r>
        <w:rPr>
          <w:rFonts w:hint="eastAsia"/>
        </w:rPr>
        <w:t>visit</w:t>
      </w:r>
      <w:r>
        <w:t>()</w:t>
      </w:r>
      <w:r>
        <w:rPr>
          <w:rFonts w:hint="eastAsia"/>
        </w:rPr>
        <w:t>函数进行遍历，可以只修改</w:t>
      </w:r>
      <w:r>
        <w:rPr>
          <w:rFonts w:hint="eastAsia"/>
        </w:rPr>
        <w:t>visit()</w:t>
      </w:r>
      <w:r>
        <w:rPr>
          <w:rFonts w:hint="eastAsia"/>
        </w:rPr>
        <w:t>函数即可实现不同应用背景下的遍历。（</w:t>
      </w:r>
      <w:r>
        <w:rPr>
          <w:rFonts w:hint="eastAsia"/>
        </w:rPr>
        <w:t>3</w:t>
      </w:r>
      <w:r>
        <w:rPr>
          <w:rFonts w:hint="eastAsia"/>
        </w:rPr>
        <w:t>）存储操作，使用二进制的方式进行存储，存储效率高，速度快。（</w:t>
      </w:r>
      <w:r>
        <w:rPr>
          <w:rFonts w:hint="eastAsia"/>
        </w:rPr>
        <w:t>4</w:t>
      </w:r>
      <w:r>
        <w:rPr>
          <w:rFonts w:hint="eastAsia"/>
        </w:rPr>
        <w:t>）在调用功能函数前已对线性表的初始条件进行检验，确保程序不会异常退出。（</w:t>
      </w:r>
      <w:r>
        <w:rPr>
          <w:rFonts w:hint="eastAsia"/>
        </w:rPr>
        <w:t>5</w:t>
      </w:r>
      <w:r>
        <w:rPr>
          <w:rFonts w:hint="eastAsia"/>
        </w:rPr>
        <w:t>）实现了对多链表进行操作。</w:t>
      </w:r>
    </w:p>
    <w:p w14:paraId="20D31C49" w14:textId="77777777" w:rsidR="005B75C3" w:rsidRPr="005B75C3" w:rsidRDefault="005B75C3" w:rsidP="005B75C3">
      <w:pPr>
        <w:ind w:firstLine="480"/>
      </w:pPr>
    </w:p>
    <w:p w14:paraId="7CE4B581" w14:textId="2FDCBE78" w:rsidR="00DD68AD" w:rsidRDefault="00DD68AD" w:rsidP="0094212D">
      <w:pPr>
        <w:pStyle w:val="2"/>
        <w:spacing w:before="156" w:after="156"/>
      </w:pPr>
      <w:bookmarkStart w:id="21" w:name="_Toc501905209"/>
      <w:r w:rsidRPr="0094212D">
        <w:t xml:space="preserve">2.2 </w:t>
      </w:r>
      <w:r w:rsidRPr="0094212D">
        <w:rPr>
          <w:rFonts w:hint="eastAsia"/>
        </w:rPr>
        <w:t>系统设计</w:t>
      </w:r>
      <w:bookmarkEnd w:id="21"/>
    </w:p>
    <w:p w14:paraId="4283DECE" w14:textId="1163AFA2" w:rsidR="000D571A" w:rsidRPr="000D571A" w:rsidRDefault="000D571A" w:rsidP="000D571A">
      <w:pPr>
        <w:pStyle w:val="af9"/>
        <w:spacing w:before="156" w:after="156"/>
      </w:pPr>
      <w:r>
        <w:t>2</w:t>
      </w:r>
      <w:r w:rsidRPr="0094212D">
        <w:t xml:space="preserve">.2.1 </w:t>
      </w:r>
      <w:r w:rsidRPr="0094212D">
        <w:t>系统总体设计</w:t>
      </w:r>
      <w:r w:rsidRPr="0094212D">
        <w:rPr>
          <w:rFonts w:hint="eastAsia"/>
        </w:rPr>
        <w:t>：</w:t>
      </w:r>
    </w:p>
    <w:p w14:paraId="198B16CC" w14:textId="674093D6" w:rsidR="00D438F8" w:rsidRPr="00D438F8" w:rsidRDefault="00D438F8" w:rsidP="00D438F8">
      <w:pPr>
        <w:ind w:firstLine="480"/>
      </w:pPr>
      <w:r>
        <w:rPr>
          <w:rFonts w:hint="eastAsia"/>
        </w:rPr>
        <w:t>用户打开程序后会看到如下界面：</w:t>
      </w:r>
    </w:p>
    <w:p w14:paraId="7802F492" w14:textId="23838371" w:rsidR="00D438F8" w:rsidRDefault="007A6CF6" w:rsidP="007A6CF6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07563CE7" wp14:editId="15847285">
            <wp:extent cx="5278120" cy="2757805"/>
            <wp:effectExtent l="0" t="0" r="0" b="444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D7902" w14:textId="19A9D910" w:rsidR="00D438F8" w:rsidRDefault="00D438F8" w:rsidP="00D438F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1</w:t>
      </w:r>
      <w:r>
        <w:rPr>
          <w:rFonts w:hint="eastAsia"/>
        </w:rPr>
        <w:t>系统载入界面</w:t>
      </w:r>
    </w:p>
    <w:p w14:paraId="6F7BE848" w14:textId="24EB30F5" w:rsidR="00D438F8" w:rsidRDefault="00D438F8" w:rsidP="00D438F8">
      <w:pPr>
        <w:ind w:firstLine="480"/>
      </w:pPr>
      <w:r>
        <w:rPr>
          <w:rFonts w:hint="eastAsia"/>
        </w:rPr>
        <w:t>用户通过输入在</w:t>
      </w:r>
      <w:r>
        <w:rPr>
          <w:rFonts w:hint="eastAsia"/>
        </w:rPr>
        <w:t>[1,14]</w:t>
      </w:r>
      <w:r>
        <w:rPr>
          <w:rFonts w:hint="eastAsia"/>
        </w:rPr>
        <w:t>区间的整数选择相应的功能，输入</w:t>
      </w:r>
      <w:r>
        <w:rPr>
          <w:rFonts w:hint="eastAsia"/>
        </w:rPr>
        <w:t>0</w:t>
      </w:r>
      <w:r>
        <w:rPr>
          <w:rFonts w:hint="eastAsia"/>
        </w:rPr>
        <w:t>退出程序</w:t>
      </w:r>
      <w:r w:rsidR="007A6CF6">
        <w:rPr>
          <w:rFonts w:hint="eastAsia"/>
        </w:rPr>
        <w:t>，输入回车确认后需要选择操作的链表，输入</w:t>
      </w:r>
      <w:r w:rsidR="007A6CF6">
        <w:rPr>
          <w:rFonts w:hint="eastAsia"/>
        </w:rPr>
        <w:t>L1</w:t>
      </w:r>
      <w:r w:rsidR="007A6CF6">
        <w:rPr>
          <w:rFonts w:hint="eastAsia"/>
        </w:rPr>
        <w:t>或</w:t>
      </w:r>
      <w:r w:rsidR="007A6CF6">
        <w:rPr>
          <w:rFonts w:hint="eastAsia"/>
        </w:rPr>
        <w:t>L2</w:t>
      </w:r>
      <w:r w:rsidR="007A6CF6">
        <w:rPr>
          <w:rFonts w:hint="eastAsia"/>
        </w:rPr>
        <w:t>，</w:t>
      </w:r>
      <w:r>
        <w:rPr>
          <w:rFonts w:hint="eastAsia"/>
        </w:rPr>
        <w:t>。演示的过程可抽象为如图</w:t>
      </w:r>
      <w:r w:rsidR="007A6CF6">
        <w:rPr>
          <w:rFonts w:hint="eastAsia"/>
        </w:rPr>
        <w:t>2</w:t>
      </w:r>
      <w:r>
        <w:rPr>
          <w:rFonts w:hint="eastAsia"/>
        </w:rPr>
        <w:t>-2</w:t>
      </w:r>
      <w:r>
        <w:rPr>
          <w:rFonts w:hint="eastAsia"/>
        </w:rPr>
        <w:t>所示的流程图。</w:t>
      </w:r>
    </w:p>
    <w:p w14:paraId="01F1CA7F" w14:textId="26A16D15" w:rsidR="007A6CF6" w:rsidRDefault="0009295E" w:rsidP="007A6CF6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19E292DA" wp14:editId="37036D74">
            <wp:extent cx="2576811" cy="316484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583274" cy="3172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22029" w14:textId="1AE6CDA7" w:rsidR="007A6CF6" w:rsidRDefault="007A6CF6" w:rsidP="007A6CF6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2</w:t>
      </w:r>
      <w:r>
        <w:rPr>
          <w:rFonts w:hint="eastAsia"/>
        </w:rPr>
        <w:t>系统总体结构</w:t>
      </w:r>
    </w:p>
    <w:p w14:paraId="11A370F3" w14:textId="0F319F77" w:rsidR="007A6CF6" w:rsidRDefault="000D571A" w:rsidP="000D571A">
      <w:pPr>
        <w:pStyle w:val="af9"/>
      </w:pPr>
      <w:r w:rsidRPr="000D571A">
        <w:rPr>
          <w:rFonts w:hint="eastAsia"/>
        </w:rPr>
        <w:t>2.</w:t>
      </w:r>
      <w:r w:rsidRPr="000D571A">
        <w:t>2.2</w:t>
      </w:r>
      <w:r w:rsidRPr="000D571A">
        <w:t>链表的物理结构</w:t>
      </w:r>
    </w:p>
    <w:p w14:paraId="7DBF5F1C" w14:textId="04D9D964" w:rsidR="00C36A90" w:rsidRDefault="00C36A90" w:rsidP="00C36A90">
      <w:pPr>
        <w:ind w:firstLine="480"/>
      </w:pPr>
      <w:r w:rsidRPr="00C36A90">
        <w:rPr>
          <w:rFonts w:hint="eastAsia"/>
        </w:rPr>
        <w:t>如图</w:t>
      </w:r>
      <w:r>
        <w:rPr>
          <w:rFonts w:hint="eastAsia"/>
        </w:rPr>
        <w:t>2</w:t>
      </w:r>
      <w:r w:rsidRPr="00C36A90">
        <w:rPr>
          <w:rFonts w:hint="eastAsia"/>
        </w:rPr>
        <w:t>-3</w:t>
      </w:r>
      <w:r w:rsidR="002F20C3">
        <w:rPr>
          <w:rFonts w:hint="eastAsia"/>
        </w:rPr>
        <w:t>-a</w:t>
      </w:r>
      <w:r w:rsidRPr="00C36A90">
        <w:rPr>
          <w:rFonts w:hint="eastAsia"/>
        </w:rPr>
        <w:t>，表示的是</w:t>
      </w:r>
      <w:r w:rsidR="002F20C3">
        <w:rPr>
          <w:rFonts w:hint="eastAsia"/>
        </w:rPr>
        <w:t>动态链</w:t>
      </w:r>
      <w:r w:rsidRPr="00C36A90">
        <w:rPr>
          <w:rFonts w:hint="eastAsia"/>
        </w:rPr>
        <w:t>表的</w:t>
      </w:r>
      <w:r w:rsidR="002F20C3">
        <w:rPr>
          <w:rFonts w:hint="eastAsia"/>
        </w:rPr>
        <w:t>逻辑</w:t>
      </w:r>
      <w:r w:rsidRPr="00C36A90">
        <w:rPr>
          <w:rFonts w:hint="eastAsia"/>
        </w:rPr>
        <w:t>结构</w:t>
      </w:r>
      <w:r w:rsidR="002F20C3">
        <w:rPr>
          <w:rFonts w:hint="eastAsia"/>
        </w:rPr>
        <w:t>，有一个头指针</w:t>
      </w:r>
      <w:r w:rsidR="002F20C3">
        <w:rPr>
          <w:rFonts w:hint="eastAsia"/>
        </w:rPr>
        <w:t>L</w:t>
      </w:r>
      <w:r w:rsidR="002F20C3">
        <w:rPr>
          <w:rFonts w:hint="eastAsia"/>
        </w:rPr>
        <w:t>指向头结点，每一个结点表示一个数据元素，每个结点包含数据域和指针域，尾节点指向空</w:t>
      </w:r>
      <w:r w:rsidRPr="00C36A90">
        <w:rPr>
          <w:rFonts w:hint="eastAsia"/>
        </w:rPr>
        <w:t>。</w:t>
      </w:r>
      <w:r w:rsidR="002F20C3">
        <w:rPr>
          <w:rFonts w:hint="eastAsia"/>
        </w:rPr>
        <w:lastRenderedPageBreak/>
        <w:t>如图</w:t>
      </w:r>
      <w:r w:rsidR="002F20C3">
        <w:rPr>
          <w:rFonts w:hint="eastAsia"/>
        </w:rPr>
        <w:t>2-3-b</w:t>
      </w:r>
      <w:r w:rsidR="002F20C3">
        <w:rPr>
          <w:rFonts w:hint="eastAsia"/>
        </w:rPr>
        <w:t>，表示的是动态</w:t>
      </w:r>
      <w:r w:rsidR="001D150C">
        <w:rPr>
          <w:rFonts w:hint="eastAsia"/>
        </w:rPr>
        <w:t>链表在计算机中的存储结构，各个结点随机分布在内存中，并通过指针</w:t>
      </w:r>
      <w:r w:rsidR="002F20C3">
        <w:rPr>
          <w:rFonts w:hint="eastAsia"/>
        </w:rPr>
        <w:t>相连接。</w:t>
      </w:r>
    </w:p>
    <w:p w14:paraId="477BBF18" w14:textId="2A862562" w:rsidR="000D571A" w:rsidRDefault="00C36A90" w:rsidP="00C36A90">
      <w:pPr>
        <w:ind w:firstLine="480"/>
        <w:jc w:val="center"/>
      </w:pPr>
      <w:r>
        <w:rPr>
          <w:noProof/>
        </w:rPr>
        <w:drawing>
          <wp:inline distT="0" distB="0" distL="0" distR="0" wp14:anchorId="22908957" wp14:editId="2077F7F0">
            <wp:extent cx="4129677" cy="1787606"/>
            <wp:effectExtent l="0" t="0" r="4445" b="317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142649" cy="1793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4D9EB" w14:textId="104E0AAB" w:rsidR="00C36A90" w:rsidRDefault="00C36A90" w:rsidP="00C36A90">
      <w:pPr>
        <w:ind w:firstLine="480"/>
        <w:jc w:val="center"/>
      </w:pPr>
      <w:r>
        <w:rPr>
          <w:rFonts w:hint="eastAsia"/>
        </w:rPr>
        <w:t>a</w:t>
      </w:r>
      <w:r w:rsidR="00506C4C">
        <w:t xml:space="preserve"> </w:t>
      </w:r>
      <w:r w:rsidR="00506C4C">
        <w:rPr>
          <w:rFonts w:hint="eastAsia"/>
        </w:rPr>
        <w:t>动态链表逻辑结构</w:t>
      </w:r>
    </w:p>
    <w:p w14:paraId="000A5396" w14:textId="3B3B8163" w:rsidR="00C36A90" w:rsidRDefault="00C36A90" w:rsidP="00C36A90">
      <w:pPr>
        <w:ind w:firstLine="480"/>
        <w:jc w:val="center"/>
      </w:pPr>
      <w:r>
        <w:rPr>
          <w:noProof/>
        </w:rPr>
        <w:drawing>
          <wp:inline distT="0" distB="0" distL="0" distR="0" wp14:anchorId="0D960169" wp14:editId="56A1DEF4">
            <wp:extent cx="2257243" cy="2253247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265040" cy="226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F811D" w14:textId="0AB2B452" w:rsidR="00C36A90" w:rsidRDefault="00506C4C" w:rsidP="00C36A90">
      <w:pPr>
        <w:ind w:firstLine="480"/>
        <w:jc w:val="center"/>
      </w:pPr>
      <w:r>
        <w:rPr>
          <w:rFonts w:hint="eastAsia"/>
        </w:rPr>
        <w:t>b</w:t>
      </w:r>
      <w:r>
        <w:t xml:space="preserve"> </w:t>
      </w:r>
      <w:r>
        <w:rPr>
          <w:rFonts w:hint="eastAsia"/>
        </w:rPr>
        <w:t>动态链表存储结构</w:t>
      </w:r>
    </w:p>
    <w:p w14:paraId="344775DC" w14:textId="78448A37" w:rsidR="00C36A90" w:rsidRDefault="00C36A90" w:rsidP="00C36A90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3</w:t>
      </w:r>
      <w:r>
        <w:t xml:space="preserve"> </w:t>
      </w:r>
      <w:r w:rsidR="001D150C">
        <w:rPr>
          <w:rFonts w:hint="eastAsia"/>
        </w:rPr>
        <w:t>动态链表</w:t>
      </w:r>
      <w:r>
        <w:rPr>
          <w:rFonts w:hint="eastAsia"/>
        </w:rPr>
        <w:t>结构</w:t>
      </w:r>
    </w:p>
    <w:p w14:paraId="12E83928" w14:textId="4590C654" w:rsidR="002F20C3" w:rsidRDefault="002F20C3" w:rsidP="002F20C3">
      <w:pPr>
        <w:pStyle w:val="af9"/>
        <w:spacing w:before="156" w:after="156"/>
      </w:pPr>
      <w:r>
        <w:rPr>
          <w:rFonts w:hint="eastAsia"/>
        </w:rPr>
        <w:t>2.2.3</w:t>
      </w:r>
      <w:r>
        <w:rPr>
          <w:rFonts w:hint="eastAsia"/>
        </w:rPr>
        <w:t>相关常量的类型与定义</w:t>
      </w:r>
    </w:p>
    <w:p w14:paraId="3841C785" w14:textId="77777777" w:rsidR="002F20C3" w:rsidRDefault="002F20C3" w:rsidP="002F20C3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函数返回状态定义：</w:t>
      </w:r>
    </w:p>
    <w:p w14:paraId="4E900DC3" w14:textId="77777777" w:rsidR="002F20C3" w:rsidRDefault="002F20C3" w:rsidP="002F20C3">
      <w:pPr>
        <w:ind w:firstLine="480"/>
      </w:pPr>
      <w:r>
        <w:rPr>
          <w:rFonts w:hint="eastAsia"/>
        </w:rPr>
        <w:t>函数运行成功返回</w:t>
      </w:r>
      <w:r>
        <w:rPr>
          <w:rFonts w:hint="eastAsia"/>
        </w:rPr>
        <w:t>TRUE</w:t>
      </w:r>
      <w:r>
        <w:rPr>
          <w:rFonts w:hint="eastAsia"/>
        </w:rPr>
        <w:t>，失败返回</w:t>
      </w:r>
      <w:r>
        <w:rPr>
          <w:rFonts w:hint="eastAsia"/>
        </w:rPr>
        <w:t>FALSE</w:t>
      </w:r>
      <w:r>
        <w:rPr>
          <w:rFonts w:hint="eastAsia"/>
        </w:rPr>
        <w:t>，正常执行完毕返回</w:t>
      </w:r>
      <w:r>
        <w:rPr>
          <w:rFonts w:hint="eastAsia"/>
        </w:rPr>
        <w:t>OK</w:t>
      </w:r>
      <w:r>
        <w:rPr>
          <w:rFonts w:hint="eastAsia"/>
        </w:rPr>
        <w:t>，异常结束返回</w:t>
      </w:r>
      <w:r>
        <w:rPr>
          <w:rFonts w:hint="eastAsia"/>
        </w:rPr>
        <w:t>ERROR</w:t>
      </w:r>
      <w:r>
        <w:rPr>
          <w:rFonts w:hint="eastAsia"/>
        </w:rPr>
        <w:t>，动态分配空间不足返回</w:t>
      </w:r>
      <w:r>
        <w:rPr>
          <w:rFonts w:hint="eastAsia"/>
        </w:rPr>
        <w:t>OVERFLOW</w:t>
      </w:r>
      <w:r>
        <w:rPr>
          <w:rFonts w:hint="eastAsia"/>
        </w:rPr>
        <w:t>。在我的程序中用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076CC085" w14:textId="77777777" w:rsidR="002F20C3" w:rsidRDefault="002F20C3" w:rsidP="002F20C3">
      <w:pPr>
        <w:ind w:firstLine="480"/>
      </w:pPr>
      <w:r>
        <w:t>#define TRUE 1</w:t>
      </w:r>
    </w:p>
    <w:p w14:paraId="72225726" w14:textId="77777777" w:rsidR="002F20C3" w:rsidRDefault="002F20C3" w:rsidP="002F20C3">
      <w:pPr>
        <w:ind w:firstLine="480"/>
      </w:pPr>
      <w:r>
        <w:t>#define FALSE 0</w:t>
      </w:r>
    </w:p>
    <w:p w14:paraId="2A764CC9" w14:textId="77777777" w:rsidR="002F20C3" w:rsidRDefault="002F20C3" w:rsidP="002F20C3">
      <w:pPr>
        <w:ind w:firstLine="480"/>
      </w:pPr>
      <w:r>
        <w:t>#define OK 1</w:t>
      </w:r>
    </w:p>
    <w:p w14:paraId="176C77CA" w14:textId="77777777" w:rsidR="002F20C3" w:rsidRDefault="002F20C3" w:rsidP="002F20C3">
      <w:pPr>
        <w:ind w:firstLine="480"/>
      </w:pPr>
      <w:r>
        <w:t>#define ERROR 0</w:t>
      </w:r>
    </w:p>
    <w:p w14:paraId="373C3FC6" w14:textId="77777777" w:rsidR="002F20C3" w:rsidRDefault="002F20C3" w:rsidP="002F20C3">
      <w:pPr>
        <w:ind w:firstLine="480"/>
      </w:pPr>
      <w:r>
        <w:lastRenderedPageBreak/>
        <w:t>#define INFEASTABLE -1</w:t>
      </w:r>
    </w:p>
    <w:p w14:paraId="1D675C09" w14:textId="77777777" w:rsidR="002F20C3" w:rsidRDefault="002F20C3" w:rsidP="002F20C3">
      <w:pPr>
        <w:ind w:firstLine="480"/>
      </w:pPr>
      <w:r>
        <w:t>#define OVERFLOW -2</w:t>
      </w:r>
    </w:p>
    <w:p w14:paraId="431C1226" w14:textId="77777777" w:rsidR="002F20C3" w:rsidRDefault="002F20C3" w:rsidP="002F20C3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相关常量</w:t>
      </w:r>
    </w:p>
    <w:p w14:paraId="26F10A1B" w14:textId="0E7500FA" w:rsidR="002F20C3" w:rsidRDefault="002F20C3" w:rsidP="002F20C3">
      <w:pPr>
        <w:ind w:firstLine="480"/>
      </w:pPr>
      <w:r>
        <w:rPr>
          <w:rFonts w:hint="eastAsia"/>
        </w:rPr>
        <w:t>FILENAM</w:t>
      </w:r>
      <w:r>
        <w:t>E_</w:t>
      </w:r>
      <w:r>
        <w:rPr>
          <w:rFonts w:hint="eastAsia"/>
        </w:rPr>
        <w:t>L</w:t>
      </w:r>
      <w:r>
        <w:rPr>
          <w:rFonts w:hint="eastAsia"/>
        </w:rPr>
        <w:t>表示保存动态链表信息的文件名称，</w:t>
      </w:r>
      <w:r>
        <w:rPr>
          <w:rFonts w:hint="eastAsia"/>
        </w:rPr>
        <w:t>status</w:t>
      </w:r>
      <w:r>
        <w:rPr>
          <w:rFonts w:hint="eastAsia"/>
        </w:rPr>
        <w:t>表示函数执行</w:t>
      </w:r>
      <w:r w:rsidR="001434EF">
        <w:rPr>
          <w:rFonts w:hint="eastAsia"/>
        </w:rPr>
        <w:t>状态</w:t>
      </w:r>
      <w:r>
        <w:rPr>
          <w:rFonts w:hint="eastAsia"/>
        </w:rPr>
        <w:t>。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5257038D" w14:textId="77777777" w:rsidR="002F20C3" w:rsidRPr="002F20C3" w:rsidRDefault="002F20C3" w:rsidP="002F20C3">
      <w:pPr>
        <w:ind w:firstLine="480"/>
      </w:pPr>
      <w:r w:rsidRPr="002F20C3">
        <w:t>#define FILENAME_L1 "dataL1"</w:t>
      </w:r>
    </w:p>
    <w:p w14:paraId="6ED8A943" w14:textId="146D5D0D" w:rsidR="002F20C3" w:rsidRDefault="002F20C3" w:rsidP="002F20C3">
      <w:pPr>
        <w:ind w:firstLine="480"/>
      </w:pPr>
      <w:r w:rsidRPr="002F20C3">
        <w:t>#define FILENAME_L2 "dataL2"</w:t>
      </w:r>
    </w:p>
    <w:p w14:paraId="4297702C" w14:textId="581B0664" w:rsidR="001434EF" w:rsidRDefault="001434EF" w:rsidP="002F20C3">
      <w:pPr>
        <w:ind w:firstLine="480"/>
      </w:pPr>
      <w:r w:rsidRPr="001434EF">
        <w:t>typedef int status;</w:t>
      </w:r>
    </w:p>
    <w:p w14:paraId="0FF216C0" w14:textId="77777777" w:rsidR="001434EF" w:rsidRDefault="001434EF" w:rsidP="001434EF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顺序表结构定义</w:t>
      </w:r>
    </w:p>
    <w:p w14:paraId="555F811E" w14:textId="7F88A10A" w:rsidR="001434EF" w:rsidRDefault="001434EF" w:rsidP="001434EF">
      <w:pPr>
        <w:ind w:firstLine="480"/>
      </w:pPr>
      <w:r>
        <w:rPr>
          <w:rFonts w:hint="eastAsia"/>
        </w:rPr>
        <w:t>Sq</w:t>
      </w:r>
      <w:r>
        <w:t>List</w:t>
      </w:r>
      <w:r>
        <w:rPr>
          <w:rFonts w:hint="eastAsia"/>
        </w:rPr>
        <w:t>表示头指针，指向头结点，</w:t>
      </w:r>
      <w:r>
        <w:rPr>
          <w:rFonts w:hint="eastAsia"/>
        </w:rPr>
        <w:t>Elem</w:t>
      </w:r>
      <w:r>
        <w:t>type</w:t>
      </w:r>
      <w:r>
        <w:rPr>
          <w:rFonts w:hint="eastAsia"/>
        </w:rPr>
        <w:t>为数据元素类型，包含数据域和指针域，在本实验中数据域抽象为一个整数，指针域仅包含指向下一个节点的指针。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1C2765D6" w14:textId="77777777" w:rsidR="001434EF" w:rsidRDefault="001434EF" w:rsidP="001434EF">
      <w:pPr>
        <w:ind w:firstLine="480"/>
      </w:pPr>
      <w:r w:rsidRPr="001434EF">
        <w:t>typedef ElemType* SqList;//</w:t>
      </w:r>
      <w:r w:rsidRPr="001434EF">
        <w:rPr>
          <w:rFonts w:hint="eastAsia"/>
        </w:rPr>
        <w:t>头指针</w:t>
      </w:r>
    </w:p>
    <w:p w14:paraId="2E7A82A8" w14:textId="77777777" w:rsidR="001434EF" w:rsidRPr="001434EF" w:rsidRDefault="001434EF" w:rsidP="001434EF">
      <w:pPr>
        <w:ind w:firstLine="480"/>
      </w:pPr>
      <w:r w:rsidRPr="001434EF">
        <w:t>typedef struct elemtype</w:t>
      </w:r>
    </w:p>
    <w:p w14:paraId="2CF33E8D" w14:textId="77777777" w:rsidR="001434EF" w:rsidRPr="001434EF" w:rsidRDefault="001434EF" w:rsidP="001434EF">
      <w:pPr>
        <w:ind w:firstLine="480"/>
      </w:pPr>
      <w:r w:rsidRPr="001434EF">
        <w:t>{</w:t>
      </w:r>
    </w:p>
    <w:p w14:paraId="0AB360B2" w14:textId="77777777" w:rsidR="001434EF" w:rsidRPr="001434EF" w:rsidRDefault="001434EF" w:rsidP="001434EF">
      <w:pPr>
        <w:ind w:firstLine="480"/>
      </w:pPr>
      <w:r w:rsidRPr="001434EF">
        <w:tab/>
        <w:t>int date;</w:t>
      </w:r>
    </w:p>
    <w:p w14:paraId="1E914C5B" w14:textId="77777777" w:rsidR="001434EF" w:rsidRPr="001434EF" w:rsidRDefault="001434EF" w:rsidP="001434EF">
      <w:pPr>
        <w:ind w:firstLine="480"/>
      </w:pPr>
      <w:r w:rsidRPr="001434EF">
        <w:tab/>
        <w:t>elemtype * next;</w:t>
      </w:r>
    </w:p>
    <w:p w14:paraId="515B7F7F" w14:textId="49AD910F" w:rsidR="001434EF" w:rsidRDefault="001434EF" w:rsidP="001434EF">
      <w:pPr>
        <w:ind w:firstLine="480"/>
      </w:pPr>
      <w:r w:rsidRPr="001434EF">
        <w:t>}ElemType; //</w:t>
      </w:r>
      <w:r w:rsidRPr="001434EF">
        <w:rPr>
          <w:rFonts w:hint="eastAsia"/>
        </w:rPr>
        <w:t>数据元素类型定义</w:t>
      </w:r>
    </w:p>
    <w:p w14:paraId="30DBF1AC" w14:textId="433D3076" w:rsidR="001434EF" w:rsidRDefault="009A2E65" w:rsidP="001434EF">
      <w:pPr>
        <w:pStyle w:val="af9"/>
        <w:spacing w:before="156" w:after="156"/>
      </w:pPr>
      <w:r>
        <w:rPr>
          <w:rFonts w:hint="eastAsia"/>
        </w:rPr>
        <w:t>2</w:t>
      </w:r>
      <w:r w:rsidR="001434EF">
        <w:rPr>
          <w:rFonts w:hint="eastAsia"/>
        </w:rPr>
        <w:t>.2.4</w:t>
      </w:r>
      <w:r w:rsidR="001434EF">
        <w:rPr>
          <w:rFonts w:hint="eastAsia"/>
        </w:rPr>
        <w:t>算法设计</w:t>
      </w:r>
    </w:p>
    <w:p w14:paraId="00D33006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Init</w:t>
      </w:r>
      <w:r>
        <w:t>i</w:t>
      </w:r>
      <w:r>
        <w:rPr>
          <w:rFonts w:hint="eastAsia"/>
        </w:rPr>
        <w:t>aList(</w:t>
      </w:r>
      <w:r>
        <w:t>&amp;</w:t>
      </w:r>
      <w:r>
        <w:rPr>
          <w:rFonts w:hint="eastAsia"/>
        </w:rPr>
        <w:t>L)</w:t>
      </w:r>
    </w:p>
    <w:p w14:paraId="40E6162B" w14:textId="0383BF7D" w:rsidR="001434EF" w:rsidRPr="00723C03" w:rsidRDefault="001434EF" w:rsidP="001434EF">
      <w:pPr>
        <w:ind w:firstLine="480"/>
      </w:pPr>
      <w:r w:rsidRPr="00723C03">
        <w:rPr>
          <w:rFonts w:hint="eastAsia"/>
        </w:rPr>
        <w:t>算法思想：</w:t>
      </w:r>
      <w:r w:rsidRPr="00723C03">
        <w:rPr>
          <w:rFonts w:hint="eastAsia"/>
        </w:rPr>
        <w:t>1.</w:t>
      </w:r>
      <w:r w:rsidR="00B64932">
        <w:rPr>
          <w:rFonts w:hint="eastAsia"/>
        </w:rPr>
        <w:t>头指针声明一个存储结点</w:t>
      </w:r>
      <w:r w:rsidRPr="00723C03">
        <w:rPr>
          <w:rFonts w:hint="eastAsia"/>
        </w:rPr>
        <w:t>；</w:t>
      </w:r>
      <w:r w:rsidRPr="00723C03">
        <w:rPr>
          <w:rFonts w:hint="eastAsia"/>
        </w:rPr>
        <w:t>2.</w:t>
      </w:r>
      <w:r w:rsidR="00B64932">
        <w:rPr>
          <w:rFonts w:hint="eastAsia"/>
        </w:rPr>
        <w:t>存储结点的指针域置空</w:t>
      </w:r>
    </w:p>
    <w:p w14:paraId="55ED4E1B" w14:textId="77777777" w:rsidR="001434EF" w:rsidRDefault="001434EF" w:rsidP="001434EF">
      <w:pPr>
        <w:ind w:firstLine="480"/>
      </w:pPr>
      <w:r>
        <w:rPr>
          <w:rFonts w:hint="eastAsia"/>
        </w:rPr>
        <w:t>操作结果：构造一个空的线性表</w:t>
      </w:r>
    </w:p>
    <w:p w14:paraId="0BDA48FD" w14:textId="2B697BD1" w:rsidR="001434EF" w:rsidRPr="001A44BC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1)</w:t>
      </w:r>
      <w:r w:rsidRPr="001A44BC">
        <w:rPr>
          <w:rFonts w:hint="eastAsia"/>
        </w:rPr>
        <w:t xml:space="preserve"> </w:t>
      </w:r>
      <w:r>
        <w:rPr>
          <w:rFonts w:hint="eastAsia"/>
        </w:rPr>
        <w:t>（说明：</w:t>
      </w:r>
      <w:r w:rsidR="001D150C">
        <w:rPr>
          <w:rFonts w:hint="eastAsia"/>
        </w:rPr>
        <w:t>以</w:t>
      </w:r>
      <w:r>
        <w:rPr>
          <w:rFonts w:hint="eastAsia"/>
        </w:rPr>
        <w:t>下时间复杂度均指平均时间复杂度）</w:t>
      </w:r>
    </w:p>
    <w:p w14:paraId="502EC9F5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2E0690C0" w14:textId="59F0E5A1" w:rsidR="001434EF" w:rsidRDefault="00B64932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40B64629" wp14:editId="2F911E2E">
            <wp:extent cx="2259874" cy="3891419"/>
            <wp:effectExtent l="0" t="0" r="762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265591" cy="3901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BD9EF" w14:textId="780321CA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C3D50">
        <w:t>2</w:t>
      </w:r>
      <w:r>
        <w:rPr>
          <w:rFonts w:hint="eastAsia"/>
        </w:rPr>
        <w:t>-4</w:t>
      </w:r>
      <w:r>
        <w:t xml:space="preserve"> </w:t>
      </w:r>
      <w:r>
        <w:rPr>
          <w:rFonts w:hint="eastAsia"/>
        </w:rPr>
        <w:t>Initia</w:t>
      </w:r>
      <w:r>
        <w:t>Lis</w:t>
      </w:r>
      <w:r>
        <w:rPr>
          <w:rFonts w:hint="eastAsia"/>
        </w:rPr>
        <w:t>t</w:t>
      </w:r>
      <w:r>
        <w:t>()</w:t>
      </w:r>
      <w:r>
        <w:rPr>
          <w:rFonts w:hint="eastAsia"/>
        </w:rPr>
        <w:t>流程图</w:t>
      </w:r>
    </w:p>
    <w:p w14:paraId="0F148AE8" w14:textId="77777777" w:rsidR="001434EF" w:rsidRDefault="001434EF" w:rsidP="001434EF">
      <w:pPr>
        <w:numPr>
          <w:ilvl w:val="1"/>
          <w:numId w:val="16"/>
        </w:numPr>
        <w:ind w:firstLineChars="0"/>
      </w:pPr>
      <w:r>
        <w:t>Destroy</w:t>
      </w:r>
      <w:r>
        <w:rPr>
          <w:rFonts w:hint="eastAsia"/>
        </w:rPr>
        <w:t>Li</w:t>
      </w:r>
      <w:r>
        <w:t>st(&amp;L)</w:t>
      </w:r>
    </w:p>
    <w:p w14:paraId="22219B08" w14:textId="5BB5DD0B" w:rsidR="001434EF" w:rsidRDefault="001434EF" w:rsidP="001434EF">
      <w:pPr>
        <w:ind w:left="660" w:firstLineChars="0" w:firstLine="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释放</w:t>
      </w:r>
      <w:r w:rsidR="007C3D50">
        <w:rPr>
          <w:rFonts w:hint="eastAsia"/>
        </w:rPr>
        <w:t>包括头结点在内的所有存储结点</w:t>
      </w:r>
      <w:r>
        <w:rPr>
          <w:rFonts w:hint="eastAsia"/>
        </w:rPr>
        <w:t>；</w:t>
      </w:r>
      <w:r>
        <w:rPr>
          <w:rFonts w:hint="eastAsia"/>
        </w:rPr>
        <w:t>2.</w:t>
      </w:r>
      <w:r>
        <w:rPr>
          <w:rFonts w:hint="eastAsia"/>
        </w:rPr>
        <w:t>置</w:t>
      </w:r>
      <w:r w:rsidR="007C3D50">
        <w:rPr>
          <w:rFonts w:hint="eastAsia"/>
        </w:rPr>
        <w:t>头</w:t>
      </w:r>
      <w:r>
        <w:rPr>
          <w:rFonts w:hint="eastAsia"/>
        </w:rPr>
        <w:t>指针为空</w:t>
      </w:r>
    </w:p>
    <w:p w14:paraId="7E4556F2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操作结果：销毁线性表</w:t>
      </w:r>
      <w:r>
        <w:rPr>
          <w:rFonts w:hint="eastAsia"/>
        </w:rPr>
        <w:t>L</w:t>
      </w:r>
    </w:p>
    <w:p w14:paraId="45258856" w14:textId="7B5DE5AB" w:rsidR="001434EF" w:rsidRDefault="001434EF" w:rsidP="001434EF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 w:rsidR="007C3D50">
        <w:rPr>
          <w:rFonts w:hint="eastAsia"/>
        </w:rPr>
        <w:t>n</w:t>
      </w:r>
      <w:r>
        <w:rPr>
          <w:rFonts w:hint="eastAsia"/>
        </w:rPr>
        <w:t>)</w:t>
      </w:r>
    </w:p>
    <w:p w14:paraId="4BEC1FFC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流程图：</w:t>
      </w:r>
    </w:p>
    <w:p w14:paraId="3C93F118" w14:textId="1EC2BB81" w:rsidR="001434EF" w:rsidRDefault="007C3D50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2F9FFCBC" wp14:editId="02B208AD">
            <wp:extent cx="2141606" cy="4678680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145664" cy="468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50ACD" w14:textId="0A6445CF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C3D50">
        <w:t>2</w:t>
      </w:r>
      <w:r>
        <w:rPr>
          <w:rFonts w:hint="eastAsia"/>
        </w:rPr>
        <w:t>-5</w:t>
      </w:r>
      <w:r>
        <w:t xml:space="preserve"> Destroy</w:t>
      </w:r>
      <w:r>
        <w:rPr>
          <w:rFonts w:hint="eastAsia"/>
        </w:rPr>
        <w:t>L</w:t>
      </w:r>
      <w:r>
        <w:t>ist()</w:t>
      </w:r>
      <w:r>
        <w:rPr>
          <w:rFonts w:hint="eastAsia"/>
        </w:rPr>
        <w:t>流程图</w:t>
      </w:r>
    </w:p>
    <w:p w14:paraId="7ACC0F38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Cl</w:t>
      </w:r>
      <w:r>
        <w:t>earList(&amp;L)</w:t>
      </w:r>
    </w:p>
    <w:p w14:paraId="0170D2C1" w14:textId="53DFCD61" w:rsidR="001434EF" w:rsidRDefault="001434EF" w:rsidP="001434EF">
      <w:pPr>
        <w:ind w:left="660" w:firstLineChars="0" w:firstLine="0"/>
      </w:pPr>
      <w:r>
        <w:rPr>
          <w:rFonts w:hint="eastAsia"/>
        </w:rPr>
        <w:t>算法思想：</w:t>
      </w:r>
      <w:r w:rsidR="007A512D">
        <w:rPr>
          <w:rFonts w:hint="eastAsia"/>
        </w:rPr>
        <w:t>1.</w:t>
      </w:r>
      <w:r w:rsidR="007A512D">
        <w:rPr>
          <w:rFonts w:hint="eastAsia"/>
        </w:rPr>
        <w:t>释放除头结点之外的所有存储结点；</w:t>
      </w:r>
      <w:r w:rsidR="007A512D">
        <w:rPr>
          <w:rFonts w:hint="eastAsia"/>
        </w:rPr>
        <w:t>2.</w:t>
      </w:r>
      <w:r w:rsidR="007A512D">
        <w:rPr>
          <w:rFonts w:hint="eastAsia"/>
        </w:rPr>
        <w:t>头结点指针域置空</w:t>
      </w:r>
    </w:p>
    <w:p w14:paraId="6051EFE2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操作结果：线性表</w:t>
      </w:r>
      <w:r>
        <w:rPr>
          <w:rFonts w:hint="eastAsia"/>
        </w:rPr>
        <w:t>L</w:t>
      </w:r>
      <w:r>
        <w:rPr>
          <w:rFonts w:hint="eastAsia"/>
        </w:rPr>
        <w:t>置空</w:t>
      </w:r>
    </w:p>
    <w:p w14:paraId="426C8CAA" w14:textId="7CABBA9D" w:rsidR="001434EF" w:rsidRDefault="001434EF" w:rsidP="001434EF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 w:rsidR="007A512D">
        <w:rPr>
          <w:rFonts w:hint="eastAsia"/>
        </w:rPr>
        <w:t>n</w:t>
      </w:r>
      <w:r>
        <w:rPr>
          <w:rFonts w:hint="eastAsia"/>
        </w:rPr>
        <w:t>)</w:t>
      </w:r>
    </w:p>
    <w:p w14:paraId="595D39B6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流程图：</w:t>
      </w:r>
    </w:p>
    <w:p w14:paraId="687BE0CB" w14:textId="7FAA813B" w:rsidR="001434EF" w:rsidRDefault="007A512D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4B2CB35D" wp14:editId="791673C5">
            <wp:extent cx="2083609" cy="3724943"/>
            <wp:effectExtent l="0" t="0" r="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100564" cy="375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BB83D" w14:textId="4A9B7BC8" w:rsidR="001434EF" w:rsidRPr="00D535C0" w:rsidRDefault="001434EF" w:rsidP="001434EF">
      <w:pPr>
        <w:pStyle w:val="af7"/>
        <w:ind w:firstLine="480"/>
      </w:pPr>
      <w:r w:rsidRPr="00D535C0">
        <w:rPr>
          <w:rFonts w:hint="eastAsia"/>
        </w:rPr>
        <w:t>图</w:t>
      </w:r>
      <w:r w:rsidR="007A512D">
        <w:rPr>
          <w:rFonts w:hint="eastAsia"/>
        </w:rPr>
        <w:t>2</w:t>
      </w:r>
      <w:r w:rsidRPr="00D535C0">
        <w:rPr>
          <w:rFonts w:hint="eastAsia"/>
        </w:rPr>
        <w:t>-</w:t>
      </w:r>
      <w:r>
        <w:rPr>
          <w:rFonts w:hint="eastAsia"/>
        </w:rPr>
        <w:t>6</w:t>
      </w:r>
      <w:r w:rsidRPr="00D535C0">
        <w:t xml:space="preserve"> </w:t>
      </w:r>
      <w:r w:rsidRPr="00D535C0">
        <w:rPr>
          <w:rFonts w:hint="eastAsia"/>
        </w:rPr>
        <w:t>C</w:t>
      </w:r>
      <w:r w:rsidRPr="00D535C0">
        <w:t>learList()</w:t>
      </w:r>
      <w:r w:rsidRPr="00D535C0">
        <w:t>流程图</w:t>
      </w:r>
    </w:p>
    <w:p w14:paraId="0687FCF7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ListEmpty(L)</w:t>
      </w:r>
    </w:p>
    <w:p w14:paraId="2A004C80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算法思想：若表长为</w:t>
      </w:r>
      <w:r>
        <w:rPr>
          <w:rFonts w:hint="eastAsia"/>
        </w:rPr>
        <w:t>0</w:t>
      </w:r>
      <w:r>
        <w:rPr>
          <w:rFonts w:hint="eastAsia"/>
        </w:rPr>
        <w:t>返回</w:t>
      </w:r>
      <w:r>
        <w:t>”TRUE”</w:t>
      </w:r>
      <w:r>
        <w:rPr>
          <w:rFonts w:hint="eastAsia"/>
        </w:rPr>
        <w:t>，否则返回</w:t>
      </w:r>
      <w:r>
        <w:t>”FALSE”</w:t>
      </w:r>
      <w:r>
        <w:rPr>
          <w:rFonts w:hint="eastAsia"/>
        </w:rPr>
        <w:t>。</w:t>
      </w:r>
    </w:p>
    <w:p w14:paraId="688389E3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操作结果：</w:t>
      </w:r>
      <w:r>
        <w:rPr>
          <w:rFonts w:hint="eastAsia"/>
        </w:rPr>
        <w:t>L</w:t>
      </w:r>
      <w:r>
        <w:rPr>
          <w:rFonts w:hint="eastAsia"/>
        </w:rPr>
        <w:t>为空返回</w:t>
      </w:r>
      <w:r>
        <w:rPr>
          <w:rFonts w:hint="eastAsia"/>
        </w:rPr>
        <w:t>TRUE,</w:t>
      </w:r>
      <w:r>
        <w:rPr>
          <w:rFonts w:hint="eastAsia"/>
        </w:rPr>
        <w:t>否则返回</w:t>
      </w:r>
      <w:r>
        <w:rPr>
          <w:rFonts w:hint="eastAsia"/>
        </w:rPr>
        <w:t>FALSE</w:t>
      </w:r>
    </w:p>
    <w:p w14:paraId="194DBCEF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1)</w:t>
      </w:r>
    </w:p>
    <w:p w14:paraId="5655CCC7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流程图：</w:t>
      </w:r>
    </w:p>
    <w:p w14:paraId="349DD1B9" w14:textId="2442EB2C" w:rsidR="001434EF" w:rsidRDefault="007A512D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3644C283" wp14:editId="441A294F">
            <wp:extent cx="2284864" cy="2289810"/>
            <wp:effectExtent l="0" t="0" r="127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288522" cy="2293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38179" w14:textId="7AC4E627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7</w:t>
      </w:r>
      <w:r>
        <w:t xml:space="preserve"> </w:t>
      </w:r>
      <w:r>
        <w:rPr>
          <w:rFonts w:hint="eastAsia"/>
        </w:rPr>
        <w:t>List</w:t>
      </w:r>
      <w:r>
        <w:t>Empty()</w:t>
      </w:r>
      <w:r w:rsidRPr="00D535C0">
        <w:t>流程图</w:t>
      </w:r>
    </w:p>
    <w:p w14:paraId="410ABB93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ListLength(L)</w:t>
      </w:r>
    </w:p>
    <w:p w14:paraId="53CACE38" w14:textId="75764DD3" w:rsidR="001434EF" w:rsidRPr="005E6ACE" w:rsidRDefault="001434EF" w:rsidP="005E6ACE">
      <w:pPr>
        <w:ind w:firstLine="480"/>
      </w:pPr>
      <w:r>
        <w:rPr>
          <w:rFonts w:hint="eastAsia"/>
        </w:rPr>
        <w:lastRenderedPageBreak/>
        <w:t>算法思想：</w:t>
      </w:r>
      <w:r w:rsidR="005E6ACE">
        <w:rPr>
          <w:rFonts w:hint="eastAsia"/>
        </w:rPr>
        <w:t>1.</w:t>
      </w:r>
      <w:r w:rsidR="005E6ACE">
        <w:rPr>
          <w:rFonts w:hint="eastAsia"/>
        </w:rPr>
        <w:t>指针</w:t>
      </w:r>
      <w:r w:rsidR="005E6ACE">
        <w:rPr>
          <w:rFonts w:hint="eastAsia"/>
        </w:rPr>
        <w:t>p</w:t>
      </w:r>
      <w:r w:rsidR="005E6ACE">
        <w:rPr>
          <w:rFonts w:hint="eastAsia"/>
        </w:rPr>
        <w:t>指向头结点</w:t>
      </w:r>
      <w:r w:rsidR="00835491">
        <w:rPr>
          <w:rFonts w:hint="eastAsia"/>
        </w:rPr>
        <w:t>；</w:t>
      </w:r>
      <w:r w:rsidR="005E6ACE">
        <w:rPr>
          <w:rFonts w:hint="eastAsia"/>
        </w:rPr>
        <w:t>2.</w:t>
      </w:r>
      <w:r w:rsidR="005E6ACE">
        <w:rPr>
          <w:rFonts w:hint="eastAsia"/>
        </w:rPr>
        <w:t>当</w:t>
      </w:r>
      <w:r w:rsidR="005E6ACE">
        <w:rPr>
          <w:rFonts w:hint="eastAsia"/>
        </w:rPr>
        <w:t>p</w:t>
      </w:r>
      <w:r w:rsidR="005E6ACE">
        <w:rPr>
          <w:rFonts w:hint="eastAsia"/>
        </w:rPr>
        <w:t>非空时移动</w:t>
      </w:r>
      <w:r w:rsidR="005E6ACE">
        <w:rPr>
          <w:rFonts w:hint="eastAsia"/>
        </w:rPr>
        <w:t>p</w:t>
      </w:r>
      <w:r w:rsidR="005E6ACE">
        <w:rPr>
          <w:rFonts w:hint="eastAsia"/>
        </w:rPr>
        <w:t>，统计移动次数</w:t>
      </w:r>
      <w:r w:rsidR="005E6ACE">
        <w:rPr>
          <w:rFonts w:hint="eastAsia"/>
        </w:rPr>
        <w:t>count</w:t>
      </w:r>
      <w:r w:rsidR="005E6ACE">
        <w:rPr>
          <w:rFonts w:hint="eastAsia"/>
        </w:rPr>
        <w:t>；</w:t>
      </w:r>
      <w:r w:rsidR="005E6ACE">
        <w:rPr>
          <w:rFonts w:hint="eastAsia"/>
        </w:rPr>
        <w:t>3.</w:t>
      </w:r>
      <w:r w:rsidR="005E6ACE">
        <w:rPr>
          <w:rFonts w:hint="eastAsia"/>
        </w:rPr>
        <w:t>返回</w:t>
      </w:r>
      <w:r w:rsidR="005E6ACE">
        <w:rPr>
          <w:rFonts w:hint="eastAsia"/>
        </w:rPr>
        <w:t>count</w:t>
      </w:r>
    </w:p>
    <w:p w14:paraId="26560FB0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操作结果：返回线性表中元素的个数</w:t>
      </w:r>
    </w:p>
    <w:p w14:paraId="4EA4A881" w14:textId="748EFB47" w:rsidR="001434EF" w:rsidRDefault="001434EF" w:rsidP="001434EF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 w:rsidR="005E6ACE">
        <w:rPr>
          <w:rFonts w:hint="eastAsia"/>
        </w:rPr>
        <w:t>n</w:t>
      </w:r>
      <w:r>
        <w:rPr>
          <w:rFonts w:hint="eastAsia"/>
        </w:rPr>
        <w:t>)</w:t>
      </w:r>
    </w:p>
    <w:p w14:paraId="1DE14757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流程图：</w:t>
      </w:r>
    </w:p>
    <w:p w14:paraId="667A8C5A" w14:textId="2F1E6E94" w:rsidR="001434EF" w:rsidRDefault="005E6ACE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3D84FC55" wp14:editId="76197D8B">
            <wp:extent cx="1447888" cy="2854643"/>
            <wp:effectExtent l="0" t="0" r="0" b="317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452005" cy="286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737EF" w14:textId="152ACFA5" w:rsidR="001434EF" w:rsidRPr="00E67A28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8</w:t>
      </w:r>
      <w:r>
        <w:t xml:space="preserve"> </w:t>
      </w:r>
      <w:r>
        <w:rPr>
          <w:rFonts w:hint="eastAsia"/>
        </w:rPr>
        <w:t>L</w:t>
      </w:r>
      <w:r>
        <w:t>istLength(L)</w:t>
      </w:r>
      <w:r>
        <w:rPr>
          <w:rFonts w:hint="eastAsia"/>
        </w:rPr>
        <w:t>流程图</w:t>
      </w:r>
    </w:p>
    <w:p w14:paraId="40D97A21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GetElem(L,i,&amp;e)</w:t>
      </w:r>
    </w:p>
    <w:p w14:paraId="722F2791" w14:textId="546E688E" w:rsidR="001434EF" w:rsidRDefault="001434EF" w:rsidP="001434EF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 w:rsidR="005E6ACE">
        <w:rPr>
          <w:rFonts w:hint="eastAsia"/>
        </w:rPr>
        <w:t>遍历链表</w:t>
      </w:r>
      <w:r>
        <w:rPr>
          <w:rFonts w:hint="eastAsia"/>
        </w:rPr>
        <w:t>定位第</w:t>
      </w:r>
      <w:r>
        <w:rPr>
          <w:rFonts w:hint="eastAsia"/>
        </w:rPr>
        <w:t>i</w:t>
      </w:r>
      <w:r>
        <w:rPr>
          <w:rFonts w:hint="eastAsia"/>
        </w:rPr>
        <w:t>个元素</w:t>
      </w:r>
      <w:r w:rsidR="00835491">
        <w:rPr>
          <w:rFonts w:hint="eastAsia"/>
        </w:rPr>
        <w:t>；</w:t>
      </w:r>
      <w:r>
        <w:rPr>
          <w:rFonts w:hint="eastAsia"/>
        </w:rPr>
        <w:t>2.</w:t>
      </w:r>
      <w:r>
        <w:rPr>
          <w:rFonts w:hint="eastAsia"/>
        </w:rPr>
        <w:t>将第</w:t>
      </w:r>
      <w:r>
        <w:rPr>
          <w:rFonts w:hint="eastAsia"/>
        </w:rPr>
        <w:t>i</w:t>
      </w:r>
      <w:r>
        <w:rPr>
          <w:rFonts w:hint="eastAsia"/>
        </w:rPr>
        <w:t>个元素赋值给</w:t>
      </w:r>
      <w:r>
        <w:rPr>
          <w:rFonts w:hint="eastAsia"/>
        </w:rPr>
        <w:t>e</w:t>
      </w:r>
    </w:p>
    <w:p w14:paraId="160DCEE1" w14:textId="77777777" w:rsidR="001434EF" w:rsidRDefault="001434EF" w:rsidP="001434EF">
      <w:pPr>
        <w:ind w:firstLine="480"/>
        <w:rPr>
          <w:rFonts w:ascii="宋体" w:hAnsi="宋体"/>
        </w:rPr>
      </w:pPr>
      <w:r>
        <w:rPr>
          <w:rFonts w:hint="eastAsia"/>
        </w:rPr>
        <w:t>操作结果：</w:t>
      </w:r>
      <w:r w:rsidRPr="001B0492">
        <w:rPr>
          <w:rFonts w:ascii="宋体" w:hAnsi="宋体" w:hint="eastAsia"/>
        </w:rPr>
        <w:t>用</w:t>
      </w:r>
      <w:r w:rsidRPr="001B0492">
        <w:rPr>
          <w:rFonts w:ascii="宋体" w:hAnsi="宋体"/>
        </w:rPr>
        <w:t>e</w:t>
      </w:r>
      <w:r w:rsidRPr="001B0492">
        <w:rPr>
          <w:rFonts w:ascii="宋体" w:hAnsi="宋体" w:hint="eastAsia"/>
        </w:rPr>
        <w:t>返回</w:t>
      </w:r>
      <w:r w:rsidRPr="001B0492">
        <w:rPr>
          <w:rFonts w:ascii="宋体" w:hAnsi="宋体"/>
        </w:rPr>
        <w:t>L</w:t>
      </w:r>
      <w:r w:rsidRPr="001B0492">
        <w:rPr>
          <w:rFonts w:ascii="宋体" w:hAnsi="宋体" w:hint="eastAsia"/>
        </w:rPr>
        <w:t>中第</w:t>
      </w:r>
      <w:r w:rsidRPr="001B0492">
        <w:rPr>
          <w:rFonts w:ascii="宋体" w:hAnsi="宋体"/>
        </w:rPr>
        <w:t>i</w:t>
      </w:r>
      <w:r w:rsidRPr="001B0492">
        <w:rPr>
          <w:rFonts w:ascii="宋体" w:hAnsi="宋体" w:hint="eastAsia"/>
        </w:rPr>
        <w:t>个数据元素的值</w:t>
      </w:r>
    </w:p>
    <w:p w14:paraId="2AC6421D" w14:textId="5B41DCDD" w:rsidR="001434EF" w:rsidRDefault="001434EF" w:rsidP="001434EF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时间复杂度：</w:t>
      </w:r>
      <w:r w:rsidRPr="00436A96">
        <w:t>O(</w:t>
      </w:r>
      <w:r w:rsidR="005E6ACE" w:rsidRPr="00436A96">
        <w:rPr>
          <w:rFonts w:hint="eastAsia"/>
        </w:rPr>
        <w:t>n</w:t>
      </w:r>
      <w:r w:rsidRPr="00436A96">
        <w:t>)</w:t>
      </w:r>
    </w:p>
    <w:p w14:paraId="12E32B1A" w14:textId="77777777" w:rsidR="001434EF" w:rsidRDefault="001434EF" w:rsidP="001434EF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流程图：</w:t>
      </w:r>
    </w:p>
    <w:p w14:paraId="2FF952BF" w14:textId="7DAC2FCB" w:rsidR="001434EF" w:rsidRDefault="005E6ACE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51B28B63" wp14:editId="5A449C2B">
            <wp:extent cx="1725383" cy="3289300"/>
            <wp:effectExtent l="0" t="0" r="8255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729352" cy="3296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83C1C" w14:textId="200BF3E8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9</w:t>
      </w:r>
      <w:r>
        <w:t xml:space="preserve"> </w:t>
      </w:r>
      <w:r>
        <w:rPr>
          <w:rFonts w:hint="eastAsia"/>
        </w:rPr>
        <w:t>Get</w:t>
      </w:r>
      <w:r>
        <w:t>Elem()</w:t>
      </w:r>
      <w:r>
        <w:rPr>
          <w:rFonts w:hint="eastAsia"/>
        </w:rPr>
        <w:t>流程图</w:t>
      </w:r>
    </w:p>
    <w:p w14:paraId="0A56C608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LocateElem(L,e,compare())</w:t>
      </w:r>
    </w:p>
    <w:p w14:paraId="3DF7DBCD" w14:textId="0980848C" w:rsidR="001434EF" w:rsidRPr="00835491" w:rsidRDefault="001434EF" w:rsidP="001434EF">
      <w:pPr>
        <w:ind w:firstLine="480"/>
      </w:pPr>
      <w:r>
        <w:rPr>
          <w:rFonts w:hint="eastAsia"/>
        </w:rPr>
        <w:t>算法思想：</w:t>
      </w:r>
      <w:r w:rsidR="00436A96">
        <w:rPr>
          <w:rFonts w:hint="eastAsia"/>
        </w:rPr>
        <w:t>1.</w:t>
      </w:r>
      <w:r w:rsidR="00436A96">
        <w:rPr>
          <w:rFonts w:hint="eastAsia"/>
        </w:rPr>
        <w:t>遍历表中所有结点，分别与</w:t>
      </w:r>
      <w:r w:rsidR="00436A96">
        <w:rPr>
          <w:rFonts w:hint="eastAsia"/>
        </w:rPr>
        <w:t>e</w:t>
      </w:r>
      <w:r w:rsidR="00436A96">
        <w:rPr>
          <w:rFonts w:hint="eastAsia"/>
        </w:rPr>
        <w:t>进行比较，并记录结点位置；</w:t>
      </w:r>
      <w:r w:rsidR="00436A96">
        <w:rPr>
          <w:rFonts w:hint="eastAsia"/>
        </w:rPr>
        <w:t>2.</w:t>
      </w:r>
      <w:r w:rsidR="00436A96">
        <w:rPr>
          <w:rFonts w:hint="eastAsia"/>
        </w:rPr>
        <w:t>若找到与</w:t>
      </w:r>
      <w:r w:rsidR="00436A96">
        <w:rPr>
          <w:rFonts w:hint="eastAsia"/>
        </w:rPr>
        <w:t>e</w:t>
      </w:r>
      <w:r w:rsidR="00436A96">
        <w:rPr>
          <w:rFonts w:hint="eastAsia"/>
        </w:rPr>
        <w:t>满足</w:t>
      </w:r>
      <w:r w:rsidR="00436A96">
        <w:rPr>
          <w:rFonts w:hint="eastAsia"/>
        </w:rPr>
        <w:t>compare</w:t>
      </w:r>
      <w:r w:rsidR="00436A96">
        <w:rPr>
          <w:rFonts w:hint="eastAsia"/>
        </w:rPr>
        <w:t>关系的结点，返回该节点位置；</w:t>
      </w:r>
      <w:r w:rsidR="00436A96">
        <w:rPr>
          <w:rFonts w:hint="eastAsia"/>
        </w:rPr>
        <w:t>3.</w:t>
      </w:r>
      <w:r w:rsidR="00436A96">
        <w:rPr>
          <w:rFonts w:hint="eastAsia"/>
        </w:rPr>
        <w:t>未找到返回</w:t>
      </w:r>
      <w:r w:rsidR="00436A96">
        <w:rPr>
          <w:rFonts w:hint="eastAsia"/>
        </w:rPr>
        <w:t>0</w:t>
      </w:r>
      <w:r w:rsidR="00436A96">
        <w:rPr>
          <w:rFonts w:hint="eastAsia"/>
        </w:rPr>
        <w:t>；</w:t>
      </w:r>
    </w:p>
    <w:p w14:paraId="68B81878" w14:textId="77777777" w:rsidR="001434EF" w:rsidRDefault="001434EF" w:rsidP="001434EF">
      <w:pPr>
        <w:ind w:firstLine="480"/>
      </w:pPr>
      <w:r>
        <w:rPr>
          <w:rFonts w:hint="eastAsia"/>
        </w:rPr>
        <w:t>操作结果：</w:t>
      </w:r>
      <w:r w:rsidRPr="007539DF">
        <w:rPr>
          <w:rFonts w:hint="eastAsia"/>
        </w:rPr>
        <w:t>返回</w:t>
      </w:r>
      <w:r w:rsidRPr="007539DF">
        <w:rPr>
          <w:rFonts w:hint="eastAsia"/>
        </w:rPr>
        <w:t>L</w:t>
      </w:r>
      <w:r w:rsidRPr="007539DF">
        <w:rPr>
          <w:rFonts w:hint="eastAsia"/>
        </w:rPr>
        <w:t>中第</w:t>
      </w:r>
      <w:r w:rsidRPr="007539DF">
        <w:rPr>
          <w:rFonts w:hint="eastAsia"/>
        </w:rPr>
        <w:t>1</w:t>
      </w:r>
      <w:r w:rsidRPr="007539DF">
        <w:rPr>
          <w:rFonts w:hint="eastAsia"/>
        </w:rPr>
        <w:t>个与</w:t>
      </w:r>
      <w:r w:rsidRPr="007539DF">
        <w:rPr>
          <w:rFonts w:hint="eastAsia"/>
        </w:rPr>
        <w:t>e</w:t>
      </w:r>
      <w:r w:rsidRPr="007539DF">
        <w:rPr>
          <w:rFonts w:hint="eastAsia"/>
        </w:rPr>
        <w:t>满足关系</w:t>
      </w:r>
      <w:r w:rsidRPr="007539DF">
        <w:rPr>
          <w:rFonts w:hint="eastAsia"/>
        </w:rPr>
        <w:t>compare</w:t>
      </w:r>
      <w:r>
        <w:rPr>
          <w:rFonts w:hint="eastAsia"/>
        </w:rPr>
        <w:t>(</w:t>
      </w:r>
      <w:r>
        <w:t>)</w:t>
      </w:r>
      <w:r w:rsidRPr="007539DF">
        <w:rPr>
          <w:rFonts w:hint="eastAsia"/>
        </w:rPr>
        <w:t>关系的数据元素的位序，若这样的数据元素不存在，则返回值为</w:t>
      </w:r>
      <w:r w:rsidRPr="007539DF">
        <w:rPr>
          <w:rFonts w:hint="eastAsia"/>
        </w:rPr>
        <w:t>0</w:t>
      </w:r>
      <w:r w:rsidRPr="007539DF">
        <w:rPr>
          <w:rFonts w:hint="eastAsia"/>
        </w:rPr>
        <w:t>。</w:t>
      </w:r>
    </w:p>
    <w:p w14:paraId="798F9AFE" w14:textId="77777777" w:rsidR="001434EF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1539F597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6B8F6A4F" w14:textId="4810998B" w:rsidR="001434EF" w:rsidRDefault="00436A96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3FDF4309" wp14:editId="6907646F">
            <wp:extent cx="2457238" cy="2702560"/>
            <wp:effectExtent l="0" t="0" r="635" b="254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468724" cy="2715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E4B56" w14:textId="3448F628" w:rsidR="001434EF" w:rsidRDefault="001434EF" w:rsidP="001434EF">
      <w:pPr>
        <w:pStyle w:val="af7"/>
        <w:ind w:firstLine="480"/>
      </w:pPr>
      <w:r>
        <w:rPr>
          <w:rFonts w:hint="eastAsia"/>
        </w:rPr>
        <w:lastRenderedPageBreak/>
        <w:t>图</w:t>
      </w:r>
      <w:r w:rsidR="007A512D">
        <w:rPr>
          <w:rFonts w:hint="eastAsia"/>
        </w:rPr>
        <w:t>2</w:t>
      </w:r>
      <w:r>
        <w:rPr>
          <w:rFonts w:hint="eastAsia"/>
        </w:rPr>
        <w:t>-10</w:t>
      </w:r>
      <w:r>
        <w:t xml:space="preserve"> </w:t>
      </w:r>
      <w:r>
        <w:rPr>
          <w:rFonts w:hint="eastAsia"/>
        </w:rPr>
        <w:t>Locate</w:t>
      </w:r>
      <w:r>
        <w:t>Elem()</w:t>
      </w:r>
      <w:r>
        <w:rPr>
          <w:rFonts w:hint="eastAsia"/>
        </w:rPr>
        <w:t>流程图</w:t>
      </w:r>
    </w:p>
    <w:p w14:paraId="0BCD1F27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PriorElem(L,cur_e,&amp;pre_e)</w:t>
      </w:r>
    </w:p>
    <w:p w14:paraId="66365805" w14:textId="466221D0" w:rsidR="00550983" w:rsidRDefault="001434EF" w:rsidP="001434EF">
      <w:pPr>
        <w:ind w:firstLine="480"/>
      </w:pPr>
      <w:r>
        <w:rPr>
          <w:rFonts w:hint="eastAsia"/>
        </w:rPr>
        <w:t>算法思想：</w:t>
      </w:r>
      <w:r w:rsidR="00DF3FB4">
        <w:rPr>
          <w:rFonts w:hint="eastAsia"/>
        </w:rPr>
        <w:t>1.</w:t>
      </w:r>
      <w:r w:rsidR="00DF3FB4">
        <w:rPr>
          <w:rFonts w:hint="eastAsia"/>
        </w:rPr>
        <w:t>在表中查找</w:t>
      </w:r>
      <w:r w:rsidR="00DF3FB4">
        <w:rPr>
          <w:rFonts w:hint="eastAsia"/>
        </w:rPr>
        <w:t>cur_e; 2.</w:t>
      </w:r>
      <w:r w:rsidR="00DF3FB4">
        <w:rPr>
          <w:rFonts w:hint="eastAsia"/>
        </w:rPr>
        <w:t>若找到并且</w:t>
      </w:r>
      <w:r w:rsidR="00DF3FB4">
        <w:rPr>
          <w:rFonts w:hint="eastAsia"/>
        </w:rPr>
        <w:t>cur_e</w:t>
      </w:r>
      <w:r w:rsidR="00DF3FB4">
        <w:rPr>
          <w:rFonts w:hint="eastAsia"/>
        </w:rPr>
        <w:t>不是</w:t>
      </w:r>
      <w:r w:rsidR="00550983">
        <w:rPr>
          <w:rFonts w:hint="eastAsia"/>
        </w:rPr>
        <w:t>第</w:t>
      </w:r>
      <w:r w:rsidR="00DF3FB4">
        <w:rPr>
          <w:rFonts w:hint="eastAsia"/>
        </w:rPr>
        <w:t>一个元素，将</w:t>
      </w:r>
      <w:r w:rsidR="00DF3FB4">
        <w:rPr>
          <w:rFonts w:hint="eastAsia"/>
        </w:rPr>
        <w:t>cur</w:t>
      </w:r>
      <w:r w:rsidR="00DF3FB4">
        <w:t>_e</w:t>
      </w:r>
      <w:r w:rsidR="00550983">
        <w:rPr>
          <w:rFonts w:hint="eastAsia"/>
        </w:rPr>
        <w:t>前驱</w:t>
      </w:r>
      <w:r w:rsidR="00DF3FB4">
        <w:rPr>
          <w:rFonts w:hint="eastAsia"/>
        </w:rPr>
        <w:t>的元素值赋值</w:t>
      </w:r>
      <w:r w:rsidR="00550983">
        <w:rPr>
          <w:rFonts w:hint="eastAsia"/>
        </w:rPr>
        <w:t>pre</w:t>
      </w:r>
      <w:r w:rsidR="00DF3FB4">
        <w:t>_e</w:t>
      </w:r>
      <w:r w:rsidR="00DF3FB4">
        <w:rPr>
          <w:rFonts w:hint="eastAsia"/>
        </w:rPr>
        <w:t>,</w:t>
      </w:r>
      <w:r w:rsidR="00DF3FB4">
        <w:rPr>
          <w:rFonts w:hint="eastAsia"/>
        </w:rPr>
        <w:t>否则返回</w:t>
      </w:r>
      <w:r w:rsidR="00DF3FB4">
        <w:t>FALSE</w:t>
      </w:r>
      <w:r w:rsidR="00DF3FB4">
        <w:rPr>
          <w:rFonts w:hint="eastAsia"/>
        </w:rPr>
        <w:t>。</w:t>
      </w:r>
    </w:p>
    <w:p w14:paraId="05496F11" w14:textId="087AB31F" w:rsidR="001434EF" w:rsidRDefault="001434EF" w:rsidP="001434EF">
      <w:pPr>
        <w:ind w:firstLine="480"/>
      </w:pPr>
      <w:r>
        <w:rPr>
          <w:rFonts w:hint="eastAsia"/>
        </w:rPr>
        <w:t>操作结果：</w:t>
      </w:r>
      <w:r w:rsidRPr="0003403A">
        <w:rPr>
          <w:rFonts w:hint="eastAsia"/>
        </w:rPr>
        <w:t>若</w:t>
      </w:r>
      <w:r w:rsidRPr="0003403A">
        <w:rPr>
          <w:rFonts w:hint="eastAsia"/>
        </w:rPr>
        <w:t>cur_e</w:t>
      </w:r>
      <w:r w:rsidRPr="0003403A">
        <w:rPr>
          <w:rFonts w:hint="eastAsia"/>
        </w:rPr>
        <w:t>是</w:t>
      </w:r>
      <w:r w:rsidRPr="0003403A">
        <w:rPr>
          <w:rFonts w:hint="eastAsia"/>
        </w:rPr>
        <w:t>L</w:t>
      </w:r>
      <w:r w:rsidRPr="0003403A">
        <w:rPr>
          <w:rFonts w:hint="eastAsia"/>
        </w:rPr>
        <w:t>的数据元素，且不是第一个，则用</w:t>
      </w:r>
      <w:r w:rsidRPr="0003403A">
        <w:rPr>
          <w:rFonts w:hint="eastAsia"/>
        </w:rPr>
        <w:t>pre_e</w:t>
      </w:r>
      <w:r w:rsidRPr="0003403A">
        <w:rPr>
          <w:rFonts w:hint="eastAsia"/>
        </w:rPr>
        <w:t>返回它的前驱，否则操作失败，</w:t>
      </w:r>
      <w:r w:rsidRPr="0003403A">
        <w:rPr>
          <w:rFonts w:hint="eastAsia"/>
        </w:rPr>
        <w:t>pre_e</w:t>
      </w:r>
      <w:r>
        <w:rPr>
          <w:rFonts w:hint="eastAsia"/>
        </w:rPr>
        <w:t>无定义</w:t>
      </w:r>
    </w:p>
    <w:p w14:paraId="6D3698CB" w14:textId="77777777" w:rsidR="001434EF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629097BC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6019E807" w14:textId="46E1BAEA" w:rsidR="001434EF" w:rsidRDefault="00550983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CCC71C2" wp14:editId="3ADFB8CE">
            <wp:extent cx="1907644" cy="3280634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912740" cy="3289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7417D" w14:textId="04EAF8B3" w:rsidR="001434EF" w:rsidRPr="0003403A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11</w:t>
      </w:r>
      <w:r>
        <w:t xml:space="preserve"> PriorElem()</w:t>
      </w:r>
      <w:r>
        <w:rPr>
          <w:rFonts w:hint="eastAsia"/>
        </w:rPr>
        <w:t>流程图</w:t>
      </w:r>
    </w:p>
    <w:p w14:paraId="2EC8364C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NextElem(L,cur_e,&amp;next_e)</w:t>
      </w:r>
    </w:p>
    <w:p w14:paraId="51D7CBF0" w14:textId="11A7BD26" w:rsidR="001434EF" w:rsidRDefault="001434EF" w:rsidP="001434EF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 w:rsidR="00436A96">
        <w:rPr>
          <w:rFonts w:hint="eastAsia"/>
        </w:rPr>
        <w:t>在表中</w:t>
      </w:r>
      <w:r>
        <w:rPr>
          <w:rFonts w:hint="eastAsia"/>
        </w:rPr>
        <w:t>查找</w:t>
      </w:r>
      <w:r>
        <w:rPr>
          <w:rFonts w:hint="eastAsia"/>
        </w:rPr>
        <w:t>cur_e; 2.</w:t>
      </w:r>
      <w:r>
        <w:rPr>
          <w:rFonts w:hint="eastAsia"/>
        </w:rPr>
        <w:t>若</w:t>
      </w:r>
      <w:r w:rsidR="00436A96">
        <w:rPr>
          <w:rFonts w:hint="eastAsia"/>
        </w:rPr>
        <w:t>找到并且</w:t>
      </w:r>
      <w:r w:rsidR="00436A96">
        <w:rPr>
          <w:rFonts w:hint="eastAsia"/>
        </w:rPr>
        <w:t>cur_e</w:t>
      </w:r>
      <w:r w:rsidR="00436A96">
        <w:rPr>
          <w:rFonts w:hint="eastAsia"/>
        </w:rPr>
        <w:t>不是最后一个元素，将</w:t>
      </w:r>
      <w:r w:rsidR="00436A96">
        <w:rPr>
          <w:rFonts w:hint="eastAsia"/>
        </w:rPr>
        <w:t>cur</w:t>
      </w:r>
      <w:r w:rsidR="00436A96">
        <w:t>_e</w:t>
      </w:r>
      <w:r w:rsidR="00436A96">
        <w:rPr>
          <w:rFonts w:hint="eastAsia"/>
        </w:rPr>
        <w:t>下一个单元</w:t>
      </w:r>
      <w:r>
        <w:rPr>
          <w:rFonts w:hint="eastAsia"/>
        </w:rPr>
        <w:t>的元素值赋值</w:t>
      </w:r>
      <w:r>
        <w:rPr>
          <w:rFonts w:hint="eastAsia"/>
        </w:rPr>
        <w:t>next</w:t>
      </w:r>
      <w:r>
        <w:t>_e</w:t>
      </w:r>
      <w:r>
        <w:rPr>
          <w:rFonts w:hint="eastAsia"/>
        </w:rPr>
        <w:t>,</w:t>
      </w:r>
      <w:r>
        <w:rPr>
          <w:rFonts w:hint="eastAsia"/>
        </w:rPr>
        <w:t>否则返回</w:t>
      </w:r>
      <w:r>
        <w:t>FALSE</w:t>
      </w:r>
      <w:r>
        <w:rPr>
          <w:rFonts w:hint="eastAsia"/>
        </w:rPr>
        <w:t>。</w:t>
      </w:r>
    </w:p>
    <w:p w14:paraId="5EB79738" w14:textId="77777777" w:rsidR="001434EF" w:rsidRDefault="001434EF" w:rsidP="001434EF">
      <w:pPr>
        <w:ind w:firstLine="480"/>
      </w:pPr>
      <w:r>
        <w:rPr>
          <w:rFonts w:hint="eastAsia"/>
        </w:rPr>
        <w:t>操作结果：</w:t>
      </w:r>
      <w:r w:rsidRPr="00E04F16">
        <w:rPr>
          <w:rFonts w:hint="eastAsia"/>
        </w:rPr>
        <w:t>若</w:t>
      </w:r>
      <w:r w:rsidRPr="00E04F16">
        <w:rPr>
          <w:rFonts w:hint="eastAsia"/>
        </w:rPr>
        <w:t>cur_e</w:t>
      </w:r>
      <w:r w:rsidRPr="00E04F16">
        <w:rPr>
          <w:rFonts w:hint="eastAsia"/>
        </w:rPr>
        <w:t>是</w:t>
      </w:r>
      <w:r w:rsidRPr="00E04F16">
        <w:rPr>
          <w:rFonts w:hint="eastAsia"/>
        </w:rPr>
        <w:t>L</w:t>
      </w:r>
      <w:r w:rsidRPr="00E04F16">
        <w:rPr>
          <w:rFonts w:hint="eastAsia"/>
        </w:rPr>
        <w:t>的数据元素，且不是最后一个，则用</w:t>
      </w:r>
      <w:r w:rsidRPr="00E04F16">
        <w:rPr>
          <w:rFonts w:hint="eastAsia"/>
        </w:rPr>
        <w:t>next_e</w:t>
      </w:r>
      <w:r w:rsidRPr="00E04F16">
        <w:rPr>
          <w:rFonts w:hint="eastAsia"/>
        </w:rPr>
        <w:t>返回它的后继，否则操作失败，</w:t>
      </w:r>
      <w:r w:rsidRPr="00E04F16">
        <w:rPr>
          <w:rFonts w:hint="eastAsia"/>
        </w:rPr>
        <w:t>next_e</w:t>
      </w:r>
      <w:r>
        <w:rPr>
          <w:rFonts w:hint="eastAsia"/>
        </w:rPr>
        <w:t>无定义</w:t>
      </w:r>
    </w:p>
    <w:p w14:paraId="443121CD" w14:textId="77777777" w:rsidR="001434EF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2BEA82E0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5EAB9733" w14:textId="4119CD2A" w:rsidR="001434EF" w:rsidRDefault="00DF3FB4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15E0939C" wp14:editId="1B40690C">
            <wp:extent cx="2178423" cy="3674275"/>
            <wp:effectExtent l="0" t="0" r="0" b="254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193850" cy="370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478D5" w14:textId="7E9A6A8D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12</w:t>
      </w:r>
      <w:r>
        <w:t xml:space="preserve"> </w:t>
      </w:r>
      <w:r>
        <w:rPr>
          <w:rFonts w:hint="eastAsia"/>
        </w:rPr>
        <w:t>Next</w:t>
      </w:r>
      <w:r>
        <w:t>Elem()</w:t>
      </w:r>
      <w:r>
        <w:rPr>
          <w:rFonts w:hint="eastAsia"/>
        </w:rPr>
        <w:t>流程图</w:t>
      </w:r>
    </w:p>
    <w:p w14:paraId="2D2C8681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ListInsert(&amp;L,i,e)</w:t>
      </w:r>
    </w:p>
    <w:p w14:paraId="41845FBB" w14:textId="75D1398D" w:rsidR="00550983" w:rsidRDefault="001434EF" w:rsidP="001434EF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 w:rsidR="00550983" w:rsidRPr="00550983">
        <w:rPr>
          <w:rFonts w:hint="eastAsia"/>
        </w:rPr>
        <w:t xml:space="preserve"> </w:t>
      </w:r>
      <w:r w:rsidR="00550983" w:rsidRPr="00550983">
        <w:rPr>
          <w:rFonts w:hint="eastAsia"/>
        </w:rPr>
        <w:t>将指针</w:t>
      </w:r>
      <w:r w:rsidR="00550983" w:rsidRPr="00550983">
        <w:rPr>
          <w:rFonts w:hint="eastAsia"/>
        </w:rPr>
        <w:t>p</w:t>
      </w:r>
      <w:r w:rsidR="00550983" w:rsidRPr="00550983">
        <w:rPr>
          <w:rFonts w:hint="eastAsia"/>
        </w:rPr>
        <w:t>向后移动指向第</w:t>
      </w:r>
      <w:r w:rsidR="00550983" w:rsidRPr="00550983">
        <w:rPr>
          <w:rFonts w:hint="eastAsia"/>
        </w:rPr>
        <w:t>i</w:t>
      </w:r>
      <w:r w:rsidR="00550983" w:rsidRPr="00550983">
        <w:rPr>
          <w:rFonts w:hint="eastAsia"/>
        </w:rPr>
        <w:t>存储结点</w:t>
      </w:r>
      <w:r w:rsidR="00550983">
        <w:rPr>
          <w:rFonts w:hint="eastAsia"/>
        </w:rPr>
        <w:t>的</w:t>
      </w:r>
      <w:r w:rsidR="00550983" w:rsidRPr="00550983">
        <w:rPr>
          <w:rFonts w:hint="eastAsia"/>
        </w:rPr>
        <w:t>前驱结点</w:t>
      </w:r>
      <w:r w:rsidR="00550983">
        <w:rPr>
          <w:rFonts w:hint="eastAsia"/>
        </w:rPr>
        <w:t>；</w:t>
      </w:r>
      <w:r>
        <w:rPr>
          <w:rFonts w:hint="eastAsia"/>
        </w:rPr>
        <w:t>2.</w:t>
      </w:r>
      <w:r w:rsidR="00550983" w:rsidRPr="00550983">
        <w:rPr>
          <w:rFonts w:hint="eastAsia"/>
        </w:rPr>
        <w:t xml:space="preserve"> </w:t>
      </w:r>
      <w:r w:rsidR="00550983" w:rsidRPr="00550983">
        <w:rPr>
          <w:rFonts w:hint="eastAsia"/>
        </w:rPr>
        <w:t>指针</w:t>
      </w:r>
      <w:r w:rsidR="00550983" w:rsidRPr="00550983">
        <w:rPr>
          <w:rFonts w:hint="eastAsia"/>
        </w:rPr>
        <w:t>q</w:t>
      </w:r>
      <w:r w:rsidR="00550983" w:rsidRPr="00550983">
        <w:rPr>
          <w:rFonts w:hint="eastAsia"/>
        </w:rPr>
        <w:t>指向申请的新结点，数据元素</w:t>
      </w:r>
      <w:r w:rsidR="00550983" w:rsidRPr="00550983">
        <w:rPr>
          <w:rFonts w:hint="eastAsia"/>
        </w:rPr>
        <w:t>e</w:t>
      </w:r>
      <w:r w:rsidR="00550983" w:rsidRPr="00550983">
        <w:rPr>
          <w:rFonts w:hint="eastAsia"/>
        </w:rPr>
        <w:t>赋值</w:t>
      </w:r>
      <w:r w:rsidR="00550983" w:rsidRPr="00550983">
        <w:rPr>
          <w:rFonts w:hint="eastAsia"/>
        </w:rPr>
        <w:t xml:space="preserve"> </w:t>
      </w:r>
      <w:r w:rsidR="00550983" w:rsidRPr="00550983">
        <w:rPr>
          <w:rFonts w:hint="eastAsia"/>
        </w:rPr>
        <w:t>到该结点的数据域；</w:t>
      </w:r>
      <w:r w:rsidR="00550983">
        <w:rPr>
          <w:rFonts w:hint="eastAsia"/>
        </w:rPr>
        <w:t>3.</w:t>
      </w:r>
      <w:r w:rsidR="00550983">
        <w:rPr>
          <w:rFonts w:hint="eastAsia"/>
        </w:rPr>
        <w:t>修改</w:t>
      </w:r>
      <w:r w:rsidR="00550983">
        <w:rPr>
          <w:rFonts w:hint="eastAsia"/>
        </w:rPr>
        <w:t>p</w:t>
      </w:r>
      <w:r w:rsidR="00550983">
        <w:rPr>
          <w:rFonts w:hint="eastAsia"/>
        </w:rPr>
        <w:t>，</w:t>
      </w:r>
      <w:r w:rsidR="00550983">
        <w:rPr>
          <w:rFonts w:hint="eastAsia"/>
        </w:rPr>
        <w:t>q</w:t>
      </w:r>
      <w:r w:rsidR="00550983">
        <w:rPr>
          <w:rFonts w:hint="eastAsia"/>
        </w:rPr>
        <w:t>指针。</w:t>
      </w:r>
    </w:p>
    <w:p w14:paraId="0CD7BF58" w14:textId="2EB06E4E" w:rsidR="001434EF" w:rsidRDefault="001434EF" w:rsidP="001434EF">
      <w:pPr>
        <w:ind w:firstLine="480"/>
      </w:pPr>
      <w:r>
        <w:rPr>
          <w:rFonts w:hint="eastAsia"/>
        </w:rPr>
        <w:t>操作结果：</w:t>
      </w:r>
      <w:r w:rsidRPr="00C56824">
        <w:rPr>
          <w:rFonts w:hint="eastAsia"/>
        </w:rPr>
        <w:t>在</w:t>
      </w:r>
      <w:r w:rsidRPr="00C56824">
        <w:rPr>
          <w:rFonts w:hint="eastAsia"/>
        </w:rPr>
        <w:t>L</w:t>
      </w:r>
      <w:r w:rsidRPr="00C56824">
        <w:rPr>
          <w:rFonts w:hint="eastAsia"/>
        </w:rPr>
        <w:t>的第</w:t>
      </w:r>
      <w:r w:rsidRPr="00C56824">
        <w:rPr>
          <w:rFonts w:hint="eastAsia"/>
        </w:rPr>
        <w:t>i</w:t>
      </w:r>
      <w:r w:rsidRPr="00C56824">
        <w:rPr>
          <w:rFonts w:hint="eastAsia"/>
        </w:rPr>
        <w:t>个位置之前插入新的数据元素</w:t>
      </w:r>
      <w:r w:rsidRPr="00C56824">
        <w:rPr>
          <w:rFonts w:hint="eastAsia"/>
        </w:rPr>
        <w:t>e</w:t>
      </w:r>
      <w:r w:rsidRPr="00C56824">
        <w:rPr>
          <w:rFonts w:hint="eastAsia"/>
        </w:rPr>
        <w:t>。</w:t>
      </w:r>
    </w:p>
    <w:p w14:paraId="4BD44133" w14:textId="77777777" w:rsidR="001434EF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28D61E24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394F1209" w14:textId="03B8F741" w:rsidR="001434EF" w:rsidRDefault="00550983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69F221F9" wp14:editId="76B4168C">
            <wp:extent cx="1579293" cy="2606040"/>
            <wp:effectExtent l="0" t="0" r="1905" b="381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583134" cy="2612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3BDA2" w14:textId="6021E290" w:rsidR="001434EF" w:rsidRDefault="001434EF" w:rsidP="001434EF">
      <w:pPr>
        <w:pStyle w:val="af7"/>
        <w:ind w:firstLine="480"/>
      </w:pPr>
      <w:r>
        <w:rPr>
          <w:rFonts w:hint="eastAsia"/>
        </w:rPr>
        <w:lastRenderedPageBreak/>
        <w:t>图</w:t>
      </w:r>
      <w:r w:rsidR="007A512D">
        <w:rPr>
          <w:rFonts w:hint="eastAsia"/>
        </w:rPr>
        <w:t>2</w:t>
      </w:r>
      <w:r>
        <w:rPr>
          <w:rFonts w:hint="eastAsia"/>
        </w:rPr>
        <w:t>-13</w:t>
      </w:r>
      <w:r>
        <w:t xml:space="preserve"> </w:t>
      </w:r>
      <w:r>
        <w:rPr>
          <w:rFonts w:hint="eastAsia"/>
        </w:rPr>
        <w:t>L</w:t>
      </w:r>
      <w:r>
        <w:t>istInsert()</w:t>
      </w:r>
      <w:r>
        <w:rPr>
          <w:rFonts w:hint="eastAsia"/>
        </w:rPr>
        <w:t>流程图</w:t>
      </w:r>
    </w:p>
    <w:p w14:paraId="583ECBF0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ListDelete(&amp;L,i,&amp;e)</w:t>
      </w:r>
    </w:p>
    <w:p w14:paraId="7C229917" w14:textId="26F933A1" w:rsidR="001434EF" w:rsidRDefault="001434EF" w:rsidP="001434EF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 w:rsidR="00CC793D" w:rsidRPr="00CC793D">
        <w:rPr>
          <w:rFonts w:hint="eastAsia"/>
        </w:rPr>
        <w:t xml:space="preserve"> </w:t>
      </w:r>
      <w:r w:rsidR="00CC793D" w:rsidRPr="00CC793D">
        <w:rPr>
          <w:rFonts w:hint="eastAsia"/>
        </w:rPr>
        <w:t>将指针</w:t>
      </w:r>
      <w:r w:rsidR="00CC793D" w:rsidRPr="00CC793D">
        <w:rPr>
          <w:rFonts w:hint="eastAsia"/>
        </w:rPr>
        <w:t>p</w:t>
      </w:r>
      <w:r w:rsidR="00CC793D" w:rsidRPr="00CC793D">
        <w:rPr>
          <w:rFonts w:hint="eastAsia"/>
        </w:rPr>
        <w:t>向后移动指向第</w:t>
      </w:r>
      <w:r w:rsidR="00CC793D" w:rsidRPr="00CC793D">
        <w:rPr>
          <w:rFonts w:hint="eastAsia"/>
        </w:rPr>
        <w:t>i</w:t>
      </w:r>
      <w:r w:rsidR="00CC793D" w:rsidRPr="00CC793D">
        <w:rPr>
          <w:rFonts w:hint="eastAsia"/>
        </w:rPr>
        <w:t>存储结点之直接前驱结点；</w:t>
      </w:r>
      <w:r w:rsidR="00CC793D" w:rsidRPr="00CC793D">
        <w:rPr>
          <w:rFonts w:hint="eastAsia"/>
        </w:rPr>
        <w:t xml:space="preserve"> </w:t>
      </w:r>
      <w:r w:rsidR="00CC793D" w:rsidRPr="00CC793D">
        <w:rPr>
          <w:rFonts w:hint="eastAsia"/>
        </w:rPr>
        <w:t>指针</w:t>
      </w:r>
      <w:r w:rsidR="00CC793D" w:rsidRPr="00CC793D">
        <w:rPr>
          <w:rFonts w:hint="eastAsia"/>
        </w:rPr>
        <w:t>q</w:t>
      </w:r>
      <w:r w:rsidR="00CC793D" w:rsidRPr="00CC793D">
        <w:rPr>
          <w:rFonts w:hint="eastAsia"/>
        </w:rPr>
        <w:t>指向第</w:t>
      </w:r>
      <w:r w:rsidR="00CC793D" w:rsidRPr="00CC793D">
        <w:rPr>
          <w:rFonts w:hint="eastAsia"/>
        </w:rPr>
        <w:t>i</w:t>
      </w:r>
      <w:r w:rsidR="00CC793D" w:rsidRPr="00CC793D">
        <w:rPr>
          <w:rFonts w:hint="eastAsia"/>
        </w:rPr>
        <w:t>存储结点，该结点的数据赋值到变量</w:t>
      </w:r>
      <w:r w:rsidR="00CC793D" w:rsidRPr="00CC793D">
        <w:rPr>
          <w:rFonts w:hint="eastAsia"/>
        </w:rPr>
        <w:t xml:space="preserve">e </w:t>
      </w:r>
      <w:r w:rsidR="00CC793D" w:rsidRPr="00CC793D">
        <w:rPr>
          <w:rFonts w:hint="eastAsia"/>
        </w:rPr>
        <w:t>；</w:t>
      </w:r>
      <w:r w:rsidR="00CC793D">
        <w:rPr>
          <w:rFonts w:hint="eastAsia"/>
        </w:rPr>
        <w:t>2.</w:t>
      </w:r>
      <w:r w:rsidR="00CC793D">
        <w:rPr>
          <w:rFonts w:hint="eastAsia"/>
        </w:rPr>
        <w:t>修改指针；</w:t>
      </w:r>
      <w:r w:rsidR="00CC793D">
        <w:rPr>
          <w:rFonts w:hint="eastAsia"/>
        </w:rPr>
        <w:t>3.</w:t>
      </w:r>
      <w:r w:rsidR="00CC793D">
        <w:rPr>
          <w:rFonts w:hint="eastAsia"/>
        </w:rPr>
        <w:t>释放结点；</w:t>
      </w:r>
    </w:p>
    <w:p w14:paraId="5657FE91" w14:textId="77777777" w:rsidR="001434EF" w:rsidRPr="000106FE" w:rsidRDefault="001434EF" w:rsidP="001434EF">
      <w:pPr>
        <w:ind w:firstLine="480"/>
      </w:pPr>
      <w:r>
        <w:rPr>
          <w:rFonts w:hint="eastAsia"/>
        </w:rPr>
        <w:t>操作结果：删除</w:t>
      </w:r>
      <w:r>
        <w:rPr>
          <w:rFonts w:hint="eastAsia"/>
        </w:rPr>
        <w:t>L</w:t>
      </w:r>
      <w:r>
        <w:rPr>
          <w:rFonts w:hint="eastAsia"/>
        </w:rPr>
        <w:t>的第</w:t>
      </w:r>
      <w:r>
        <w:rPr>
          <w:rFonts w:hint="eastAsia"/>
        </w:rPr>
        <w:t>i</w:t>
      </w:r>
      <w:r>
        <w:rPr>
          <w:rFonts w:hint="eastAsia"/>
        </w:rPr>
        <w:t>个数据元素，用</w:t>
      </w:r>
      <w:r>
        <w:rPr>
          <w:rFonts w:hint="eastAsia"/>
        </w:rPr>
        <w:t>e</w:t>
      </w:r>
      <w:r>
        <w:rPr>
          <w:rFonts w:hint="eastAsia"/>
        </w:rPr>
        <w:t>返回其值。</w:t>
      </w:r>
    </w:p>
    <w:p w14:paraId="08CDDA38" w14:textId="77777777" w:rsidR="001434EF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5C394C24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1D2AEAF4" w14:textId="468CAE5E" w:rsidR="001434EF" w:rsidRDefault="00CC793D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1E0A1847" wp14:editId="694E4435">
            <wp:extent cx="2471217" cy="2979607"/>
            <wp:effectExtent l="0" t="0" r="5715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481310" cy="299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845F5F" w14:textId="0E5C0AC2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14</w:t>
      </w:r>
      <w:r>
        <w:t xml:space="preserve"> ListDelet</w:t>
      </w:r>
      <w:r>
        <w:rPr>
          <w:rFonts w:hint="eastAsia"/>
        </w:rPr>
        <w:t>e</w:t>
      </w:r>
      <w:r>
        <w:t>()</w:t>
      </w:r>
      <w:r>
        <w:rPr>
          <w:rFonts w:hint="eastAsia"/>
        </w:rPr>
        <w:t>流程图</w:t>
      </w:r>
    </w:p>
    <w:p w14:paraId="7B4B72FC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ListTraverse(L,visit())</w:t>
      </w:r>
    </w:p>
    <w:p w14:paraId="18872596" w14:textId="104570C8" w:rsidR="001434EF" w:rsidRDefault="001434EF" w:rsidP="001434EF">
      <w:pPr>
        <w:ind w:firstLine="480"/>
      </w:pPr>
      <w:r>
        <w:rPr>
          <w:rFonts w:hint="eastAsia"/>
        </w:rPr>
        <w:t>算法思想：</w:t>
      </w:r>
      <w:r w:rsidRPr="000106FE">
        <w:rPr>
          <w:rFonts w:hint="eastAsia"/>
        </w:rPr>
        <w:t>使用</w:t>
      </w:r>
      <w:r w:rsidRPr="000106FE">
        <w:rPr>
          <w:rFonts w:hint="eastAsia"/>
        </w:rPr>
        <w:t>visit()</w:t>
      </w:r>
      <w:r w:rsidRPr="000106FE">
        <w:rPr>
          <w:rFonts w:hint="eastAsia"/>
        </w:rPr>
        <w:t>函数依次访问</w:t>
      </w:r>
      <w:r w:rsidR="00CC793D">
        <w:rPr>
          <w:rFonts w:hint="eastAsia"/>
        </w:rPr>
        <w:t>所有</w:t>
      </w:r>
      <w:r w:rsidRPr="000106FE">
        <w:rPr>
          <w:rFonts w:hint="eastAsia"/>
        </w:rPr>
        <w:t>数据元素</w:t>
      </w:r>
    </w:p>
    <w:p w14:paraId="13B99EAC" w14:textId="77777777" w:rsidR="001434EF" w:rsidRDefault="001434EF" w:rsidP="001434EF">
      <w:pPr>
        <w:ind w:firstLine="480"/>
      </w:pPr>
      <w:r>
        <w:rPr>
          <w:rFonts w:hint="eastAsia"/>
        </w:rPr>
        <w:t>操作结果：对</w:t>
      </w:r>
      <w:r>
        <w:rPr>
          <w:rFonts w:hint="eastAsia"/>
        </w:rPr>
        <w:t>L</w:t>
      </w:r>
      <w:r>
        <w:rPr>
          <w:rFonts w:hint="eastAsia"/>
        </w:rPr>
        <w:t>的每个数据元素用函数</w:t>
      </w:r>
      <w:r>
        <w:rPr>
          <w:rFonts w:hint="eastAsia"/>
        </w:rPr>
        <w:t>visit()</w:t>
      </w:r>
      <w:r>
        <w:rPr>
          <w:rFonts w:hint="eastAsia"/>
        </w:rPr>
        <w:t>访问</w:t>
      </w:r>
    </w:p>
    <w:p w14:paraId="5308E248" w14:textId="77777777" w:rsidR="001434EF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>
        <w:t>n</w:t>
      </w:r>
      <w:r>
        <w:rPr>
          <w:rFonts w:hint="eastAsia"/>
        </w:rPr>
        <w:t>)</w:t>
      </w:r>
    </w:p>
    <w:p w14:paraId="16DDCE08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5635D5A2" w14:textId="035546C3" w:rsidR="001434EF" w:rsidRDefault="00CC793D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798856CA" wp14:editId="38C48646">
            <wp:extent cx="1179755" cy="1333971"/>
            <wp:effectExtent l="0" t="0" r="190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181539" cy="1335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181B0" w14:textId="2605EC6D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15</w:t>
      </w:r>
      <w:r>
        <w:t xml:space="preserve"> ListTraverse()</w:t>
      </w:r>
      <w:r>
        <w:rPr>
          <w:rFonts w:hint="eastAsia"/>
        </w:rPr>
        <w:t>流程图</w:t>
      </w:r>
    </w:p>
    <w:p w14:paraId="1B6C3ECA" w14:textId="200A2B6F" w:rsidR="00CC793D" w:rsidRDefault="00CC793D" w:rsidP="00CC793D">
      <w:pPr>
        <w:numPr>
          <w:ilvl w:val="1"/>
          <w:numId w:val="16"/>
        </w:numPr>
        <w:ind w:firstLineChars="0"/>
      </w:pPr>
      <w:r>
        <w:lastRenderedPageBreak/>
        <w:t>Save</w:t>
      </w:r>
      <w:r w:rsidRPr="00CC793D">
        <w:t>data</w:t>
      </w:r>
      <w:r>
        <w:rPr>
          <w:rFonts w:hint="eastAsia"/>
        </w:rPr>
        <w:t>(L,filename)</w:t>
      </w:r>
    </w:p>
    <w:p w14:paraId="22B18C33" w14:textId="57BF90ED" w:rsidR="00CC793D" w:rsidRDefault="00CC793D" w:rsidP="00CC793D">
      <w:pPr>
        <w:ind w:firstLine="480"/>
      </w:pPr>
      <w:r>
        <w:rPr>
          <w:rFonts w:hint="eastAsia"/>
        </w:rPr>
        <w:t>算法思想：</w:t>
      </w:r>
      <w:r w:rsidRPr="000106FE">
        <w:rPr>
          <w:rFonts w:hint="eastAsia"/>
        </w:rPr>
        <w:t>使用</w:t>
      </w:r>
      <w:r>
        <w:rPr>
          <w:rFonts w:hint="eastAsia"/>
        </w:rPr>
        <w:t>二进制存储方式保存所有结点的值</w:t>
      </w:r>
    </w:p>
    <w:p w14:paraId="105C3894" w14:textId="53CEA57B" w:rsidR="00CC793D" w:rsidRDefault="00CC793D" w:rsidP="00CC793D">
      <w:pPr>
        <w:ind w:firstLine="480"/>
      </w:pPr>
      <w:r>
        <w:rPr>
          <w:rFonts w:hint="eastAsia"/>
        </w:rPr>
        <w:t>操作结果：将链表</w:t>
      </w:r>
      <w:r>
        <w:rPr>
          <w:rFonts w:hint="eastAsia"/>
        </w:rPr>
        <w:t>L</w:t>
      </w:r>
      <w:r>
        <w:rPr>
          <w:rFonts w:hint="eastAsia"/>
        </w:rPr>
        <w:t>的数据保存到</w:t>
      </w:r>
      <w:r>
        <w:rPr>
          <w:rFonts w:hint="eastAsia"/>
        </w:rPr>
        <w:t>filename</w:t>
      </w:r>
      <w:r>
        <w:rPr>
          <w:rFonts w:hint="eastAsia"/>
        </w:rPr>
        <w:t>文件中</w:t>
      </w:r>
    </w:p>
    <w:p w14:paraId="3CF33426" w14:textId="77777777" w:rsidR="00CC793D" w:rsidRDefault="00CC793D" w:rsidP="00CC793D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>
        <w:t>n</w:t>
      </w:r>
      <w:r>
        <w:rPr>
          <w:rFonts w:hint="eastAsia"/>
        </w:rPr>
        <w:t>)</w:t>
      </w:r>
    </w:p>
    <w:p w14:paraId="592459FD" w14:textId="18315F76" w:rsidR="00CC793D" w:rsidRDefault="00CC793D" w:rsidP="00CC793D">
      <w:pPr>
        <w:ind w:firstLine="480"/>
      </w:pPr>
      <w:r>
        <w:rPr>
          <w:rFonts w:hint="eastAsia"/>
        </w:rPr>
        <w:t>流程图：</w:t>
      </w:r>
    </w:p>
    <w:p w14:paraId="3927F59A" w14:textId="37CDFE0C" w:rsidR="00CC793D" w:rsidRDefault="00CC793D" w:rsidP="00CC793D">
      <w:pPr>
        <w:ind w:firstLine="480"/>
        <w:jc w:val="center"/>
      </w:pPr>
      <w:r>
        <w:rPr>
          <w:noProof/>
        </w:rPr>
        <w:drawing>
          <wp:inline distT="0" distB="0" distL="0" distR="0" wp14:anchorId="51DA475B" wp14:editId="6E08CEC8">
            <wp:extent cx="2207623" cy="3748693"/>
            <wp:effectExtent l="0" t="0" r="2540" b="444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218966" cy="3767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228AD" w14:textId="1F924DB2" w:rsidR="00CC793D" w:rsidRDefault="00CC793D" w:rsidP="00CC793D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16</w:t>
      </w:r>
      <w:r>
        <w:t xml:space="preserve"> Savedata()</w:t>
      </w:r>
      <w:r>
        <w:rPr>
          <w:rFonts w:hint="eastAsia"/>
        </w:rPr>
        <w:t>流程图</w:t>
      </w:r>
    </w:p>
    <w:p w14:paraId="7497E9B9" w14:textId="77777777" w:rsidR="00CC793D" w:rsidRDefault="00CC793D" w:rsidP="00CC793D">
      <w:pPr>
        <w:ind w:firstLine="480"/>
        <w:jc w:val="center"/>
      </w:pPr>
    </w:p>
    <w:p w14:paraId="4D0AD178" w14:textId="0928E687" w:rsidR="00CC793D" w:rsidRDefault="00CC793D" w:rsidP="00CC793D">
      <w:pPr>
        <w:numPr>
          <w:ilvl w:val="1"/>
          <w:numId w:val="16"/>
        </w:numPr>
        <w:ind w:firstLineChars="0"/>
      </w:pPr>
      <w:r>
        <w:t>Load</w:t>
      </w:r>
      <w:r w:rsidRPr="00CC793D">
        <w:t>data</w:t>
      </w:r>
      <w:r>
        <w:rPr>
          <w:rFonts w:hint="eastAsia"/>
        </w:rPr>
        <w:t>(L,filename)</w:t>
      </w:r>
    </w:p>
    <w:p w14:paraId="3312D6C7" w14:textId="588350F9" w:rsidR="00CC793D" w:rsidRDefault="00CC793D" w:rsidP="00CC793D">
      <w:pPr>
        <w:ind w:firstLine="480"/>
      </w:pPr>
      <w:r>
        <w:rPr>
          <w:rFonts w:hint="eastAsia"/>
        </w:rPr>
        <w:t>算法思想：</w:t>
      </w:r>
      <w:r w:rsidRPr="000106FE">
        <w:rPr>
          <w:rFonts w:hint="eastAsia"/>
        </w:rPr>
        <w:t>使用</w:t>
      </w:r>
      <w:r>
        <w:rPr>
          <w:rFonts w:hint="eastAsia"/>
        </w:rPr>
        <w:t>二进制</w:t>
      </w:r>
      <w:r w:rsidR="000052D8">
        <w:rPr>
          <w:rFonts w:hint="eastAsia"/>
        </w:rPr>
        <w:t>读取</w:t>
      </w:r>
      <w:r>
        <w:rPr>
          <w:rFonts w:hint="eastAsia"/>
        </w:rPr>
        <w:t>方式加载所有结点的值</w:t>
      </w:r>
      <w:r w:rsidR="000052D8">
        <w:rPr>
          <w:rFonts w:hint="eastAsia"/>
        </w:rPr>
        <w:t>，动态创建链表</w:t>
      </w:r>
    </w:p>
    <w:p w14:paraId="74C65AEB" w14:textId="1AE97922" w:rsidR="00CC793D" w:rsidRDefault="00CC793D" w:rsidP="00CC793D">
      <w:pPr>
        <w:ind w:firstLine="480"/>
      </w:pPr>
      <w:r>
        <w:rPr>
          <w:rFonts w:hint="eastAsia"/>
        </w:rPr>
        <w:t>操作结果：</w:t>
      </w:r>
      <w:r w:rsidR="000052D8">
        <w:rPr>
          <w:rFonts w:hint="eastAsia"/>
        </w:rPr>
        <w:t>将</w:t>
      </w:r>
      <w:r w:rsidR="000052D8">
        <w:rPr>
          <w:rFonts w:hint="eastAsia"/>
        </w:rPr>
        <w:t>filename</w:t>
      </w:r>
      <w:r w:rsidR="000052D8">
        <w:rPr>
          <w:rFonts w:hint="eastAsia"/>
        </w:rPr>
        <w:t>文件中的数据加载到动态链表中</w:t>
      </w:r>
    </w:p>
    <w:p w14:paraId="789AE646" w14:textId="77777777" w:rsidR="00CC793D" w:rsidRDefault="00CC793D" w:rsidP="00CC793D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>
        <w:t>n</w:t>
      </w:r>
      <w:r>
        <w:rPr>
          <w:rFonts w:hint="eastAsia"/>
        </w:rPr>
        <w:t>)</w:t>
      </w:r>
    </w:p>
    <w:p w14:paraId="698103D6" w14:textId="77777777" w:rsidR="00CC793D" w:rsidRDefault="00CC793D" w:rsidP="00CC793D">
      <w:pPr>
        <w:ind w:firstLine="480"/>
      </w:pPr>
      <w:r>
        <w:rPr>
          <w:rFonts w:hint="eastAsia"/>
        </w:rPr>
        <w:t>流程图：</w:t>
      </w:r>
    </w:p>
    <w:p w14:paraId="157D250D" w14:textId="2041DCF4" w:rsidR="00CC793D" w:rsidRDefault="000052D8" w:rsidP="00CC793D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19C634D7" wp14:editId="20FD99C9">
            <wp:extent cx="1568880" cy="2548346"/>
            <wp:effectExtent l="0" t="0" r="0" b="444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572573" cy="255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3244F" w14:textId="099A8E58" w:rsidR="00CC793D" w:rsidRDefault="00CC793D" w:rsidP="00CC793D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16</w:t>
      </w:r>
      <w:r>
        <w:t xml:space="preserve"> </w:t>
      </w:r>
      <w:r w:rsidR="000052D8">
        <w:rPr>
          <w:rFonts w:hint="eastAsia"/>
        </w:rPr>
        <w:t>L</w:t>
      </w:r>
      <w:r w:rsidR="000052D8">
        <w:t>oad</w:t>
      </w:r>
      <w:r>
        <w:t>data()</w:t>
      </w:r>
      <w:r>
        <w:rPr>
          <w:rFonts w:hint="eastAsia"/>
        </w:rPr>
        <w:t>流程图</w:t>
      </w:r>
    </w:p>
    <w:p w14:paraId="1C215EF3" w14:textId="45CDB69B" w:rsidR="00CC793D" w:rsidRDefault="00CC793D" w:rsidP="00CC793D">
      <w:pPr>
        <w:numPr>
          <w:ilvl w:val="1"/>
          <w:numId w:val="16"/>
        </w:numPr>
        <w:ind w:firstLineChars="0"/>
      </w:pPr>
      <w:r>
        <w:rPr>
          <w:rFonts w:hint="eastAsia"/>
        </w:rPr>
        <w:t>visit(</w:t>
      </w:r>
      <w:r w:rsidR="000052D8">
        <w:t>e</w:t>
      </w:r>
      <w:r>
        <w:rPr>
          <w:rFonts w:hint="eastAsia"/>
        </w:rPr>
        <w:t>)</w:t>
      </w:r>
    </w:p>
    <w:p w14:paraId="47445F54" w14:textId="03DC47D5" w:rsidR="00CC793D" w:rsidRDefault="00CC793D" w:rsidP="00CC793D">
      <w:pPr>
        <w:ind w:firstLine="480"/>
      </w:pPr>
      <w:r>
        <w:rPr>
          <w:rFonts w:hint="eastAsia"/>
        </w:rPr>
        <w:t>算法思想：</w:t>
      </w:r>
      <w:r w:rsidR="000052D8">
        <w:rPr>
          <w:rFonts w:hint="eastAsia"/>
        </w:rPr>
        <w:t>输出数据元素</w:t>
      </w:r>
      <w:r w:rsidR="000052D8">
        <w:rPr>
          <w:rFonts w:hint="eastAsia"/>
        </w:rPr>
        <w:t>e</w:t>
      </w:r>
      <w:r w:rsidR="000052D8">
        <w:rPr>
          <w:rFonts w:hint="eastAsia"/>
        </w:rPr>
        <w:t>的值</w:t>
      </w:r>
    </w:p>
    <w:p w14:paraId="2509FC33" w14:textId="5CB9ABD6" w:rsidR="00CC793D" w:rsidRDefault="00CC793D" w:rsidP="00CC793D">
      <w:pPr>
        <w:ind w:firstLine="480"/>
      </w:pPr>
      <w:r>
        <w:rPr>
          <w:rFonts w:hint="eastAsia"/>
        </w:rPr>
        <w:t>操作结果：</w:t>
      </w:r>
      <w:r w:rsidR="000052D8">
        <w:rPr>
          <w:rFonts w:hint="eastAsia"/>
        </w:rPr>
        <w:t>输出数据元素</w:t>
      </w:r>
      <w:r w:rsidR="000052D8">
        <w:rPr>
          <w:rFonts w:hint="eastAsia"/>
        </w:rPr>
        <w:t>e</w:t>
      </w:r>
      <w:r w:rsidR="000052D8">
        <w:rPr>
          <w:rFonts w:hint="eastAsia"/>
        </w:rPr>
        <w:t>的值</w:t>
      </w:r>
    </w:p>
    <w:p w14:paraId="0B1CEC79" w14:textId="5527D216" w:rsidR="00CC793D" w:rsidRDefault="00CC793D" w:rsidP="00CC793D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 w:rsidR="000052D8">
        <w:rPr>
          <w:rFonts w:hint="eastAsia"/>
        </w:rPr>
        <w:t>1</w:t>
      </w:r>
      <w:r>
        <w:rPr>
          <w:rFonts w:hint="eastAsia"/>
        </w:rPr>
        <w:t>)</w:t>
      </w:r>
    </w:p>
    <w:p w14:paraId="6FA89D6B" w14:textId="77777777" w:rsidR="00CC793D" w:rsidRDefault="00CC793D" w:rsidP="00CC793D">
      <w:pPr>
        <w:ind w:firstLine="480"/>
      </w:pPr>
      <w:r>
        <w:rPr>
          <w:rFonts w:hint="eastAsia"/>
        </w:rPr>
        <w:t>流程图：</w:t>
      </w:r>
    </w:p>
    <w:p w14:paraId="22A2BF79" w14:textId="5CEFAE35" w:rsidR="001434EF" w:rsidRDefault="000052D8" w:rsidP="000052D8">
      <w:pPr>
        <w:ind w:firstLine="480"/>
        <w:jc w:val="center"/>
      </w:pPr>
      <w:r>
        <w:rPr>
          <w:noProof/>
        </w:rPr>
        <w:drawing>
          <wp:inline distT="0" distB="0" distL="0" distR="0" wp14:anchorId="1D3D8842" wp14:editId="363A517B">
            <wp:extent cx="1291767" cy="1859280"/>
            <wp:effectExtent l="0" t="0" r="3810" b="762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1297730" cy="1867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3BFE9" w14:textId="5F6C12BA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17</w:t>
      </w:r>
      <w:r>
        <w:t xml:space="preserve"> </w:t>
      </w:r>
      <w:r>
        <w:rPr>
          <w:rFonts w:hint="eastAsia"/>
        </w:rPr>
        <w:t>visit</w:t>
      </w:r>
      <w:r>
        <w:t>()</w:t>
      </w:r>
      <w:r>
        <w:rPr>
          <w:rFonts w:hint="eastAsia"/>
        </w:rPr>
        <w:t>流程图</w:t>
      </w:r>
    </w:p>
    <w:p w14:paraId="71FB1EB0" w14:textId="77777777" w:rsidR="000052D8" w:rsidRPr="00CC793D" w:rsidRDefault="000052D8" w:rsidP="000052D8">
      <w:pPr>
        <w:ind w:firstLine="480"/>
        <w:jc w:val="center"/>
      </w:pPr>
    </w:p>
    <w:p w14:paraId="6D141CCF" w14:textId="0019F4D0" w:rsidR="00DD68AD" w:rsidRDefault="00DD68AD" w:rsidP="0094212D">
      <w:pPr>
        <w:pStyle w:val="2"/>
        <w:spacing w:before="156" w:after="156"/>
      </w:pPr>
      <w:bookmarkStart w:id="22" w:name="_Toc501905210"/>
      <w:r w:rsidRPr="0094212D">
        <w:t xml:space="preserve">2.3 </w:t>
      </w:r>
      <w:r w:rsidRPr="0094212D">
        <w:rPr>
          <w:rFonts w:hint="eastAsia"/>
        </w:rPr>
        <w:t>系统实现</w:t>
      </w:r>
      <w:bookmarkEnd w:id="22"/>
    </w:p>
    <w:p w14:paraId="5E484E15" w14:textId="61EDC770" w:rsidR="000052D8" w:rsidRPr="00E54568" w:rsidRDefault="00E54568" w:rsidP="000052D8">
      <w:pPr>
        <w:ind w:firstLine="480"/>
      </w:pPr>
      <w:r>
        <w:rPr>
          <w:rFonts w:hint="eastAsia"/>
        </w:rPr>
        <w:t>L1</w:t>
      </w:r>
      <w:r>
        <w:rPr>
          <w:rFonts w:hint="eastAsia"/>
        </w:rPr>
        <w:t>的数据文件值为</w:t>
      </w:r>
      <w:r>
        <w:rPr>
          <w:rFonts w:hint="eastAsia"/>
        </w:rPr>
        <w:t>1-8</w:t>
      </w:r>
      <w:r>
        <w:rPr>
          <w:rFonts w:hint="eastAsia"/>
        </w:rPr>
        <w:t>，</w:t>
      </w:r>
      <w:r>
        <w:rPr>
          <w:rFonts w:hint="eastAsia"/>
        </w:rPr>
        <w:t>L2</w:t>
      </w:r>
      <w:r>
        <w:rPr>
          <w:rFonts w:hint="eastAsia"/>
        </w:rPr>
        <w:t>的数据文件值为</w:t>
      </w:r>
      <w:r>
        <w:rPr>
          <w:rFonts w:hint="eastAsia"/>
        </w:rPr>
        <w:t>1-5,</w:t>
      </w:r>
      <w:r>
        <w:rPr>
          <w:rFonts w:hint="eastAsia"/>
        </w:rPr>
        <w:t>为便于表现多链表操作，函数演示交替调用</w:t>
      </w:r>
      <w:r>
        <w:rPr>
          <w:rFonts w:hint="eastAsia"/>
        </w:rPr>
        <w:t>L1</w:t>
      </w:r>
      <w:r>
        <w:rPr>
          <w:rFonts w:hint="eastAsia"/>
        </w:rPr>
        <w:t>、</w:t>
      </w:r>
      <w:r>
        <w:rPr>
          <w:rFonts w:hint="eastAsia"/>
        </w:rPr>
        <w:t>L2</w:t>
      </w:r>
      <w:r>
        <w:rPr>
          <w:rFonts w:hint="eastAsia"/>
        </w:rPr>
        <w:t>。</w:t>
      </w:r>
    </w:p>
    <w:p w14:paraId="16E85732" w14:textId="77777777" w:rsidR="000052D8" w:rsidRDefault="000052D8" w:rsidP="000052D8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初始界面</w:t>
      </w:r>
    </w:p>
    <w:p w14:paraId="6A65CB4A" w14:textId="77777777" w:rsidR="000052D8" w:rsidRPr="00C94555" w:rsidRDefault="000052D8" w:rsidP="000052D8">
      <w:pPr>
        <w:ind w:firstLine="480"/>
      </w:pPr>
      <w:r>
        <w:rPr>
          <w:rFonts w:hint="eastAsia"/>
        </w:rPr>
        <w:t>用户打开程序后可以看到如下界面，输入数字选择相应功能函数，输入</w:t>
      </w:r>
      <w:r>
        <w:rPr>
          <w:rFonts w:hint="eastAsia"/>
        </w:rPr>
        <w:t>0</w:t>
      </w:r>
      <w:r>
        <w:rPr>
          <w:rFonts w:hint="eastAsia"/>
        </w:rPr>
        <w:t>退</w:t>
      </w:r>
      <w:r>
        <w:rPr>
          <w:rFonts w:hint="eastAsia"/>
        </w:rPr>
        <w:lastRenderedPageBreak/>
        <w:t>出程序。</w:t>
      </w:r>
    </w:p>
    <w:p w14:paraId="5E34C394" w14:textId="77777777" w:rsidR="000052D8" w:rsidRDefault="000052D8" w:rsidP="000052D8">
      <w:pPr>
        <w:ind w:firstLine="480"/>
      </w:pPr>
      <w:r>
        <w:rPr>
          <w:noProof/>
        </w:rPr>
        <w:drawing>
          <wp:inline distT="0" distB="0" distL="0" distR="0" wp14:anchorId="2446541D" wp14:editId="3915ABE3">
            <wp:extent cx="4717189" cy="3093988"/>
            <wp:effectExtent l="0" t="0" r="762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17189" cy="3093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FDB9C" w14:textId="02D6E367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E54568">
        <w:t>2</w:t>
      </w:r>
      <w:r>
        <w:rPr>
          <w:rFonts w:hint="eastAsia"/>
        </w:rPr>
        <w:t>-1</w:t>
      </w:r>
      <w:r w:rsidR="00E54568">
        <w:t>8</w:t>
      </w:r>
      <w:r>
        <w:t xml:space="preserve"> </w:t>
      </w:r>
      <w:r>
        <w:rPr>
          <w:rFonts w:hint="eastAsia"/>
        </w:rPr>
        <w:t>系统载入界面</w:t>
      </w:r>
    </w:p>
    <w:p w14:paraId="11D8B728" w14:textId="77777777" w:rsidR="000052D8" w:rsidRDefault="000052D8" w:rsidP="000052D8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创建表</w:t>
      </w:r>
    </w:p>
    <w:p w14:paraId="41F737F2" w14:textId="50769BC8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在表</w:t>
      </w:r>
      <w:r w:rsidR="005B3C9F">
        <w:rPr>
          <w:rFonts w:hint="eastAsia"/>
        </w:rPr>
        <w:t>L1</w:t>
      </w:r>
      <w:r>
        <w:rPr>
          <w:rFonts w:hint="eastAsia"/>
        </w:rPr>
        <w:t>未创建前无法对表进行操作，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D05329">
        <w:rPr>
          <w:rFonts w:hint="eastAsia"/>
        </w:rPr>
        <w:t>表创建成功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330"/>
        <w:gridCol w:w="3972"/>
      </w:tblGrid>
      <w:tr w:rsidR="00D05329" w14:paraId="57EC4032" w14:textId="77777777" w:rsidTr="00E54568">
        <w:trPr>
          <w:trHeight w:val="3181"/>
        </w:trPr>
        <w:tc>
          <w:tcPr>
            <w:tcW w:w="4214" w:type="dxa"/>
          </w:tcPr>
          <w:p w14:paraId="442A2484" w14:textId="607DC575" w:rsidR="000052D8" w:rsidRDefault="00D05329" w:rsidP="00E54568">
            <w:pPr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540D118A" wp14:editId="74E11B02">
                  <wp:extent cx="2612490" cy="1758043"/>
                  <wp:effectExtent l="0" t="0" r="0" b="0"/>
                  <wp:docPr id="133" name="图片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3816" cy="17656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C7C17C" w14:textId="77777777" w:rsidR="000052D8" w:rsidRPr="003E4F28" w:rsidRDefault="000052D8" w:rsidP="00E54568">
            <w:pPr>
              <w:ind w:firstLine="480"/>
            </w:pPr>
            <w:r>
              <w:rPr>
                <w:rFonts w:hint="eastAsia"/>
              </w:rPr>
              <w:t>a</w:t>
            </w:r>
          </w:p>
        </w:tc>
        <w:tc>
          <w:tcPr>
            <w:tcW w:w="4088" w:type="dxa"/>
          </w:tcPr>
          <w:p w14:paraId="4D566A3E" w14:textId="22948880" w:rsidR="000052D8" w:rsidRDefault="00D05329" w:rsidP="00E54568">
            <w:pPr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37455B96" wp14:editId="0C9A8C23">
                  <wp:extent cx="2218753" cy="1800496"/>
                  <wp:effectExtent l="0" t="0" r="0" b="9525"/>
                  <wp:docPr id="135" name="图片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2784" cy="1819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36AF35" w14:textId="77777777" w:rsidR="000052D8" w:rsidRPr="003E4F28" w:rsidRDefault="000052D8" w:rsidP="00E54568">
            <w:pPr>
              <w:ind w:firstLine="480"/>
            </w:pPr>
            <w:r>
              <w:rPr>
                <w:rFonts w:hint="eastAsia"/>
              </w:rPr>
              <w:t>b</w:t>
            </w:r>
          </w:p>
        </w:tc>
      </w:tr>
    </w:tbl>
    <w:p w14:paraId="2C0B1B58" w14:textId="7B1F53BD" w:rsidR="000052D8" w:rsidRDefault="000052D8" w:rsidP="00D05329">
      <w:pPr>
        <w:ind w:firstLineChars="0" w:firstLine="0"/>
      </w:pPr>
    </w:p>
    <w:p w14:paraId="4124D12A" w14:textId="1784AAF3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E54568">
        <w:t>2-19</w:t>
      </w:r>
      <w:r>
        <w:t xml:space="preserve"> </w:t>
      </w:r>
      <w:r>
        <w:rPr>
          <w:rFonts w:hint="eastAsia"/>
        </w:rPr>
        <w:t>创建表操作演示</w:t>
      </w:r>
    </w:p>
    <w:p w14:paraId="3C791C10" w14:textId="77777777" w:rsidR="000052D8" w:rsidRDefault="000052D8" w:rsidP="000052D8">
      <w:pPr>
        <w:ind w:firstLine="480"/>
      </w:pPr>
    </w:p>
    <w:p w14:paraId="0D36698F" w14:textId="77777777" w:rsidR="000052D8" w:rsidRDefault="000052D8" w:rsidP="000052D8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从文件中加载数据及遍历操作的演示</w:t>
      </w:r>
    </w:p>
    <w:p w14:paraId="7B7C3AF5" w14:textId="40AC6FC7" w:rsidR="000052D8" w:rsidRDefault="000052D8" w:rsidP="000052D8">
      <w:pPr>
        <w:ind w:firstLine="480"/>
        <w:rPr>
          <w:noProof/>
        </w:rPr>
      </w:pPr>
      <w:r>
        <w:rPr>
          <w:rFonts w:hint="eastAsia"/>
          <w:noProof/>
        </w:rPr>
        <w:t>创建表</w:t>
      </w:r>
      <w:r w:rsidR="005B3C9F">
        <w:rPr>
          <w:rFonts w:hint="eastAsia"/>
          <w:noProof/>
        </w:rPr>
        <w:t>L1</w:t>
      </w:r>
      <w:r>
        <w:rPr>
          <w:rFonts w:hint="eastAsia"/>
          <w:noProof/>
        </w:rPr>
        <w:t>后表中不含数据元素，如图</w:t>
      </w:r>
      <w:r>
        <w:rPr>
          <w:rFonts w:hint="eastAsia"/>
          <w:noProof/>
        </w:rPr>
        <w:t>a</w:t>
      </w:r>
      <w:r>
        <w:rPr>
          <w:rFonts w:hint="eastAsia"/>
          <w:noProof/>
        </w:rPr>
        <w:t>，遍历表的结果为空。如图</w:t>
      </w:r>
      <w:r>
        <w:rPr>
          <w:rFonts w:hint="eastAsia"/>
          <w:noProof/>
        </w:rPr>
        <w:t>b</w:t>
      </w:r>
      <w:r>
        <w:rPr>
          <w:rFonts w:hint="eastAsia"/>
          <w:noProof/>
        </w:rPr>
        <w:t>，从文件中加载数据后再次遍历，结果如图</w:t>
      </w:r>
      <w:r>
        <w:rPr>
          <w:rFonts w:hint="eastAsia"/>
          <w:noProof/>
        </w:rPr>
        <w:t>c</w:t>
      </w:r>
      <w:r>
        <w:rPr>
          <w:rFonts w:hint="eastAsia"/>
          <w:noProof/>
        </w:rPr>
        <w:t>。</w:t>
      </w:r>
    </w:p>
    <w:p w14:paraId="67EEC90E" w14:textId="5530BC67" w:rsidR="000052D8" w:rsidRDefault="00E54568" w:rsidP="000052D8">
      <w:pPr>
        <w:pStyle w:val="aff"/>
        <w:ind w:left="90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2477746D" wp14:editId="06824208">
            <wp:extent cx="2324348" cy="168465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364032" cy="1713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D8" w:rsidRPr="00CC0188">
        <w:rPr>
          <w:noProof/>
        </w:rPr>
        <w:t xml:space="preserve"> </w:t>
      </w:r>
      <w:r>
        <w:rPr>
          <w:noProof/>
        </w:rPr>
        <w:drawing>
          <wp:inline distT="0" distB="0" distL="0" distR="0" wp14:anchorId="49B89076" wp14:editId="0E027F55">
            <wp:extent cx="2250588" cy="1632857"/>
            <wp:effectExtent l="0" t="0" r="0" b="571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260886" cy="1640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40842" w14:textId="77777777" w:rsidR="000052D8" w:rsidRDefault="000052D8" w:rsidP="000052D8">
      <w:pPr>
        <w:pStyle w:val="aff"/>
        <w:ind w:left="900" w:firstLineChars="0" w:firstLine="0"/>
        <w:jc w:val="center"/>
        <w:rPr>
          <w:noProof/>
        </w:rPr>
      </w:pPr>
      <w:r>
        <w:rPr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05DDB495" w14:textId="0F0A4FF6" w:rsidR="000052D8" w:rsidRDefault="00E54568" w:rsidP="000052D8">
      <w:pPr>
        <w:pStyle w:val="aff"/>
        <w:ind w:left="900" w:firstLineChars="0" w:firstLine="0"/>
        <w:jc w:val="center"/>
      </w:pPr>
      <w:r>
        <w:rPr>
          <w:noProof/>
        </w:rPr>
        <w:drawing>
          <wp:inline distT="0" distB="0" distL="0" distR="0" wp14:anchorId="19AA3FA6" wp14:editId="6ED0E6D9">
            <wp:extent cx="2448198" cy="2228243"/>
            <wp:effectExtent l="0" t="0" r="9525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451673" cy="2231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55B1F" w14:textId="77777777" w:rsidR="000052D8" w:rsidRDefault="000052D8" w:rsidP="000052D8">
      <w:pPr>
        <w:pStyle w:val="aff"/>
        <w:ind w:left="900" w:firstLineChars="0" w:firstLine="0"/>
        <w:jc w:val="center"/>
      </w:pPr>
      <w:r>
        <w:t>c</w:t>
      </w:r>
    </w:p>
    <w:p w14:paraId="3C65876F" w14:textId="59D939A5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E54568">
        <w:t>2-20</w:t>
      </w:r>
      <w:r>
        <w:t xml:space="preserve"> </w:t>
      </w:r>
      <w:r>
        <w:rPr>
          <w:rFonts w:hint="eastAsia"/>
        </w:rPr>
        <w:t>加载数据及遍历操作的演示</w:t>
      </w:r>
    </w:p>
    <w:p w14:paraId="1E0978A1" w14:textId="77777777" w:rsidR="000052D8" w:rsidRDefault="000052D8" w:rsidP="000052D8">
      <w:pPr>
        <w:ind w:firstLine="480"/>
        <w:jc w:val="right"/>
      </w:pPr>
    </w:p>
    <w:p w14:paraId="6C658104" w14:textId="77777777" w:rsidR="000052D8" w:rsidRDefault="000052D8" w:rsidP="000052D8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判表空及置空表</w:t>
      </w:r>
    </w:p>
    <w:p w14:paraId="0D137011" w14:textId="18ECCBC1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初始化表</w:t>
      </w:r>
      <w:r w:rsidR="005B3C9F">
        <w:rPr>
          <w:rFonts w:hint="eastAsia"/>
        </w:rPr>
        <w:t>L2</w:t>
      </w:r>
      <w:r>
        <w:rPr>
          <w:rFonts w:hint="eastAsia"/>
        </w:rPr>
        <w:t>后的操作结果，此时表为空。如图</w:t>
      </w:r>
      <w:r>
        <w:rPr>
          <w:rFonts w:hint="eastAsia"/>
        </w:rPr>
        <w:t>b</w:t>
      </w:r>
      <w:r>
        <w:rPr>
          <w:rFonts w:hint="eastAsia"/>
        </w:rPr>
        <w:t>，从文件中加载数据后再次判空表，此时表不为空。如图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，置空表后再次判表空。</w:t>
      </w:r>
    </w:p>
    <w:p w14:paraId="3DBEE829" w14:textId="21EB0439" w:rsidR="000052D8" w:rsidRDefault="00E54568" w:rsidP="000052D8">
      <w:pPr>
        <w:pStyle w:val="aff"/>
        <w:ind w:left="900" w:right="48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12666D53" wp14:editId="709309C7">
            <wp:extent cx="2019211" cy="1607820"/>
            <wp:effectExtent l="0" t="0" r="63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025764" cy="1613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00DD061" wp14:editId="26727DCC">
            <wp:extent cx="1948543" cy="1626373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978436" cy="1651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D3845" w14:textId="77777777" w:rsidR="000052D8" w:rsidRDefault="000052D8" w:rsidP="000052D8">
      <w:pPr>
        <w:pStyle w:val="aff"/>
        <w:ind w:left="900" w:right="480" w:firstLineChars="0" w:firstLine="0"/>
        <w:jc w:val="center"/>
        <w:rPr>
          <w:noProof/>
        </w:rPr>
      </w:pPr>
      <w:r>
        <w:rPr>
          <w:rFonts w:hint="eastAsia"/>
          <w:noProof/>
        </w:rPr>
        <w:t>a</w:t>
      </w:r>
      <w:r>
        <w:rPr>
          <w:noProof/>
        </w:rPr>
        <w:t xml:space="preserve">         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 xml:space="preserve">   </w:t>
      </w:r>
      <w:r>
        <w:rPr>
          <w:rFonts w:hint="eastAsia"/>
          <w:noProof/>
        </w:rPr>
        <w:t>b</w:t>
      </w:r>
    </w:p>
    <w:p w14:paraId="44C4A4EE" w14:textId="0A8AF555" w:rsidR="000052D8" w:rsidRDefault="00E54568" w:rsidP="000052D8">
      <w:pPr>
        <w:pStyle w:val="aff"/>
        <w:ind w:left="900" w:right="48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E00DA0C" wp14:editId="5185411E">
            <wp:extent cx="2316762" cy="484414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434709" cy="509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D8" w:rsidRPr="00B413AD">
        <w:rPr>
          <w:noProof/>
        </w:rPr>
        <w:t xml:space="preserve"> </w:t>
      </w:r>
      <w:r>
        <w:rPr>
          <w:noProof/>
        </w:rPr>
        <w:drawing>
          <wp:inline distT="0" distB="0" distL="0" distR="0" wp14:anchorId="0FF27FE5" wp14:editId="0B9E2DCB">
            <wp:extent cx="1932681" cy="424543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973701" cy="43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80D96" w14:textId="77777777" w:rsidR="000052D8" w:rsidRDefault="000052D8" w:rsidP="000052D8">
      <w:pPr>
        <w:pStyle w:val="aff"/>
        <w:ind w:left="900" w:right="480" w:firstLineChars="0" w:firstLine="0"/>
        <w:jc w:val="center"/>
        <w:rPr>
          <w:noProof/>
        </w:rPr>
      </w:pPr>
      <w:r>
        <w:rPr>
          <w:rFonts w:hint="eastAsia"/>
          <w:noProof/>
        </w:rPr>
        <w:t>c</w:t>
      </w:r>
      <w:r>
        <w:rPr>
          <w:noProof/>
        </w:rPr>
        <w:t xml:space="preserve">  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 xml:space="preserve">  </w:t>
      </w:r>
      <w:r>
        <w:rPr>
          <w:rFonts w:hint="eastAsia"/>
          <w:noProof/>
        </w:rPr>
        <w:t>d</w:t>
      </w:r>
    </w:p>
    <w:p w14:paraId="352E0624" w14:textId="02D8D92C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</w:t>
      </w:r>
      <w:r w:rsidR="00735C59">
        <w:rPr>
          <w:rFonts w:hint="eastAsia"/>
        </w:rPr>
        <w:t>21</w:t>
      </w:r>
      <w:r>
        <w:t xml:space="preserve"> </w:t>
      </w:r>
      <w:r>
        <w:rPr>
          <w:rFonts w:hint="eastAsia"/>
        </w:rPr>
        <w:t>判空表</w:t>
      </w:r>
    </w:p>
    <w:p w14:paraId="41AE53F7" w14:textId="77777777" w:rsidR="000052D8" w:rsidRPr="008011A7" w:rsidRDefault="000052D8" w:rsidP="000052D8">
      <w:pPr>
        <w:pStyle w:val="aff"/>
        <w:ind w:left="900" w:right="480" w:firstLineChars="0" w:firstLine="0"/>
        <w:jc w:val="left"/>
      </w:pPr>
    </w:p>
    <w:p w14:paraId="57D8101B" w14:textId="77777777" w:rsidR="000052D8" w:rsidRDefault="000052D8" w:rsidP="000052D8">
      <w:pPr>
        <w:ind w:firstLine="480"/>
      </w:pPr>
      <w:r>
        <w:rPr>
          <w:rFonts w:hint="eastAsia"/>
        </w:rPr>
        <w:t>5.</w:t>
      </w:r>
      <w:r>
        <w:rPr>
          <w:rFonts w:hint="eastAsia"/>
        </w:rPr>
        <w:t>求表长</w:t>
      </w:r>
    </w:p>
    <w:p w14:paraId="16EED2CC" w14:textId="6BC2C0D9" w:rsidR="000052D8" w:rsidRDefault="000052D8" w:rsidP="000052D8">
      <w:pPr>
        <w:ind w:firstLine="480"/>
        <w:rPr>
          <w:noProof/>
        </w:rPr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表为空是求表长的结果。如图</w:t>
      </w:r>
      <w:r>
        <w:rPr>
          <w:rFonts w:hint="eastAsia"/>
        </w:rPr>
        <w:t>b</w:t>
      </w:r>
      <w:r>
        <w:rPr>
          <w:rFonts w:hint="eastAsia"/>
        </w:rPr>
        <w:t>，从文件中读取数据后求</w:t>
      </w:r>
      <w:r w:rsidR="005B3C9F">
        <w:t>L1</w:t>
      </w:r>
      <w:r>
        <w:rPr>
          <w:rFonts w:hint="eastAsia"/>
        </w:rPr>
        <w:t>表长的结果</w:t>
      </w:r>
    </w:p>
    <w:p w14:paraId="6319A0AB" w14:textId="622B84DB" w:rsidR="000052D8" w:rsidRDefault="005B3C9F" w:rsidP="000052D8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3A94BC52" wp14:editId="526E27B1">
            <wp:extent cx="1660071" cy="57518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668512" cy="578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1843BC" wp14:editId="44DD7121">
            <wp:extent cx="2363814" cy="477883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381246" cy="481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5A1AD" w14:textId="77777777" w:rsidR="000052D8" w:rsidRDefault="000052D8" w:rsidP="000052D8">
      <w:pPr>
        <w:ind w:firstLine="480"/>
        <w:jc w:val="center"/>
        <w:rPr>
          <w:noProof/>
        </w:rPr>
      </w:pPr>
      <w:r>
        <w:rPr>
          <w:noProof/>
        </w:rPr>
        <w:t xml:space="preserve">a 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498856B8" w14:textId="08CB6D0C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</w:t>
      </w:r>
      <w:r w:rsidR="00735C59">
        <w:rPr>
          <w:rFonts w:hint="eastAsia"/>
        </w:rPr>
        <w:t>22</w:t>
      </w:r>
      <w:r>
        <w:t xml:space="preserve"> </w:t>
      </w:r>
      <w:r>
        <w:rPr>
          <w:rFonts w:hint="eastAsia"/>
        </w:rPr>
        <w:t>求表长</w:t>
      </w:r>
    </w:p>
    <w:p w14:paraId="0E73A7C4" w14:textId="77777777" w:rsidR="000052D8" w:rsidRDefault="000052D8" w:rsidP="000052D8">
      <w:pPr>
        <w:ind w:firstLine="480"/>
      </w:pPr>
      <w:r>
        <w:rPr>
          <w:rFonts w:hint="eastAsia"/>
        </w:rPr>
        <w:t>6.</w:t>
      </w:r>
      <w:r>
        <w:rPr>
          <w:rFonts w:hint="eastAsia"/>
        </w:rPr>
        <w:t>获取元素</w:t>
      </w:r>
    </w:p>
    <w:p w14:paraId="05F7B24B" w14:textId="4B087815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当元素序号的值小于</w:t>
      </w:r>
      <w:r>
        <w:rPr>
          <w:rFonts w:hint="eastAsia"/>
        </w:rPr>
        <w:t>1</w:t>
      </w:r>
      <w:r>
        <w:rPr>
          <w:rFonts w:hint="eastAsia"/>
        </w:rPr>
        <w:t>或大于</w:t>
      </w:r>
      <w:r w:rsidR="005B3C9F">
        <w:rPr>
          <w:rFonts w:hint="eastAsia"/>
        </w:rPr>
        <w:t>L2</w:t>
      </w:r>
      <w:r>
        <w:rPr>
          <w:rFonts w:hint="eastAsia"/>
        </w:rPr>
        <w:t>表长时，程序会提示出错。如图</w:t>
      </w:r>
      <w:r>
        <w:rPr>
          <w:rFonts w:hint="eastAsia"/>
        </w:rPr>
        <w:t>c</w:t>
      </w:r>
      <w:r>
        <w:rPr>
          <w:rFonts w:hint="eastAsia"/>
        </w:rPr>
        <w:t>，只有元素序号大于等于</w:t>
      </w:r>
      <w:r>
        <w:rPr>
          <w:rFonts w:hint="eastAsia"/>
        </w:rPr>
        <w:t>1</w:t>
      </w:r>
      <w:r>
        <w:rPr>
          <w:rFonts w:hint="eastAsia"/>
        </w:rPr>
        <w:t>，小于等于表长时才能正确获取元素值。</w:t>
      </w:r>
    </w:p>
    <w:p w14:paraId="0A7FA18B" w14:textId="10C58AE2" w:rsidR="000052D8" w:rsidRDefault="005B3C9F" w:rsidP="000052D8">
      <w:pPr>
        <w:ind w:firstLine="480"/>
        <w:jc w:val="center"/>
      </w:pPr>
      <w:r>
        <w:rPr>
          <w:noProof/>
        </w:rPr>
        <w:drawing>
          <wp:inline distT="0" distB="0" distL="0" distR="0" wp14:anchorId="5A190C85" wp14:editId="64390CA8">
            <wp:extent cx="2184763" cy="866083"/>
            <wp:effectExtent l="0" t="0" r="635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191286" cy="868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56DCA36" wp14:editId="0537CF9B">
            <wp:extent cx="2263139" cy="984825"/>
            <wp:effectExtent l="0" t="0" r="4445" b="635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274912" cy="989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5111C" w14:textId="77777777" w:rsidR="000052D8" w:rsidRDefault="000052D8" w:rsidP="000052D8">
      <w:pPr>
        <w:ind w:firstLine="480"/>
        <w:jc w:val="center"/>
      </w:pPr>
      <w:r>
        <w:t xml:space="preserve">a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</w:p>
    <w:p w14:paraId="094E412F" w14:textId="36F39A2B" w:rsidR="000052D8" w:rsidRDefault="005B3C9F" w:rsidP="000052D8">
      <w:pPr>
        <w:ind w:firstLine="480"/>
        <w:jc w:val="center"/>
      </w:pPr>
      <w:r>
        <w:rPr>
          <w:noProof/>
        </w:rPr>
        <w:drawing>
          <wp:inline distT="0" distB="0" distL="0" distR="0" wp14:anchorId="3A6E3AD7" wp14:editId="31D40E11">
            <wp:extent cx="2568163" cy="1074513"/>
            <wp:effectExtent l="0" t="0" r="381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568163" cy="1074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74BAB" w14:textId="77777777" w:rsidR="000052D8" w:rsidRDefault="000052D8" w:rsidP="000052D8">
      <w:pPr>
        <w:ind w:firstLine="480"/>
        <w:jc w:val="center"/>
      </w:pPr>
      <w:r>
        <w:t>c</w:t>
      </w:r>
    </w:p>
    <w:p w14:paraId="708E9D4F" w14:textId="0435F901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2</w:t>
      </w:r>
      <w:r w:rsidR="00735C59">
        <w:rPr>
          <w:rFonts w:hint="eastAsia"/>
        </w:rPr>
        <w:t>3</w:t>
      </w:r>
      <w:r>
        <w:t xml:space="preserve"> </w:t>
      </w:r>
      <w:r>
        <w:rPr>
          <w:rFonts w:hint="eastAsia"/>
        </w:rPr>
        <w:t>获取元素</w:t>
      </w:r>
    </w:p>
    <w:p w14:paraId="2A35D6C3" w14:textId="77777777" w:rsidR="000052D8" w:rsidRDefault="000052D8" w:rsidP="000052D8">
      <w:pPr>
        <w:ind w:firstLine="480"/>
        <w:jc w:val="center"/>
      </w:pPr>
    </w:p>
    <w:p w14:paraId="6E7CC271" w14:textId="77777777" w:rsidR="000052D8" w:rsidRDefault="000052D8" w:rsidP="000052D8">
      <w:pPr>
        <w:ind w:firstLine="480"/>
      </w:pPr>
      <w:r>
        <w:rPr>
          <w:rFonts w:hint="eastAsia"/>
        </w:rPr>
        <w:t>7.</w:t>
      </w:r>
      <w:r>
        <w:rPr>
          <w:rFonts w:hint="eastAsia"/>
        </w:rPr>
        <w:t>查找元素</w:t>
      </w:r>
    </w:p>
    <w:p w14:paraId="433C4D74" w14:textId="7D5CC4E5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为元素不在表</w:t>
      </w:r>
      <w:r w:rsidR="005B3C9F">
        <w:rPr>
          <w:rFonts w:hint="eastAsia"/>
        </w:rPr>
        <w:t>L1</w:t>
      </w:r>
      <w:r>
        <w:rPr>
          <w:rFonts w:hint="eastAsia"/>
        </w:rPr>
        <w:t>中的查找结果。如图</w:t>
      </w:r>
      <w:r>
        <w:rPr>
          <w:rFonts w:hint="eastAsia"/>
        </w:rPr>
        <w:t>b</w:t>
      </w:r>
      <w:r>
        <w:rPr>
          <w:rFonts w:hint="eastAsia"/>
        </w:rPr>
        <w:t>，为元素在表中的查找结</w:t>
      </w:r>
      <w:r>
        <w:rPr>
          <w:rFonts w:hint="eastAsia"/>
        </w:rPr>
        <w:lastRenderedPageBreak/>
        <w:t>果。</w:t>
      </w:r>
    </w:p>
    <w:p w14:paraId="7B744443" w14:textId="501D81B9" w:rsidR="000052D8" w:rsidRDefault="005B3C9F" w:rsidP="000052D8">
      <w:pPr>
        <w:ind w:right="480" w:firstLine="480"/>
        <w:jc w:val="center"/>
      </w:pPr>
      <w:r>
        <w:rPr>
          <w:noProof/>
        </w:rPr>
        <w:drawing>
          <wp:inline distT="0" distB="0" distL="0" distR="0" wp14:anchorId="31E62FE0" wp14:editId="1FB10A7A">
            <wp:extent cx="1989362" cy="942971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000578" cy="948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7067A77" wp14:editId="6CD899F1">
            <wp:extent cx="2282972" cy="883920"/>
            <wp:effectExtent l="0" t="0" r="3175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2293444" cy="887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BB879" w14:textId="77777777" w:rsidR="000052D8" w:rsidRDefault="000052D8" w:rsidP="000052D8">
      <w:pPr>
        <w:ind w:right="480" w:firstLine="480"/>
        <w:jc w:val="center"/>
      </w:pPr>
      <w:r>
        <w:t>a                           b</w:t>
      </w:r>
    </w:p>
    <w:p w14:paraId="5D90D6CB" w14:textId="4D16ED10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2</w:t>
      </w:r>
      <w:r w:rsidR="00735C59">
        <w:rPr>
          <w:rFonts w:hint="eastAsia"/>
        </w:rPr>
        <w:t>4</w:t>
      </w:r>
      <w:r>
        <w:t xml:space="preserve"> </w:t>
      </w:r>
      <w:r>
        <w:rPr>
          <w:rFonts w:hint="eastAsia"/>
        </w:rPr>
        <w:t>查找元素</w:t>
      </w:r>
    </w:p>
    <w:p w14:paraId="188D059C" w14:textId="77777777" w:rsidR="000052D8" w:rsidRDefault="000052D8" w:rsidP="000052D8">
      <w:pPr>
        <w:ind w:firstLine="480"/>
      </w:pPr>
      <w:r>
        <w:rPr>
          <w:rFonts w:hint="eastAsia"/>
        </w:rPr>
        <w:t>8.</w:t>
      </w:r>
      <w:r w:rsidRPr="00995C5C">
        <w:rPr>
          <w:rFonts w:hint="eastAsia"/>
        </w:rPr>
        <w:t>获取前驱</w:t>
      </w:r>
    </w:p>
    <w:p w14:paraId="751CFFAB" w14:textId="748FFAA2" w:rsidR="000052D8" w:rsidRPr="004E62B0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，为元素</w:t>
      </w:r>
      <w:r>
        <w:rPr>
          <w:rFonts w:hint="eastAsia"/>
        </w:rPr>
        <w:t>cur</w:t>
      </w:r>
      <w:r>
        <w:rPr>
          <w:rFonts w:hint="eastAsia"/>
        </w:rPr>
        <w:t>不在表</w:t>
      </w:r>
      <w:r w:rsidR="005B3C9F">
        <w:rPr>
          <w:rFonts w:hint="eastAsia"/>
        </w:rPr>
        <w:t>L2</w:t>
      </w:r>
      <w:r>
        <w:rPr>
          <w:rFonts w:hint="eastAsia"/>
        </w:rPr>
        <w:t>中的结果。如图</w:t>
      </w:r>
      <w:r>
        <w:rPr>
          <w:rFonts w:hint="eastAsia"/>
        </w:rPr>
        <w:t>b</w:t>
      </w:r>
      <w:r>
        <w:rPr>
          <w:rFonts w:hint="eastAsia"/>
        </w:rPr>
        <w:t>，为元素在表头的结果。如图</w:t>
      </w:r>
      <w:r>
        <w:rPr>
          <w:rFonts w:hint="eastAsia"/>
        </w:rPr>
        <w:t>c</w:t>
      </w:r>
      <w:r>
        <w:rPr>
          <w:rFonts w:hint="eastAsia"/>
        </w:rPr>
        <w:t>，为元素在表中的结果。</w:t>
      </w:r>
    </w:p>
    <w:p w14:paraId="748946B1" w14:textId="11903775" w:rsidR="000052D8" w:rsidRDefault="005B3C9F" w:rsidP="000052D8">
      <w:pPr>
        <w:ind w:right="480" w:firstLine="480"/>
        <w:jc w:val="center"/>
      </w:pPr>
      <w:r>
        <w:rPr>
          <w:noProof/>
        </w:rPr>
        <w:drawing>
          <wp:inline distT="0" distB="0" distL="0" distR="0" wp14:anchorId="1B206B68" wp14:editId="559D26AE">
            <wp:extent cx="2199440" cy="93345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211810" cy="93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4AC2B97" wp14:editId="6FB6B9F1">
            <wp:extent cx="2104209" cy="996036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130816" cy="1008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9F301" w14:textId="77777777" w:rsidR="000052D8" w:rsidRDefault="000052D8" w:rsidP="000052D8">
      <w:pPr>
        <w:ind w:right="480" w:firstLine="480"/>
        <w:jc w:val="center"/>
      </w:pPr>
      <w:r>
        <w:rPr>
          <w:rFonts w:hint="eastAsia"/>
        </w:rPr>
        <w:t>a</w:t>
      </w:r>
      <w:r>
        <w:t xml:space="preserve">    </w:t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rPr>
          <w:rFonts w:hint="eastAsia"/>
        </w:rPr>
        <w:t>b</w:t>
      </w:r>
    </w:p>
    <w:p w14:paraId="689C4D32" w14:textId="13FAA805" w:rsidR="000052D8" w:rsidRDefault="005B3C9F" w:rsidP="000052D8">
      <w:pPr>
        <w:ind w:right="480" w:firstLine="480"/>
        <w:jc w:val="center"/>
      </w:pPr>
      <w:r>
        <w:rPr>
          <w:noProof/>
        </w:rPr>
        <w:drawing>
          <wp:inline distT="0" distB="0" distL="0" distR="0" wp14:anchorId="2DED5223" wp14:editId="00391BBA">
            <wp:extent cx="2072640" cy="940991"/>
            <wp:effectExtent l="0" t="0" r="381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2076239" cy="94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20C93CC" wp14:editId="4365101F">
            <wp:extent cx="2235926" cy="947208"/>
            <wp:effectExtent l="0" t="0" r="0" b="571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2245642" cy="951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A5D37" w14:textId="77777777" w:rsidR="000052D8" w:rsidRDefault="000052D8" w:rsidP="000052D8">
      <w:pPr>
        <w:ind w:right="480" w:firstLine="480"/>
        <w:jc w:val="center"/>
      </w:pPr>
      <w:r>
        <w:rPr>
          <w:rFonts w:hint="eastAsia"/>
        </w:rPr>
        <w:t>c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d</w:t>
      </w:r>
    </w:p>
    <w:p w14:paraId="72E6EFF4" w14:textId="61833193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2</w:t>
      </w:r>
      <w:r w:rsidR="00735C59">
        <w:rPr>
          <w:rFonts w:hint="eastAsia"/>
        </w:rPr>
        <w:t>5</w:t>
      </w:r>
      <w:r>
        <w:t xml:space="preserve"> </w:t>
      </w:r>
      <w:r>
        <w:rPr>
          <w:rFonts w:hint="eastAsia"/>
        </w:rPr>
        <w:t>获取前驱</w:t>
      </w:r>
    </w:p>
    <w:p w14:paraId="20904FD7" w14:textId="77777777" w:rsidR="000052D8" w:rsidRDefault="000052D8" w:rsidP="000052D8">
      <w:pPr>
        <w:ind w:firstLine="480"/>
      </w:pPr>
      <w:r>
        <w:rPr>
          <w:rFonts w:hint="eastAsia"/>
        </w:rPr>
        <w:t>9.</w:t>
      </w:r>
      <w:r>
        <w:rPr>
          <w:rFonts w:hint="eastAsia"/>
        </w:rPr>
        <w:t>获取后继：</w:t>
      </w:r>
    </w:p>
    <w:p w14:paraId="5B53A9AB" w14:textId="4378E05B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为元素不在表</w:t>
      </w:r>
      <w:r w:rsidR="005B3C9F">
        <w:rPr>
          <w:rFonts w:hint="eastAsia"/>
        </w:rPr>
        <w:t>L1</w:t>
      </w:r>
      <w:r>
        <w:rPr>
          <w:rFonts w:hint="eastAsia"/>
        </w:rPr>
        <w:t>中的结果。如图</w:t>
      </w:r>
      <w:r>
        <w:rPr>
          <w:rFonts w:hint="eastAsia"/>
        </w:rPr>
        <w:t>b</w:t>
      </w:r>
      <w:r>
        <w:rPr>
          <w:rFonts w:hint="eastAsia"/>
        </w:rPr>
        <w:t>，为元素在表中的结果。如图</w:t>
      </w:r>
      <w:r>
        <w:rPr>
          <w:rFonts w:hint="eastAsia"/>
        </w:rPr>
        <w:t>c</w:t>
      </w:r>
      <w:r>
        <w:rPr>
          <w:rFonts w:hint="eastAsia"/>
        </w:rPr>
        <w:t>，为元素在表尾的结果。</w:t>
      </w:r>
    </w:p>
    <w:p w14:paraId="33A0F8A9" w14:textId="0AAB2C05" w:rsidR="000052D8" w:rsidRDefault="005B3C9F" w:rsidP="000052D8">
      <w:pPr>
        <w:ind w:right="480"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5DFB1B1D" wp14:editId="7ACCFD41">
            <wp:extent cx="2232660" cy="986999"/>
            <wp:effectExtent l="0" t="0" r="0" b="381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2237058" cy="988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3C463D4" wp14:editId="705FDFF0">
            <wp:extent cx="2171153" cy="973274"/>
            <wp:effectExtent l="0" t="0" r="635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189554" cy="981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D8" w:rsidRPr="004E62B0">
        <w:rPr>
          <w:noProof/>
        </w:rPr>
        <w:t xml:space="preserve"> </w:t>
      </w:r>
    </w:p>
    <w:p w14:paraId="417048AE" w14:textId="77777777" w:rsidR="000052D8" w:rsidRDefault="000052D8" w:rsidP="000052D8">
      <w:pPr>
        <w:ind w:right="480" w:firstLine="480"/>
        <w:jc w:val="center"/>
        <w:rPr>
          <w:noProof/>
        </w:rPr>
      </w:pPr>
      <w:r>
        <w:rPr>
          <w:rFonts w:hint="eastAsia"/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rFonts w:hint="eastAsia"/>
          <w:noProof/>
        </w:rPr>
        <w:t>b</w:t>
      </w:r>
    </w:p>
    <w:p w14:paraId="0BA11A86" w14:textId="52B82D93" w:rsidR="000052D8" w:rsidRDefault="005B3C9F" w:rsidP="000052D8">
      <w:pPr>
        <w:ind w:right="480" w:firstLine="480"/>
        <w:jc w:val="center"/>
      </w:pPr>
      <w:r>
        <w:rPr>
          <w:noProof/>
        </w:rPr>
        <w:lastRenderedPageBreak/>
        <w:drawing>
          <wp:inline distT="0" distB="0" distL="0" distR="0" wp14:anchorId="7EB94CBF" wp14:editId="25C22E41">
            <wp:extent cx="2408129" cy="1097375"/>
            <wp:effectExtent l="0" t="0" r="0" b="762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408129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33BF4" w14:textId="77777777" w:rsidR="000052D8" w:rsidRDefault="000052D8" w:rsidP="000052D8">
      <w:pPr>
        <w:ind w:right="480" w:firstLine="480"/>
        <w:jc w:val="center"/>
      </w:pPr>
      <w:r>
        <w:rPr>
          <w:rFonts w:hint="eastAsia"/>
        </w:rPr>
        <w:t>c</w:t>
      </w:r>
    </w:p>
    <w:p w14:paraId="4B9FDF19" w14:textId="36B167B1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2</w:t>
      </w:r>
      <w:r w:rsidR="00735C59">
        <w:rPr>
          <w:rFonts w:hint="eastAsia"/>
        </w:rPr>
        <w:t>6</w:t>
      </w:r>
      <w:r>
        <w:t xml:space="preserve"> </w:t>
      </w:r>
      <w:r>
        <w:rPr>
          <w:rFonts w:hint="eastAsia"/>
        </w:rPr>
        <w:t>获取后继</w:t>
      </w:r>
    </w:p>
    <w:p w14:paraId="4F3EABA8" w14:textId="77777777" w:rsidR="000052D8" w:rsidRDefault="000052D8" w:rsidP="000052D8">
      <w:pPr>
        <w:ind w:firstLine="480"/>
      </w:pPr>
      <w:r>
        <w:rPr>
          <w:rFonts w:hint="eastAsia"/>
        </w:rPr>
        <w:t>10.</w:t>
      </w:r>
      <w:r>
        <w:rPr>
          <w:rFonts w:hint="eastAsia"/>
        </w:rPr>
        <w:t>插入元素及插入后的结果</w:t>
      </w:r>
    </w:p>
    <w:p w14:paraId="324C2340" w14:textId="2EC6A5AE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为在表</w:t>
      </w:r>
      <w:r w:rsidR="005B3C9F">
        <w:rPr>
          <w:rFonts w:hint="eastAsia"/>
        </w:rPr>
        <w:t>L2</w:t>
      </w:r>
      <w:r>
        <w:rPr>
          <w:rFonts w:hint="eastAsia"/>
        </w:rPr>
        <w:t>外插入的结果。如图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，在表头插入结果及插入后的遍历。如</w:t>
      </w:r>
      <w:r>
        <w:rPr>
          <w:rFonts w:hint="eastAsia"/>
        </w:rPr>
        <w:t>d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rPr>
          <w:rFonts w:hint="eastAsia"/>
        </w:rPr>
        <w:t>，在表尾插入结果及插入后的遍历结果。</w:t>
      </w:r>
    </w:p>
    <w:p w14:paraId="2DF11236" w14:textId="2336764C" w:rsidR="000052D8" w:rsidRDefault="005B3C9F" w:rsidP="000052D8">
      <w:pPr>
        <w:ind w:right="48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42CE4F41" wp14:editId="73E12FCA">
            <wp:extent cx="2143397" cy="1022538"/>
            <wp:effectExtent l="0" t="0" r="0" b="635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149523" cy="1025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B650AE3" wp14:editId="58792A53">
            <wp:extent cx="2098766" cy="1134798"/>
            <wp:effectExtent l="0" t="0" r="0" b="8255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2100495" cy="113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D8" w:rsidRPr="00B413AD">
        <w:rPr>
          <w:noProof/>
        </w:rPr>
        <w:t xml:space="preserve"> </w:t>
      </w:r>
    </w:p>
    <w:p w14:paraId="145471CB" w14:textId="77777777" w:rsidR="000052D8" w:rsidRDefault="000052D8" w:rsidP="000052D8">
      <w:pPr>
        <w:ind w:right="480" w:firstLineChars="0" w:firstLine="0"/>
        <w:jc w:val="center"/>
        <w:rPr>
          <w:noProof/>
        </w:rPr>
      </w:pPr>
      <w:r>
        <w:rPr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069E39DD" w14:textId="6068721E" w:rsidR="000052D8" w:rsidRDefault="005B3C9F" w:rsidP="000052D8">
      <w:pPr>
        <w:ind w:right="480" w:firstLineChars="0" w:firstLine="0"/>
        <w:jc w:val="center"/>
      </w:pPr>
      <w:r>
        <w:rPr>
          <w:noProof/>
        </w:rPr>
        <w:drawing>
          <wp:inline distT="0" distB="0" distL="0" distR="0" wp14:anchorId="232EDC6E" wp14:editId="3071C993">
            <wp:extent cx="2108563" cy="892971"/>
            <wp:effectExtent l="0" t="0" r="6350" b="254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2120065" cy="897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D8" w:rsidRPr="00B413AD">
        <w:rPr>
          <w:noProof/>
        </w:rPr>
        <w:t xml:space="preserve"> </w:t>
      </w:r>
      <w:r w:rsidR="00B611E9">
        <w:rPr>
          <w:noProof/>
        </w:rPr>
        <w:drawing>
          <wp:inline distT="0" distB="0" distL="0" distR="0" wp14:anchorId="4CF358A8" wp14:editId="0494792E">
            <wp:extent cx="2184762" cy="1176911"/>
            <wp:effectExtent l="0" t="0" r="6350" b="444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191807" cy="1180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E80D7" w14:textId="77777777" w:rsidR="000052D8" w:rsidRDefault="000052D8" w:rsidP="000052D8">
      <w:pPr>
        <w:ind w:right="480" w:firstLineChars="0" w:firstLine="0"/>
        <w:jc w:val="center"/>
      </w:pPr>
      <w:r>
        <w:rPr>
          <w:rFonts w:hint="eastAsia"/>
        </w:rPr>
        <w:t>c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d</w:t>
      </w:r>
    </w:p>
    <w:p w14:paraId="5041A2BA" w14:textId="3F95A007" w:rsidR="000052D8" w:rsidRDefault="00B611E9" w:rsidP="000052D8">
      <w:pPr>
        <w:ind w:right="480" w:firstLineChars="0" w:firstLine="0"/>
        <w:jc w:val="center"/>
      </w:pPr>
      <w:r>
        <w:rPr>
          <w:noProof/>
        </w:rPr>
        <w:drawing>
          <wp:inline distT="0" distB="0" distL="0" distR="0" wp14:anchorId="6A2905A1" wp14:editId="42C9F091">
            <wp:extent cx="2712955" cy="1211685"/>
            <wp:effectExtent l="0" t="0" r="0" b="762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2712955" cy="12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CA5B2" w14:textId="77777777" w:rsidR="000052D8" w:rsidRDefault="000052D8" w:rsidP="000052D8">
      <w:pPr>
        <w:ind w:right="480" w:firstLineChars="0" w:firstLine="0"/>
        <w:jc w:val="center"/>
      </w:pPr>
      <w:r>
        <w:rPr>
          <w:rFonts w:hint="eastAsia"/>
        </w:rPr>
        <w:t>e</w:t>
      </w:r>
    </w:p>
    <w:p w14:paraId="5D3D5542" w14:textId="2798EAF5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2</w:t>
      </w:r>
      <w:r w:rsidR="00735C59">
        <w:rPr>
          <w:rFonts w:hint="eastAsia"/>
        </w:rPr>
        <w:t>7</w:t>
      </w:r>
      <w:r>
        <w:t xml:space="preserve"> </w:t>
      </w:r>
      <w:r>
        <w:rPr>
          <w:rFonts w:hint="eastAsia"/>
        </w:rPr>
        <w:t>插入元素</w:t>
      </w:r>
    </w:p>
    <w:p w14:paraId="14FCBCA4" w14:textId="77777777" w:rsidR="000052D8" w:rsidRDefault="000052D8" w:rsidP="000052D8">
      <w:pPr>
        <w:ind w:right="480" w:firstLineChars="0" w:firstLine="0"/>
        <w:jc w:val="center"/>
      </w:pPr>
    </w:p>
    <w:p w14:paraId="3EDDA197" w14:textId="77777777" w:rsidR="000052D8" w:rsidRDefault="000052D8" w:rsidP="000052D8">
      <w:pPr>
        <w:ind w:firstLine="480"/>
      </w:pPr>
      <w:r>
        <w:rPr>
          <w:rFonts w:hint="eastAsia"/>
        </w:rPr>
        <w:t>11.</w:t>
      </w:r>
      <w:r>
        <w:rPr>
          <w:rFonts w:hint="eastAsia"/>
        </w:rPr>
        <w:t>删除元素及删除后的结果：</w:t>
      </w:r>
    </w:p>
    <w:p w14:paraId="578CF8AB" w14:textId="467C8934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删除表</w:t>
      </w:r>
      <w:r w:rsidR="00B611E9">
        <w:rPr>
          <w:rFonts w:hint="eastAsia"/>
        </w:rPr>
        <w:t>L1</w:t>
      </w:r>
      <w:r>
        <w:rPr>
          <w:rFonts w:hint="eastAsia"/>
        </w:rPr>
        <w:t>外的元素会提示位置不合法。如图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，删除表头元素</w:t>
      </w:r>
      <w:r>
        <w:rPr>
          <w:rFonts w:hint="eastAsia"/>
        </w:rPr>
        <w:lastRenderedPageBreak/>
        <w:t>及删除后的遍历结果。如图</w:t>
      </w:r>
      <w:r>
        <w:rPr>
          <w:rFonts w:hint="eastAsia"/>
        </w:rPr>
        <w:t>d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rPr>
          <w:rFonts w:hint="eastAsia"/>
        </w:rPr>
        <w:t>，删除表中元素及遍历后的结果。如图</w:t>
      </w:r>
      <w:r>
        <w:rPr>
          <w:rFonts w:hint="eastAsia"/>
        </w:rPr>
        <w:t>f</w:t>
      </w:r>
      <w:r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，删除表尾元素及遍历后的结果。</w:t>
      </w:r>
    </w:p>
    <w:p w14:paraId="562C97A7" w14:textId="66C979C2" w:rsidR="000052D8" w:rsidRDefault="00B611E9" w:rsidP="000052D8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5C6EF272" wp14:editId="44801881">
            <wp:extent cx="2352402" cy="975386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2357925" cy="977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A5104E8" wp14:editId="36FBD02A">
            <wp:extent cx="2311037" cy="1273146"/>
            <wp:effectExtent l="0" t="0" r="0" b="381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314789" cy="1275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2D237" w14:textId="77777777" w:rsidR="000052D8" w:rsidRDefault="000052D8" w:rsidP="000052D8">
      <w:pPr>
        <w:ind w:firstLine="480"/>
        <w:jc w:val="center"/>
        <w:rPr>
          <w:noProof/>
        </w:rPr>
      </w:pPr>
      <w:r>
        <w:rPr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580734B6" w14:textId="228F903D" w:rsidR="000052D8" w:rsidRDefault="00B611E9" w:rsidP="000052D8">
      <w:pPr>
        <w:ind w:firstLine="480"/>
        <w:jc w:val="center"/>
      </w:pPr>
      <w:r>
        <w:rPr>
          <w:noProof/>
        </w:rPr>
        <w:drawing>
          <wp:inline distT="0" distB="0" distL="0" distR="0" wp14:anchorId="1FDF1107" wp14:editId="7618E68C">
            <wp:extent cx="2473234" cy="1093655"/>
            <wp:effectExtent l="0" t="0" r="381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2480515" cy="1096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89D34BF" wp14:editId="0B25D1C7">
            <wp:extent cx="2225040" cy="1315736"/>
            <wp:effectExtent l="0" t="0" r="381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2232684" cy="1320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E14D1" w14:textId="77777777" w:rsidR="000052D8" w:rsidRDefault="000052D8" w:rsidP="000052D8">
      <w:pPr>
        <w:ind w:firstLine="480"/>
        <w:jc w:val="center"/>
      </w:pPr>
      <w:r>
        <w:t>c</w:t>
      </w:r>
      <w:r>
        <w:rPr>
          <w:rFonts w:hint="eastAsia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</w:t>
      </w:r>
    </w:p>
    <w:p w14:paraId="2AF16294" w14:textId="252CE2D9" w:rsidR="000052D8" w:rsidRDefault="00B611E9" w:rsidP="000052D8">
      <w:pPr>
        <w:ind w:firstLine="480"/>
        <w:jc w:val="center"/>
      </w:pPr>
      <w:r>
        <w:rPr>
          <w:noProof/>
        </w:rPr>
        <w:drawing>
          <wp:inline distT="0" distB="0" distL="0" distR="0" wp14:anchorId="6DDB10BF" wp14:editId="46CB7CFF">
            <wp:extent cx="2275114" cy="389837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2282402" cy="391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D8">
        <w:tab/>
      </w:r>
      <w:r>
        <w:rPr>
          <w:noProof/>
        </w:rPr>
        <w:drawing>
          <wp:inline distT="0" distB="0" distL="0" distR="0" wp14:anchorId="46075A40" wp14:editId="399F7777">
            <wp:extent cx="2195649" cy="1140941"/>
            <wp:effectExtent l="0" t="0" r="0" b="254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206725" cy="1146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F9AA4" w14:textId="77777777" w:rsidR="000052D8" w:rsidRDefault="000052D8" w:rsidP="000052D8">
      <w:pPr>
        <w:ind w:firstLine="480"/>
        <w:jc w:val="center"/>
      </w:pPr>
      <w:r>
        <w:t>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</w:t>
      </w:r>
    </w:p>
    <w:p w14:paraId="33BC3502" w14:textId="3EB66467" w:rsidR="000052D8" w:rsidRDefault="00B611E9" w:rsidP="000052D8">
      <w:pPr>
        <w:ind w:firstLine="480"/>
        <w:jc w:val="center"/>
      </w:pPr>
      <w:r>
        <w:rPr>
          <w:noProof/>
        </w:rPr>
        <w:drawing>
          <wp:inline distT="0" distB="0" distL="0" distR="0" wp14:anchorId="76369610" wp14:editId="2727CB11">
            <wp:extent cx="3147333" cy="1257409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147333" cy="1257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A66BE" w14:textId="77777777" w:rsidR="000052D8" w:rsidRDefault="000052D8" w:rsidP="000052D8">
      <w:pPr>
        <w:ind w:firstLine="480"/>
        <w:jc w:val="center"/>
      </w:pPr>
      <w:r>
        <w:t>g</w:t>
      </w:r>
    </w:p>
    <w:p w14:paraId="7F5458C4" w14:textId="00D7CC18" w:rsidR="000052D8" w:rsidRPr="00B413AD" w:rsidRDefault="00735C59" w:rsidP="00735C59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28</w:t>
      </w:r>
      <w:r>
        <w:t xml:space="preserve"> </w:t>
      </w:r>
      <w:r>
        <w:rPr>
          <w:rFonts w:hint="eastAsia"/>
        </w:rPr>
        <w:t>删除元素</w:t>
      </w:r>
    </w:p>
    <w:p w14:paraId="61DE5DEC" w14:textId="77777777" w:rsidR="000052D8" w:rsidRDefault="000052D8" w:rsidP="000052D8">
      <w:pPr>
        <w:ind w:firstLine="480"/>
      </w:pPr>
      <w:r>
        <w:rPr>
          <w:rFonts w:hint="eastAsia"/>
        </w:rPr>
        <w:t>13.</w:t>
      </w:r>
      <w:r>
        <w:rPr>
          <w:rFonts w:hint="eastAsia"/>
        </w:rPr>
        <w:t>销毁表</w:t>
      </w:r>
    </w:p>
    <w:p w14:paraId="2AC6175A" w14:textId="77777777" w:rsidR="000052D8" w:rsidRDefault="000052D8" w:rsidP="000052D8">
      <w:pPr>
        <w:ind w:firstLine="480"/>
      </w:pPr>
      <w:r>
        <w:rPr>
          <w:rFonts w:hint="eastAsia"/>
        </w:rPr>
        <w:t>销毁表后其余功能无法被调用。</w:t>
      </w:r>
    </w:p>
    <w:p w14:paraId="0C7AB1C3" w14:textId="262D92F2" w:rsidR="000052D8" w:rsidRDefault="00B611E9" w:rsidP="000052D8">
      <w:pPr>
        <w:ind w:right="480" w:firstLine="480"/>
        <w:jc w:val="center"/>
      </w:pPr>
      <w:r>
        <w:rPr>
          <w:noProof/>
        </w:rPr>
        <w:lastRenderedPageBreak/>
        <w:drawing>
          <wp:inline distT="0" distB="0" distL="0" distR="0" wp14:anchorId="027BA5C9" wp14:editId="4A038055">
            <wp:extent cx="2207622" cy="729061"/>
            <wp:effectExtent l="0" t="0" r="254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2214689" cy="73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D6B025D" wp14:editId="1BC73DD2">
            <wp:extent cx="2444148" cy="716280"/>
            <wp:effectExtent l="0" t="0" r="0" b="762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2465536" cy="72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2460D" w14:textId="36B70274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2</w:t>
      </w:r>
      <w:r w:rsidR="00735C59">
        <w:rPr>
          <w:rFonts w:hint="eastAsia"/>
        </w:rPr>
        <w:t>9</w:t>
      </w:r>
      <w:r>
        <w:t xml:space="preserve"> </w:t>
      </w:r>
      <w:r>
        <w:rPr>
          <w:rFonts w:hint="eastAsia"/>
        </w:rPr>
        <w:t>销毁表</w:t>
      </w:r>
    </w:p>
    <w:p w14:paraId="7ED180DD" w14:textId="77777777" w:rsidR="000052D8" w:rsidRPr="000052D8" w:rsidRDefault="000052D8" w:rsidP="000052D8">
      <w:pPr>
        <w:ind w:firstLine="480"/>
      </w:pPr>
    </w:p>
    <w:p w14:paraId="37A21049" w14:textId="77777777" w:rsidR="00DD68AD" w:rsidRPr="0094212D" w:rsidRDefault="00DD68AD" w:rsidP="0094212D">
      <w:pPr>
        <w:pStyle w:val="2"/>
        <w:spacing w:before="156" w:after="156"/>
      </w:pPr>
      <w:bookmarkStart w:id="23" w:name="_Toc501905211"/>
      <w:r w:rsidRPr="0094212D">
        <w:t xml:space="preserve">2.4 </w:t>
      </w:r>
      <w:r w:rsidRPr="0094212D">
        <w:rPr>
          <w:rFonts w:hint="eastAsia"/>
        </w:rPr>
        <w:t>实验小结</w:t>
      </w:r>
      <w:bookmarkEnd w:id="23"/>
    </w:p>
    <w:p w14:paraId="5F578753" w14:textId="1F5C2C79" w:rsidR="00B611E9" w:rsidRDefault="00B611E9" w:rsidP="00B611E9">
      <w:pPr>
        <w:ind w:firstLine="480"/>
      </w:pPr>
      <w:r>
        <w:tab/>
      </w:r>
      <w:r>
        <w:rPr>
          <w:rFonts w:hint="eastAsia"/>
        </w:rPr>
        <w:t>在这次实验中，我</w:t>
      </w:r>
      <w:r w:rsidR="009E6B4A">
        <w:rPr>
          <w:rFonts w:hint="eastAsia"/>
        </w:rPr>
        <w:t>实现了最基本的</w:t>
      </w:r>
      <w:r w:rsidR="00735C59">
        <w:rPr>
          <w:rFonts w:hint="eastAsia"/>
        </w:rPr>
        <w:t>带头结点的</w:t>
      </w:r>
      <w:r w:rsidR="009E6B4A">
        <w:rPr>
          <w:rFonts w:hint="eastAsia"/>
        </w:rPr>
        <w:t>动态链表。虽然</w:t>
      </w:r>
      <w:r w:rsidR="009E6B4A">
        <w:rPr>
          <w:rFonts w:hint="eastAsia"/>
        </w:rPr>
        <w:t>C</w:t>
      </w:r>
      <w:r w:rsidR="009E6B4A">
        <w:rPr>
          <w:rFonts w:hint="eastAsia"/>
        </w:rPr>
        <w:t>语言已经学过链表了，但通过理论课的学习我发现我对链表的掌握还很不够，尤其是通过这次的上机实验，我发现了自己动手能力不足，理论课听懂了不代表自己会写，这是我平时动手少的原因。另外，在实现的过程中，我看到了函数编程的好处，在编写链表的基本运算时，我出现了一些问题，由于是函</w:t>
      </w:r>
      <w:r w:rsidR="00735C59">
        <w:rPr>
          <w:rFonts w:hint="eastAsia"/>
        </w:rPr>
        <w:t>数编程，我只修改一个函数就可以修正错误，而不用扫描整个程序代码。更重要的是，通过这两次实验，我感受到了自己程序调试水平的提高，</w:t>
      </w:r>
      <w:r w:rsidR="00FA287E">
        <w:rPr>
          <w:rFonts w:hint="eastAsia"/>
        </w:rPr>
        <w:t>之前好久都找不到的错误经过这两次的上机训练可以很快找出。</w:t>
      </w:r>
    </w:p>
    <w:p w14:paraId="66482B46" w14:textId="77777777" w:rsidR="00DD68AD" w:rsidRPr="0094212D" w:rsidRDefault="00DD68AD" w:rsidP="0094212D">
      <w:pPr>
        <w:pStyle w:val="1"/>
        <w:ind w:firstLine="480"/>
      </w:pPr>
      <w:r w:rsidRPr="00B611E9">
        <w:br w:type="page"/>
      </w:r>
      <w:r>
        <w:rPr>
          <w:sz w:val="24"/>
        </w:rPr>
        <w:lastRenderedPageBreak/>
        <w:br w:type="page"/>
      </w:r>
      <w:bookmarkStart w:id="24" w:name="_Toc426687166"/>
      <w:bookmarkStart w:id="25" w:name="_Toc440806756"/>
      <w:bookmarkStart w:id="26" w:name="_Toc501905212"/>
      <w:r w:rsidRPr="0094212D">
        <w:lastRenderedPageBreak/>
        <w:t xml:space="preserve">3 </w:t>
      </w:r>
      <w:r w:rsidRPr="0094212D">
        <w:rPr>
          <w:rFonts w:hint="eastAsia"/>
        </w:rPr>
        <w:t>基于二叉链表的二叉树</w:t>
      </w:r>
      <w:bookmarkEnd w:id="24"/>
      <w:r w:rsidRPr="0094212D">
        <w:rPr>
          <w:rFonts w:hint="eastAsia"/>
        </w:rPr>
        <w:t>实现</w:t>
      </w:r>
      <w:bookmarkEnd w:id="25"/>
      <w:bookmarkEnd w:id="26"/>
    </w:p>
    <w:p w14:paraId="726C2908" w14:textId="455F2639" w:rsidR="00E00480" w:rsidRDefault="00E00480" w:rsidP="00E00480">
      <w:pPr>
        <w:pStyle w:val="2"/>
        <w:spacing w:before="156" w:after="156"/>
      </w:pPr>
      <w:bookmarkStart w:id="27" w:name="_Toc501905213"/>
      <w:bookmarkStart w:id="28" w:name="_Toc440806761"/>
      <w:r>
        <w:rPr>
          <w:rFonts w:hint="eastAsia"/>
        </w:rPr>
        <w:t>3</w:t>
      </w:r>
      <w:r w:rsidRPr="0094212D">
        <w:t xml:space="preserve">.1 </w:t>
      </w:r>
      <w:r w:rsidRPr="0094212D">
        <w:rPr>
          <w:rFonts w:hint="eastAsia"/>
        </w:rPr>
        <w:t>问题描述</w:t>
      </w:r>
      <w:bookmarkEnd w:id="27"/>
    </w:p>
    <w:p w14:paraId="3A6EFA10" w14:textId="1D97AD18" w:rsidR="00E00480" w:rsidRDefault="00E00480" w:rsidP="00E00480">
      <w:pPr>
        <w:ind w:firstLine="480"/>
      </w:pPr>
      <w:r>
        <w:rPr>
          <w:rFonts w:hint="eastAsia"/>
        </w:rPr>
        <w:t>在本次实验中，我以二叉链</w:t>
      </w:r>
      <w:r w:rsidRPr="002A69FD">
        <w:rPr>
          <w:rFonts w:hint="eastAsia"/>
        </w:rPr>
        <w:t>表作为</w:t>
      </w:r>
      <w:r>
        <w:rPr>
          <w:rFonts w:hint="eastAsia"/>
        </w:rPr>
        <w:t>二叉树的物理结构，用</w:t>
      </w:r>
      <w:r>
        <w:rPr>
          <w:rFonts w:hint="eastAsia"/>
        </w:rPr>
        <w:t>C</w:t>
      </w:r>
      <w:r>
        <w:rPr>
          <w:rFonts w:hint="eastAsia"/>
        </w:rPr>
        <w:t>语言实现了二叉树的基本运算，实验中我采用了线性表控制多个二叉树，默认最多可控制</w:t>
      </w:r>
      <w:r>
        <w:rPr>
          <w:rFonts w:hint="eastAsia"/>
        </w:rPr>
        <w:t>50</w:t>
      </w:r>
      <w:r>
        <w:rPr>
          <w:rFonts w:hint="eastAsia"/>
        </w:rPr>
        <w:t>棵二叉树。演示程序中可以选择对多个不同的二叉树进行操作，可以通过功能选择改变操作的二叉树。此外，实验过程中我将树结点的数据域抽象成为一个整型变量</w:t>
      </w:r>
      <w:r>
        <w:rPr>
          <w:rFonts w:hint="eastAsia"/>
        </w:rPr>
        <w:t>key</w:t>
      </w:r>
      <w:r>
        <w:rPr>
          <w:rFonts w:hint="eastAsia"/>
        </w:rPr>
        <w:t>，表示树的关键字，字符变量</w:t>
      </w:r>
      <w:r>
        <w:rPr>
          <w:rFonts w:hint="eastAsia"/>
        </w:rPr>
        <w:t>TE</w:t>
      </w:r>
      <w:r>
        <w:t>lemType</w:t>
      </w:r>
      <w:r>
        <w:rPr>
          <w:rFonts w:hint="eastAsia"/>
        </w:rPr>
        <w:t>，表示存储在树结点的数据元素。在具体的应用背景下可修改数据元素类型来满足具体需求。程序源代码已在</w:t>
      </w:r>
      <w:r>
        <w:rPr>
          <w:rFonts w:hint="eastAsia"/>
        </w:rPr>
        <w:t>VS2015</w:t>
      </w:r>
      <w:r>
        <w:rPr>
          <w:rFonts w:hint="eastAsia"/>
        </w:rPr>
        <w:t>编译环境下编译通过。</w:t>
      </w:r>
    </w:p>
    <w:p w14:paraId="342A5784" w14:textId="6C9B1621" w:rsidR="00461E1B" w:rsidRDefault="00E00480" w:rsidP="00461E1B">
      <w:pPr>
        <w:ind w:firstLine="480"/>
      </w:pPr>
      <w:r>
        <w:rPr>
          <w:rFonts w:hint="eastAsia"/>
        </w:rPr>
        <w:t>具体到程序的实现，我的程序实现了</w:t>
      </w:r>
      <w:r w:rsidR="00F10036">
        <w:rPr>
          <w:rFonts w:hint="eastAsia"/>
        </w:rPr>
        <w:t>二叉树</w:t>
      </w:r>
      <w:r>
        <w:rPr>
          <w:rFonts w:hint="eastAsia"/>
        </w:rPr>
        <w:t>的</w:t>
      </w:r>
      <w:r w:rsidR="00F10036">
        <w:rPr>
          <w:rFonts w:hint="eastAsia"/>
        </w:rPr>
        <w:t>20</w:t>
      </w:r>
      <w:r>
        <w:rPr>
          <w:rFonts w:hint="eastAsia"/>
        </w:rPr>
        <w:t>个基本运算：</w:t>
      </w:r>
      <w:r w:rsidR="00F10036">
        <w:rPr>
          <w:rFonts w:ascii="宋体" w:hAnsi="宋体" w:hint="eastAsia"/>
        </w:rPr>
        <w:t>初始化二叉树</w:t>
      </w:r>
      <w:r>
        <w:rPr>
          <w:rFonts w:hint="eastAsia"/>
        </w:rPr>
        <w:t>，销毁</w:t>
      </w:r>
      <w:r w:rsidR="00F10036">
        <w:rPr>
          <w:rFonts w:hint="eastAsia"/>
        </w:rPr>
        <w:t>二叉树，创建二叉树</w:t>
      </w:r>
      <w:r>
        <w:rPr>
          <w:rFonts w:hint="eastAsia"/>
        </w:rPr>
        <w:t>，清空</w:t>
      </w:r>
      <w:r w:rsidR="00F10036">
        <w:rPr>
          <w:rFonts w:hint="eastAsia"/>
        </w:rPr>
        <w:t>二叉树</w:t>
      </w:r>
      <w:r>
        <w:rPr>
          <w:rFonts w:hint="eastAsia"/>
        </w:rPr>
        <w:t>，判定空</w:t>
      </w:r>
      <w:r w:rsidR="00F10036">
        <w:rPr>
          <w:rFonts w:hint="eastAsia"/>
        </w:rPr>
        <w:t>二叉树</w:t>
      </w:r>
      <w:r>
        <w:rPr>
          <w:rFonts w:hint="eastAsia"/>
        </w:rPr>
        <w:t>，求</w:t>
      </w:r>
      <w:r w:rsidR="00F10036">
        <w:rPr>
          <w:rFonts w:hint="eastAsia"/>
        </w:rPr>
        <w:t>二叉树深度</w:t>
      </w:r>
      <w:r>
        <w:rPr>
          <w:rFonts w:hint="eastAsia"/>
        </w:rPr>
        <w:t>，获得</w:t>
      </w:r>
      <w:r w:rsidR="00F10036">
        <w:rPr>
          <w:rFonts w:hint="eastAsia"/>
        </w:rPr>
        <w:t>根节点</w:t>
      </w:r>
      <w:r>
        <w:rPr>
          <w:rFonts w:hint="eastAsia"/>
        </w:rPr>
        <w:t>，</w:t>
      </w:r>
      <w:r w:rsidR="00F10036">
        <w:rPr>
          <w:rFonts w:hint="eastAsia"/>
        </w:rPr>
        <w:t>获得节点</w:t>
      </w:r>
      <w:r>
        <w:rPr>
          <w:rFonts w:hint="eastAsia"/>
        </w:rPr>
        <w:t>，</w:t>
      </w:r>
      <w:r w:rsidR="00F10036">
        <w:rPr>
          <w:rFonts w:hint="eastAsia"/>
        </w:rPr>
        <w:t>节点赋值</w:t>
      </w:r>
      <w:r>
        <w:rPr>
          <w:rFonts w:hint="eastAsia"/>
        </w:rPr>
        <w:t>，</w:t>
      </w:r>
      <w:r w:rsidR="00F10036">
        <w:rPr>
          <w:rFonts w:hint="eastAsia"/>
        </w:rPr>
        <w:t>获得双亲结点</w:t>
      </w:r>
      <w:r>
        <w:rPr>
          <w:rFonts w:hint="eastAsia"/>
        </w:rPr>
        <w:t>，</w:t>
      </w:r>
      <w:r w:rsidR="00F10036">
        <w:rPr>
          <w:rFonts w:hint="eastAsia"/>
        </w:rPr>
        <w:t>获得左孩子结点，获得右孩子结点，获得左兄弟结点，获得右兄弟结点，插入子树，删除子树，前序遍历，中序遍历，后序遍历，按层遍历</w:t>
      </w:r>
      <w:r>
        <w:rPr>
          <w:rFonts w:hint="eastAsia"/>
        </w:rPr>
        <w:t>。</w:t>
      </w:r>
      <w:r>
        <w:rPr>
          <w:rFonts w:hint="eastAsia"/>
        </w:rPr>
        <w:t>3</w:t>
      </w:r>
      <w:r>
        <w:rPr>
          <w:rFonts w:hint="eastAsia"/>
        </w:rPr>
        <w:t>个附加功能：多</w:t>
      </w:r>
      <w:r w:rsidR="00F10036">
        <w:rPr>
          <w:rFonts w:hint="eastAsia"/>
        </w:rPr>
        <w:t>二叉树</w:t>
      </w:r>
      <w:r>
        <w:rPr>
          <w:rFonts w:hint="eastAsia"/>
        </w:rPr>
        <w:t>操作、保存</w:t>
      </w:r>
      <w:r w:rsidR="00F10036">
        <w:rPr>
          <w:rFonts w:hint="eastAsia"/>
        </w:rPr>
        <w:t>二叉树</w:t>
      </w:r>
      <w:r>
        <w:rPr>
          <w:rFonts w:hint="eastAsia"/>
        </w:rPr>
        <w:t>数据、加载</w:t>
      </w:r>
      <w:r w:rsidR="00F10036">
        <w:rPr>
          <w:rFonts w:hint="eastAsia"/>
        </w:rPr>
        <w:t>二叉树数据，</w:t>
      </w:r>
      <w:r>
        <w:rPr>
          <w:rFonts w:hint="eastAsia"/>
        </w:rPr>
        <w:t>并使用</w:t>
      </w:r>
      <w:r>
        <w:rPr>
          <w:rFonts w:hint="eastAsia"/>
        </w:rPr>
        <w:t>1</w:t>
      </w:r>
      <w:r>
        <w:rPr>
          <w:rFonts w:hint="eastAsia"/>
        </w:rPr>
        <w:t>个简单的菜单框架进行演示。在实现过程中，我为一些函数增加了特殊功能：（</w:t>
      </w:r>
      <w:r w:rsidR="00F10036">
        <w:rPr>
          <w:rFonts w:hint="eastAsia"/>
        </w:rPr>
        <w:t>1</w:t>
      </w:r>
      <w:r>
        <w:rPr>
          <w:rFonts w:hint="eastAsia"/>
        </w:rPr>
        <w:t>）遍历操作，使用</w:t>
      </w:r>
      <w:r>
        <w:rPr>
          <w:rFonts w:hint="eastAsia"/>
        </w:rPr>
        <w:t>visit</w:t>
      </w:r>
      <w:r>
        <w:t>()</w:t>
      </w:r>
      <w:r>
        <w:rPr>
          <w:rFonts w:hint="eastAsia"/>
        </w:rPr>
        <w:t>函数进行遍历，可以只修改</w:t>
      </w:r>
      <w:r>
        <w:rPr>
          <w:rFonts w:hint="eastAsia"/>
        </w:rPr>
        <w:t>visit()</w:t>
      </w:r>
      <w:r>
        <w:rPr>
          <w:rFonts w:hint="eastAsia"/>
        </w:rPr>
        <w:t>函数即可实现不同应用背景下的遍历。（</w:t>
      </w:r>
      <w:r w:rsidR="00F10036">
        <w:rPr>
          <w:rFonts w:hint="eastAsia"/>
        </w:rPr>
        <w:t>2</w:t>
      </w:r>
      <w:r>
        <w:rPr>
          <w:rFonts w:hint="eastAsia"/>
        </w:rPr>
        <w:t>）存储操作，</w:t>
      </w:r>
      <w:r w:rsidR="00F10036">
        <w:rPr>
          <w:rFonts w:hint="eastAsia"/>
        </w:rPr>
        <w:t>线性表</w:t>
      </w:r>
      <w:r>
        <w:rPr>
          <w:rFonts w:hint="eastAsia"/>
        </w:rPr>
        <w:t>使用二进制的方式进行存储，存储效率高，速度快。</w:t>
      </w:r>
      <w:r w:rsidR="00F10036">
        <w:rPr>
          <w:rFonts w:hint="eastAsia"/>
        </w:rPr>
        <w:t>树存储时将包括空结点的树的数据域前序遍历结果输出到文件中，节省空间。</w:t>
      </w:r>
      <w:r>
        <w:rPr>
          <w:rFonts w:hint="eastAsia"/>
        </w:rPr>
        <w:t>（</w:t>
      </w:r>
      <w:r w:rsidR="00F10036">
        <w:rPr>
          <w:rFonts w:hint="eastAsia"/>
        </w:rPr>
        <w:t>3</w:t>
      </w:r>
      <w:r>
        <w:rPr>
          <w:rFonts w:hint="eastAsia"/>
        </w:rPr>
        <w:t>）在调用功能函数前已对线性表的初始条件进行检验，确保程序不会异常退出。（</w:t>
      </w:r>
      <w:r w:rsidR="00F10036">
        <w:rPr>
          <w:rFonts w:hint="eastAsia"/>
        </w:rPr>
        <w:t>4</w:t>
      </w:r>
      <w:r>
        <w:rPr>
          <w:rFonts w:hint="eastAsia"/>
        </w:rPr>
        <w:t>）</w:t>
      </w:r>
      <w:r w:rsidR="00F10036">
        <w:rPr>
          <w:rFonts w:hint="eastAsia"/>
        </w:rPr>
        <w:t>使用线性表</w:t>
      </w:r>
      <w:r>
        <w:rPr>
          <w:rFonts w:hint="eastAsia"/>
        </w:rPr>
        <w:t>实现了对多</w:t>
      </w:r>
      <w:r w:rsidR="00F10036">
        <w:rPr>
          <w:rFonts w:hint="eastAsia"/>
        </w:rPr>
        <w:t>二叉树</w:t>
      </w:r>
      <w:r>
        <w:rPr>
          <w:rFonts w:hint="eastAsia"/>
        </w:rPr>
        <w:t>进行操作。</w:t>
      </w:r>
      <w:r w:rsidR="00F10036">
        <w:rPr>
          <w:rFonts w:hint="eastAsia"/>
        </w:rPr>
        <w:t>（</w:t>
      </w:r>
      <w:r w:rsidR="00F10036">
        <w:rPr>
          <w:rFonts w:hint="eastAsia"/>
        </w:rPr>
        <w:t>5</w:t>
      </w:r>
      <w:r w:rsidR="00F10036">
        <w:rPr>
          <w:rFonts w:hint="eastAsia"/>
        </w:rPr>
        <w:t>）运用了递归，栈，队列。</w:t>
      </w:r>
    </w:p>
    <w:p w14:paraId="4E7C0FDA" w14:textId="3E9388F3" w:rsidR="00E00480" w:rsidRPr="00461E1B" w:rsidRDefault="00E00480" w:rsidP="00E00480">
      <w:pPr>
        <w:ind w:firstLine="480"/>
      </w:pPr>
    </w:p>
    <w:p w14:paraId="08790873" w14:textId="77777777" w:rsidR="00E00480" w:rsidRPr="005B75C3" w:rsidRDefault="00E00480" w:rsidP="00E00480">
      <w:pPr>
        <w:ind w:firstLine="480"/>
      </w:pPr>
    </w:p>
    <w:p w14:paraId="2645C69F" w14:textId="774BCB23" w:rsidR="00E00480" w:rsidRDefault="00E00480" w:rsidP="00E00480">
      <w:pPr>
        <w:pStyle w:val="2"/>
        <w:spacing w:before="156" w:after="156"/>
      </w:pPr>
      <w:bookmarkStart w:id="29" w:name="_Toc501905214"/>
      <w:r>
        <w:rPr>
          <w:rFonts w:hint="eastAsia"/>
        </w:rPr>
        <w:t>3</w:t>
      </w:r>
      <w:r w:rsidRPr="0094212D">
        <w:t xml:space="preserve">.2 </w:t>
      </w:r>
      <w:r w:rsidRPr="0094212D">
        <w:rPr>
          <w:rFonts w:hint="eastAsia"/>
        </w:rPr>
        <w:t>系统设计</w:t>
      </w:r>
      <w:bookmarkEnd w:id="29"/>
    </w:p>
    <w:p w14:paraId="5DE186FE" w14:textId="1ED559D3" w:rsidR="00E00480" w:rsidRPr="000D571A" w:rsidRDefault="00461E1B" w:rsidP="00E00480">
      <w:pPr>
        <w:pStyle w:val="af9"/>
        <w:spacing w:before="156" w:after="156"/>
      </w:pPr>
      <w:r>
        <w:rPr>
          <w:rFonts w:hint="eastAsia"/>
        </w:rPr>
        <w:t>3</w:t>
      </w:r>
      <w:r w:rsidR="00E00480" w:rsidRPr="0094212D">
        <w:t xml:space="preserve">.2.1 </w:t>
      </w:r>
      <w:r w:rsidR="00E00480" w:rsidRPr="0094212D">
        <w:t>系统总体设计</w:t>
      </w:r>
      <w:r w:rsidR="00E00480" w:rsidRPr="0094212D">
        <w:rPr>
          <w:rFonts w:hint="eastAsia"/>
        </w:rPr>
        <w:t>：</w:t>
      </w:r>
    </w:p>
    <w:p w14:paraId="05B16F92" w14:textId="36354883" w:rsidR="00461E1B" w:rsidRDefault="00461E1B" w:rsidP="00461E1B">
      <w:pPr>
        <w:ind w:firstLine="480"/>
      </w:pPr>
      <w:r>
        <w:rPr>
          <w:rFonts w:hint="eastAsia"/>
        </w:rPr>
        <w:t>在程序中实现消息处理与二叉树基本运算的演示，包括数据的输入和输出，</w:t>
      </w:r>
      <w:r>
        <w:rPr>
          <w:rFonts w:hint="eastAsia"/>
        </w:rPr>
        <w:lastRenderedPageBreak/>
        <w:t>程序的退出，并将数据以文件的形式存储。</w:t>
      </w:r>
    </w:p>
    <w:p w14:paraId="401AAADB" w14:textId="012BA8FE" w:rsidR="00E00480" w:rsidRDefault="00461E1B" w:rsidP="00E00480">
      <w:pPr>
        <w:ind w:firstLine="480"/>
        <w:jc w:val="center"/>
      </w:pPr>
      <w:r>
        <w:rPr>
          <w:noProof/>
        </w:rPr>
        <w:drawing>
          <wp:inline distT="0" distB="0" distL="0" distR="0" wp14:anchorId="02FEB8B9" wp14:editId="76838D1D">
            <wp:extent cx="5278120" cy="2757805"/>
            <wp:effectExtent l="0" t="0" r="0" b="4445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96DD9" w14:textId="7BCBF1A9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461E1B">
        <w:rPr>
          <w:rFonts w:hint="eastAsia"/>
        </w:rPr>
        <w:t>3</w:t>
      </w:r>
      <w:r>
        <w:rPr>
          <w:rFonts w:hint="eastAsia"/>
        </w:rPr>
        <w:t>-1</w:t>
      </w:r>
      <w:r>
        <w:rPr>
          <w:rFonts w:hint="eastAsia"/>
        </w:rPr>
        <w:t>系统载入界面</w:t>
      </w:r>
    </w:p>
    <w:p w14:paraId="02E5CEE5" w14:textId="0B3C2B5C" w:rsidR="00461E1B" w:rsidRPr="00461E1B" w:rsidRDefault="00E00480" w:rsidP="00E00480">
      <w:pPr>
        <w:ind w:firstLine="480"/>
      </w:pPr>
      <w:r>
        <w:rPr>
          <w:rFonts w:hint="eastAsia"/>
        </w:rPr>
        <w:t>用户通过输入在</w:t>
      </w:r>
      <w:r>
        <w:rPr>
          <w:rFonts w:hint="eastAsia"/>
        </w:rPr>
        <w:t>[</w:t>
      </w:r>
      <w:r w:rsidR="00461E1B">
        <w:rPr>
          <w:rFonts w:hint="eastAsia"/>
        </w:rPr>
        <w:t>0</w:t>
      </w:r>
      <w:r>
        <w:rPr>
          <w:rFonts w:hint="eastAsia"/>
        </w:rPr>
        <w:t>,</w:t>
      </w:r>
      <w:r w:rsidR="00461E1B">
        <w:rPr>
          <w:rFonts w:hint="eastAsia"/>
        </w:rPr>
        <w:t>23</w:t>
      </w:r>
      <w:r>
        <w:rPr>
          <w:rFonts w:hint="eastAsia"/>
        </w:rPr>
        <w:t>]</w:t>
      </w:r>
      <w:r>
        <w:rPr>
          <w:rFonts w:hint="eastAsia"/>
        </w:rPr>
        <w:t>区间的整数选择相应的功能，输入</w:t>
      </w:r>
      <w:r>
        <w:rPr>
          <w:rFonts w:hint="eastAsia"/>
        </w:rPr>
        <w:t>0</w:t>
      </w:r>
      <w:r>
        <w:rPr>
          <w:rFonts w:hint="eastAsia"/>
        </w:rPr>
        <w:t>退出程序</w:t>
      </w:r>
      <w:r w:rsidR="00461E1B">
        <w:rPr>
          <w:rFonts w:hint="eastAsia"/>
        </w:rPr>
        <w:t>，其他数字进行相应功能的演示</w:t>
      </w:r>
      <w:r>
        <w:rPr>
          <w:rFonts w:hint="eastAsia"/>
        </w:rPr>
        <w:t>。</w:t>
      </w:r>
      <w:r w:rsidR="00FF2701">
        <w:rPr>
          <w:rFonts w:hint="eastAsia"/>
        </w:rPr>
        <w:t>打开程序后是没有创建二叉树的，用户可以选择</w:t>
      </w:r>
      <w:r w:rsidR="00461E1B">
        <w:rPr>
          <w:rFonts w:hint="eastAsia"/>
        </w:rPr>
        <w:t>功能</w:t>
      </w:r>
      <w:r w:rsidR="00461E1B">
        <w:rPr>
          <w:rFonts w:hint="eastAsia"/>
        </w:rPr>
        <w:t>1</w:t>
      </w:r>
      <w:r w:rsidR="00461E1B">
        <w:rPr>
          <w:rFonts w:hint="eastAsia"/>
        </w:rPr>
        <w:t>创建一棵空二叉树或者选</w:t>
      </w:r>
      <w:r w:rsidR="00FF2701">
        <w:rPr>
          <w:rFonts w:hint="eastAsia"/>
        </w:rPr>
        <w:t>择</w:t>
      </w:r>
      <w:r w:rsidR="00461E1B">
        <w:rPr>
          <w:rFonts w:hint="eastAsia"/>
        </w:rPr>
        <w:t>功能</w:t>
      </w:r>
      <w:r w:rsidR="00461E1B">
        <w:rPr>
          <w:rFonts w:hint="eastAsia"/>
        </w:rPr>
        <w:t>22</w:t>
      </w:r>
      <w:r w:rsidR="00461E1B">
        <w:rPr>
          <w:rFonts w:hint="eastAsia"/>
        </w:rPr>
        <w:t>从数据文件中加载上次保存的数据。此外，只有当不存在二叉树时才能从文件中读取数据</w:t>
      </w:r>
      <w:r w:rsidR="009A2E65">
        <w:rPr>
          <w:rFonts w:hint="eastAsia"/>
        </w:rPr>
        <w:t>。</w:t>
      </w:r>
      <w:r w:rsidR="00461E1B">
        <w:rPr>
          <w:rFonts w:hint="eastAsia"/>
        </w:rPr>
        <w:t>当已存在二叉树时，再次调用功能</w:t>
      </w:r>
      <w:r w:rsidR="00461E1B">
        <w:rPr>
          <w:rFonts w:hint="eastAsia"/>
        </w:rPr>
        <w:t>1</w:t>
      </w:r>
      <w:r w:rsidR="00461E1B">
        <w:rPr>
          <w:rFonts w:hint="eastAsia"/>
        </w:rPr>
        <w:t>可以继续创建二叉树，</w:t>
      </w:r>
      <w:r w:rsidR="009A2E65">
        <w:rPr>
          <w:rFonts w:hint="eastAsia"/>
        </w:rPr>
        <w:t>即可实现多二叉树的管理，功能</w:t>
      </w:r>
      <w:r w:rsidR="009A2E65">
        <w:rPr>
          <w:rFonts w:hint="eastAsia"/>
        </w:rPr>
        <w:t>23</w:t>
      </w:r>
      <w:r w:rsidR="009A2E65">
        <w:rPr>
          <w:rFonts w:hint="eastAsia"/>
        </w:rPr>
        <w:t>可以选择管理的二叉树。</w:t>
      </w:r>
    </w:p>
    <w:p w14:paraId="1C97F2F4" w14:textId="35AA9651" w:rsidR="00E00480" w:rsidRDefault="00E00480" w:rsidP="00E00480">
      <w:pPr>
        <w:ind w:firstLine="480"/>
      </w:pPr>
      <w:r>
        <w:rPr>
          <w:rFonts w:hint="eastAsia"/>
        </w:rPr>
        <w:t>演示的过程可抽象为如图</w:t>
      </w:r>
      <w:r w:rsidR="009A2E65">
        <w:rPr>
          <w:rFonts w:hint="eastAsia"/>
        </w:rPr>
        <w:t>3</w:t>
      </w:r>
      <w:r>
        <w:rPr>
          <w:rFonts w:hint="eastAsia"/>
        </w:rPr>
        <w:t>-2</w:t>
      </w:r>
      <w:r>
        <w:rPr>
          <w:rFonts w:hint="eastAsia"/>
        </w:rPr>
        <w:t>所示的流程图。</w:t>
      </w:r>
    </w:p>
    <w:p w14:paraId="0C503B4F" w14:textId="7279C6D6" w:rsidR="00E00480" w:rsidRDefault="009A2E65" w:rsidP="00E00480">
      <w:pPr>
        <w:ind w:firstLine="480"/>
        <w:jc w:val="center"/>
        <w:rPr>
          <w:noProof/>
        </w:rPr>
      </w:pPr>
      <w:r>
        <w:object w:dxaOrig="3420" w:dyaOrig="5761" w14:anchorId="4FAB1C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pt;height:4in" o:ole="">
            <v:imagedata r:id="rId128" o:title=""/>
          </v:shape>
          <o:OLEObject Type="Embed" ProgID="Visio.Drawing.15" ShapeID="_x0000_i1025" DrawAspect="Content" ObjectID="_1575812029" r:id="rId129"/>
        </w:object>
      </w:r>
    </w:p>
    <w:p w14:paraId="7CFFEFCE" w14:textId="5F6B06DF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9A2E65">
        <w:rPr>
          <w:rFonts w:hint="eastAsia"/>
        </w:rPr>
        <w:t>3</w:t>
      </w:r>
      <w:r>
        <w:rPr>
          <w:rFonts w:hint="eastAsia"/>
        </w:rPr>
        <w:t>-2</w:t>
      </w:r>
      <w:r>
        <w:rPr>
          <w:rFonts w:hint="eastAsia"/>
        </w:rPr>
        <w:t>系统总体结构</w:t>
      </w:r>
    </w:p>
    <w:p w14:paraId="019FB530" w14:textId="5936388B" w:rsidR="00E00480" w:rsidRDefault="009A2E65" w:rsidP="00E00480">
      <w:pPr>
        <w:pStyle w:val="af9"/>
      </w:pPr>
      <w:r>
        <w:rPr>
          <w:rFonts w:hint="eastAsia"/>
        </w:rPr>
        <w:t>3</w:t>
      </w:r>
      <w:r w:rsidR="00E00480" w:rsidRPr="000D571A">
        <w:rPr>
          <w:rFonts w:hint="eastAsia"/>
        </w:rPr>
        <w:t>.</w:t>
      </w:r>
      <w:r w:rsidR="00E00480" w:rsidRPr="000D571A">
        <w:t>2.2</w:t>
      </w:r>
      <w:r w:rsidR="00FF2701">
        <w:rPr>
          <w:rFonts w:hint="eastAsia"/>
        </w:rPr>
        <w:t>二叉树</w:t>
      </w:r>
      <w:r w:rsidR="00E00480" w:rsidRPr="000D571A">
        <w:t>的物理结构</w:t>
      </w:r>
    </w:p>
    <w:p w14:paraId="66F6B5F2" w14:textId="7967CB6D" w:rsidR="00E00480" w:rsidRDefault="00E00480" w:rsidP="00E00480">
      <w:pPr>
        <w:ind w:firstLine="480"/>
      </w:pPr>
      <w:r w:rsidRPr="00C36A90">
        <w:rPr>
          <w:rFonts w:hint="eastAsia"/>
        </w:rPr>
        <w:t>如图</w:t>
      </w:r>
      <w:r w:rsidR="00FF2701">
        <w:rPr>
          <w:rFonts w:hint="eastAsia"/>
        </w:rPr>
        <w:t>3</w:t>
      </w:r>
      <w:r w:rsidRPr="00C36A90">
        <w:rPr>
          <w:rFonts w:hint="eastAsia"/>
        </w:rPr>
        <w:t>-3</w:t>
      </w:r>
      <w:r w:rsidRPr="00C36A90">
        <w:rPr>
          <w:rFonts w:hint="eastAsia"/>
        </w:rPr>
        <w:t>，表示的是</w:t>
      </w:r>
      <w:r w:rsidR="00FF2701">
        <w:rPr>
          <w:rFonts w:hint="eastAsia"/>
        </w:rPr>
        <w:t>多二叉树管理的物理结构</w:t>
      </w:r>
      <w:r>
        <w:rPr>
          <w:rFonts w:hint="eastAsia"/>
        </w:rPr>
        <w:t>，</w:t>
      </w:r>
      <w:r w:rsidR="009C521B">
        <w:rPr>
          <w:rFonts w:hint="eastAsia"/>
        </w:rPr>
        <w:t>顺序</w:t>
      </w:r>
      <w:r w:rsidR="00FF2701">
        <w:rPr>
          <w:rFonts w:hint="eastAsia"/>
        </w:rPr>
        <w:t>表</w:t>
      </w:r>
      <w:r w:rsidR="00FF2701">
        <w:rPr>
          <w:rFonts w:hint="eastAsia"/>
        </w:rPr>
        <w:t>L</w:t>
      </w:r>
      <w:r w:rsidR="00FF2701">
        <w:rPr>
          <w:rFonts w:hint="eastAsia"/>
        </w:rPr>
        <w:t>记录着不同的二叉树的信息，即二叉树的名称和其根节点的指针，根节点指针指向二叉树的根节点。对于每一棵二叉树来说，其结点有两个指针，一个数据域，两个指针分别指向其左孩子和右孩子，数据域记录着树节点的关键字和具体数据</w:t>
      </w:r>
      <w:r w:rsidRPr="00C36A90">
        <w:rPr>
          <w:rFonts w:hint="eastAsia"/>
        </w:rPr>
        <w:t>。</w:t>
      </w:r>
    </w:p>
    <w:p w14:paraId="4969B1DB" w14:textId="19679ECA" w:rsidR="00FF2701" w:rsidRPr="00D85678" w:rsidRDefault="00FF2701" w:rsidP="00FF2701">
      <w:pPr>
        <w:pStyle w:val="af7"/>
        <w:ind w:firstLine="480"/>
      </w:pPr>
      <w:r w:rsidRPr="00D85678">
        <w:rPr>
          <w:rFonts w:hint="eastAsia"/>
        </w:rPr>
        <w:object w:dxaOrig="11013" w:dyaOrig="4193" w14:anchorId="2B391F12">
          <v:shape id="_x0000_i1026" type="#_x0000_t75" style="width:439.3pt;height:126.85pt" o:ole="">
            <v:imagedata r:id="rId130" o:title=""/>
          </v:shape>
          <o:OLEObject Type="Embed" ProgID="Visio.Drawing.11" ShapeID="_x0000_i1026" DrawAspect="Content" ObjectID="_1575812030" r:id="rId131"/>
        </w:object>
      </w:r>
    </w:p>
    <w:p w14:paraId="76D900DD" w14:textId="0AA43ABD" w:rsidR="00FF2701" w:rsidRDefault="00FF2701" w:rsidP="00FF2701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kern w:val="0"/>
        </w:rPr>
        <w:t>3</w:t>
      </w:r>
      <w:r w:rsidRPr="00D85678">
        <w:rPr>
          <w:kern w:val="0"/>
        </w:rPr>
        <w:t>-</w:t>
      </w:r>
      <w:r>
        <w:rPr>
          <w:rFonts w:hint="eastAsia"/>
          <w:kern w:val="0"/>
        </w:rPr>
        <w:t>3</w:t>
      </w:r>
      <w:r w:rsidRPr="00D85678">
        <w:t xml:space="preserve"> </w:t>
      </w:r>
      <w:r w:rsidRPr="00D85678">
        <w:rPr>
          <w:rFonts w:hint="eastAsia"/>
        </w:rPr>
        <w:t>多二叉树管理的物理结构示意图</w:t>
      </w:r>
    </w:p>
    <w:p w14:paraId="24C2B49C" w14:textId="72A7D4B7" w:rsidR="00E00480" w:rsidRDefault="009A2E65" w:rsidP="00E00480">
      <w:pPr>
        <w:pStyle w:val="af9"/>
        <w:spacing w:before="156" w:after="156"/>
      </w:pPr>
      <w:r>
        <w:rPr>
          <w:rFonts w:hint="eastAsia"/>
        </w:rPr>
        <w:lastRenderedPageBreak/>
        <w:t>3</w:t>
      </w:r>
      <w:r w:rsidR="00E00480">
        <w:rPr>
          <w:rFonts w:hint="eastAsia"/>
        </w:rPr>
        <w:t>.2.3</w:t>
      </w:r>
      <w:r w:rsidR="00E00480">
        <w:rPr>
          <w:rFonts w:hint="eastAsia"/>
        </w:rPr>
        <w:t>相关常量的类型与定义</w:t>
      </w:r>
    </w:p>
    <w:p w14:paraId="5C97955E" w14:textId="77777777" w:rsidR="00E00480" w:rsidRDefault="00E00480" w:rsidP="00E00480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函数返回状态定义：</w:t>
      </w:r>
    </w:p>
    <w:p w14:paraId="3E4A290A" w14:textId="77777777" w:rsidR="00E00480" w:rsidRDefault="00E00480" w:rsidP="00E00480">
      <w:pPr>
        <w:ind w:firstLine="480"/>
      </w:pPr>
      <w:r>
        <w:rPr>
          <w:rFonts w:hint="eastAsia"/>
        </w:rPr>
        <w:t>函数运行成功返回</w:t>
      </w:r>
      <w:r>
        <w:rPr>
          <w:rFonts w:hint="eastAsia"/>
        </w:rPr>
        <w:t>TRUE</w:t>
      </w:r>
      <w:r>
        <w:rPr>
          <w:rFonts w:hint="eastAsia"/>
        </w:rPr>
        <w:t>，失败返回</w:t>
      </w:r>
      <w:r>
        <w:rPr>
          <w:rFonts w:hint="eastAsia"/>
        </w:rPr>
        <w:t>FALSE</w:t>
      </w:r>
      <w:r>
        <w:rPr>
          <w:rFonts w:hint="eastAsia"/>
        </w:rPr>
        <w:t>，正常执行完毕返回</w:t>
      </w:r>
      <w:r>
        <w:rPr>
          <w:rFonts w:hint="eastAsia"/>
        </w:rPr>
        <w:t>OK</w:t>
      </w:r>
      <w:r>
        <w:rPr>
          <w:rFonts w:hint="eastAsia"/>
        </w:rPr>
        <w:t>，异常结束返回</w:t>
      </w:r>
      <w:r>
        <w:rPr>
          <w:rFonts w:hint="eastAsia"/>
        </w:rPr>
        <w:t>ERROR</w:t>
      </w:r>
      <w:r>
        <w:rPr>
          <w:rFonts w:hint="eastAsia"/>
        </w:rPr>
        <w:t>，动态分配空间不足返回</w:t>
      </w:r>
      <w:r>
        <w:rPr>
          <w:rFonts w:hint="eastAsia"/>
        </w:rPr>
        <w:t>OVERFLOW</w:t>
      </w:r>
      <w:r>
        <w:rPr>
          <w:rFonts w:hint="eastAsia"/>
        </w:rPr>
        <w:t>。在我的程序中用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3E154212" w14:textId="77777777" w:rsidR="00E00480" w:rsidRDefault="00E00480" w:rsidP="00E00480">
      <w:pPr>
        <w:ind w:firstLine="480"/>
      </w:pPr>
      <w:r>
        <w:t>#define TRUE 1</w:t>
      </w:r>
    </w:p>
    <w:p w14:paraId="5094736C" w14:textId="77777777" w:rsidR="00E00480" w:rsidRDefault="00E00480" w:rsidP="00E00480">
      <w:pPr>
        <w:ind w:firstLine="480"/>
      </w:pPr>
      <w:r>
        <w:t>#define FALSE 0</w:t>
      </w:r>
    </w:p>
    <w:p w14:paraId="6A1CC9A1" w14:textId="77777777" w:rsidR="00E00480" w:rsidRDefault="00E00480" w:rsidP="00E00480">
      <w:pPr>
        <w:ind w:firstLine="480"/>
      </w:pPr>
      <w:r>
        <w:t>#define OK 1</w:t>
      </w:r>
    </w:p>
    <w:p w14:paraId="6D7005B2" w14:textId="77777777" w:rsidR="00E00480" w:rsidRDefault="00E00480" w:rsidP="00E00480">
      <w:pPr>
        <w:ind w:firstLine="480"/>
      </w:pPr>
      <w:r>
        <w:t>#define ERROR 0</w:t>
      </w:r>
    </w:p>
    <w:p w14:paraId="7D976031" w14:textId="77777777" w:rsidR="00E00480" w:rsidRDefault="00E00480" w:rsidP="00E00480">
      <w:pPr>
        <w:ind w:firstLine="480"/>
      </w:pPr>
      <w:r>
        <w:t>#define INFEASTABLE -1</w:t>
      </w:r>
    </w:p>
    <w:p w14:paraId="3352329C" w14:textId="77777777" w:rsidR="00E00480" w:rsidRDefault="00E00480" w:rsidP="00E00480">
      <w:pPr>
        <w:ind w:firstLine="480"/>
      </w:pPr>
      <w:r>
        <w:t>#define OVERFLOW -2</w:t>
      </w:r>
    </w:p>
    <w:p w14:paraId="736C596B" w14:textId="77777777" w:rsidR="00E00480" w:rsidRDefault="00E00480" w:rsidP="00E00480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相关常量</w:t>
      </w:r>
    </w:p>
    <w:p w14:paraId="1EAF5A67" w14:textId="0E9B2A4D" w:rsidR="00E00480" w:rsidRDefault="000E36BC" w:rsidP="00E00480">
      <w:pPr>
        <w:ind w:firstLine="480"/>
      </w:pPr>
      <w:r>
        <w:t xml:space="preserve">LIST_INIT_SIZE </w:t>
      </w:r>
      <w:r>
        <w:rPr>
          <w:rFonts w:hint="eastAsia"/>
        </w:rPr>
        <w:t>为顺序表大小，最多可管理</w:t>
      </w:r>
      <w:r>
        <w:rPr>
          <w:rFonts w:hint="eastAsia"/>
        </w:rPr>
        <w:t>50</w:t>
      </w:r>
      <w:r>
        <w:rPr>
          <w:rFonts w:hint="eastAsia"/>
        </w:rPr>
        <w:t>棵二叉树。</w:t>
      </w:r>
      <w:r>
        <w:rPr>
          <w:rFonts w:hint="eastAsia"/>
        </w:rPr>
        <w:t>QUEUESIZE</w:t>
      </w:r>
      <w:r>
        <w:rPr>
          <w:rFonts w:hint="eastAsia"/>
        </w:rPr>
        <w:t>为循环队列大小，在实现按层遍历时用到。</w:t>
      </w:r>
      <w:r>
        <w:t>L_DATA_NAME</w:t>
      </w:r>
      <w:r>
        <w:rPr>
          <w:rFonts w:hint="eastAsia"/>
        </w:rPr>
        <w:t>为顺序表数据</w:t>
      </w:r>
      <w:r w:rsidR="00E00480">
        <w:rPr>
          <w:rFonts w:hint="eastAsia"/>
        </w:rPr>
        <w:t>文件名称，</w:t>
      </w:r>
      <w:r>
        <w:t>T_DATA_NAME</w:t>
      </w:r>
      <w:r>
        <w:rPr>
          <w:rFonts w:hint="eastAsia"/>
        </w:rPr>
        <w:t>为二叉树数据文件名称</w:t>
      </w:r>
      <w:r w:rsidR="00E00480">
        <w:rPr>
          <w:rFonts w:hint="eastAsia"/>
        </w:rPr>
        <w:t>。</w:t>
      </w:r>
      <w:r w:rsidR="00E00480">
        <w:rPr>
          <w:rFonts w:hint="eastAsia"/>
        </w:rPr>
        <w:t>C</w:t>
      </w:r>
      <w:r w:rsidR="00E00480">
        <w:rPr>
          <w:rFonts w:hint="eastAsia"/>
        </w:rPr>
        <w:t>语言描述如下所示：</w:t>
      </w:r>
    </w:p>
    <w:p w14:paraId="00933CCA" w14:textId="77777777" w:rsidR="000E36BC" w:rsidRDefault="000E36BC" w:rsidP="000E36BC">
      <w:pPr>
        <w:ind w:firstLine="480"/>
      </w:pPr>
      <w:r>
        <w:t>#define LIST_INIT_SIZE 50</w:t>
      </w:r>
    </w:p>
    <w:p w14:paraId="2B8FC84F" w14:textId="72B4CBE5" w:rsidR="000E36BC" w:rsidRDefault="000E36BC" w:rsidP="000E36BC">
      <w:pPr>
        <w:ind w:firstLine="480"/>
      </w:pPr>
      <w:r>
        <w:rPr>
          <w:rFonts w:hint="eastAsia"/>
        </w:rPr>
        <w:t xml:space="preserve">#define QUEUESIZE 100 </w:t>
      </w:r>
    </w:p>
    <w:p w14:paraId="460437A5" w14:textId="77777777" w:rsidR="000E36BC" w:rsidRDefault="000E36BC" w:rsidP="000E36BC">
      <w:pPr>
        <w:ind w:firstLine="480"/>
      </w:pPr>
      <w:r>
        <w:t>#define L_DATA_NAME "ListData"</w:t>
      </w:r>
    </w:p>
    <w:p w14:paraId="7C29B6CE" w14:textId="77777777" w:rsidR="000E36BC" w:rsidRDefault="000E36BC" w:rsidP="000E36BC">
      <w:pPr>
        <w:ind w:firstLine="480"/>
      </w:pPr>
      <w:r>
        <w:t>#define T_DATA_NAME "TreeData"</w:t>
      </w:r>
    </w:p>
    <w:p w14:paraId="1209288A" w14:textId="16A038C2" w:rsidR="00E00480" w:rsidRDefault="00E00480" w:rsidP="000E36BC">
      <w:pPr>
        <w:ind w:firstLine="480"/>
      </w:pPr>
      <w:r>
        <w:rPr>
          <w:rFonts w:hint="eastAsia"/>
        </w:rPr>
        <w:t>3.</w:t>
      </w:r>
      <w:r w:rsidR="00E22643">
        <w:rPr>
          <w:rFonts w:hint="eastAsia"/>
        </w:rPr>
        <w:t>相关</w:t>
      </w:r>
      <w:r>
        <w:rPr>
          <w:rFonts w:hint="eastAsia"/>
        </w:rPr>
        <w:t>结构</w:t>
      </w:r>
      <w:r w:rsidR="00E22643">
        <w:rPr>
          <w:rFonts w:hint="eastAsia"/>
        </w:rPr>
        <w:t>体</w:t>
      </w:r>
      <w:r>
        <w:rPr>
          <w:rFonts w:hint="eastAsia"/>
        </w:rPr>
        <w:t>定义</w:t>
      </w:r>
    </w:p>
    <w:p w14:paraId="043E4BD0" w14:textId="2F8FBEB0" w:rsidR="00E22643" w:rsidRDefault="00E22643" w:rsidP="00E00480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顺序表结构</w:t>
      </w:r>
    </w:p>
    <w:p w14:paraId="0464E0EC" w14:textId="692C3FC5" w:rsidR="00E00480" w:rsidRDefault="00E00480" w:rsidP="00E00480">
      <w:pPr>
        <w:ind w:firstLine="480"/>
      </w:pPr>
      <w:r>
        <w:rPr>
          <w:rFonts w:hint="eastAsia"/>
        </w:rPr>
        <w:t>Sq</w:t>
      </w:r>
      <w:r>
        <w:t>List</w:t>
      </w:r>
      <w:r w:rsidR="00E22643">
        <w:rPr>
          <w:rFonts w:hint="eastAsia"/>
        </w:rPr>
        <w:t>记录顺序表信息，包括顺序表首地址，表长，表大小。每一个顺序表的结点记录一颗二叉树的信息，包括二叉树的名称和二叉树的根节点地址。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0E434368" w14:textId="77777777" w:rsidR="000E36BC" w:rsidRDefault="000E36BC" w:rsidP="000E36BC">
      <w:pPr>
        <w:ind w:firstLine="480"/>
      </w:pPr>
      <w:r>
        <w:t>typedef struct {</w:t>
      </w:r>
    </w:p>
    <w:p w14:paraId="457DB46A" w14:textId="77777777" w:rsidR="000E36BC" w:rsidRDefault="000E36BC" w:rsidP="000E36BC">
      <w:pPr>
        <w:ind w:firstLine="480"/>
      </w:pPr>
      <w:r>
        <w:tab/>
        <w:t>struct treedata * pT;</w:t>
      </w:r>
    </w:p>
    <w:p w14:paraId="027F12DD" w14:textId="77777777" w:rsidR="000E36BC" w:rsidRDefault="000E36BC" w:rsidP="000E36BC">
      <w:pPr>
        <w:ind w:firstLine="480"/>
      </w:pPr>
      <w:r>
        <w:tab/>
        <w:t>int listlenth;</w:t>
      </w:r>
    </w:p>
    <w:p w14:paraId="60035F48" w14:textId="77777777" w:rsidR="000E36BC" w:rsidRDefault="000E36BC" w:rsidP="000E36BC">
      <w:pPr>
        <w:ind w:firstLine="480"/>
      </w:pPr>
      <w:r>
        <w:tab/>
        <w:t>int listsize;</w:t>
      </w:r>
    </w:p>
    <w:p w14:paraId="397C1FCF" w14:textId="145229F4" w:rsidR="00E22643" w:rsidRDefault="000E36BC" w:rsidP="000E36BC">
      <w:pPr>
        <w:ind w:firstLine="480"/>
      </w:pPr>
      <w:r>
        <w:t>}SqList;</w:t>
      </w:r>
      <w:r w:rsidRPr="001434EF">
        <w:t xml:space="preserve"> </w:t>
      </w:r>
    </w:p>
    <w:p w14:paraId="5A475D69" w14:textId="77777777" w:rsidR="00E22643" w:rsidRDefault="00E22643" w:rsidP="00E22643">
      <w:pPr>
        <w:ind w:firstLine="480"/>
      </w:pPr>
      <w:r>
        <w:lastRenderedPageBreak/>
        <w:t>typedef struct treedata {</w:t>
      </w:r>
    </w:p>
    <w:p w14:paraId="7ED75889" w14:textId="77777777" w:rsidR="00E22643" w:rsidRDefault="00E22643" w:rsidP="00E22643">
      <w:pPr>
        <w:ind w:firstLine="480"/>
      </w:pPr>
      <w:r>
        <w:tab/>
        <w:t>struct bitnode * pRoot;</w:t>
      </w:r>
    </w:p>
    <w:p w14:paraId="266C8658" w14:textId="77777777" w:rsidR="00E22643" w:rsidRDefault="00E22643" w:rsidP="00E22643">
      <w:pPr>
        <w:ind w:firstLine="480"/>
      </w:pPr>
      <w:r>
        <w:tab/>
        <w:t>char  name[20];</w:t>
      </w:r>
    </w:p>
    <w:p w14:paraId="2F202B97" w14:textId="61AA1E21" w:rsidR="00E22643" w:rsidRDefault="00E22643" w:rsidP="00E22643">
      <w:pPr>
        <w:ind w:firstLine="480"/>
      </w:pPr>
      <w:r>
        <w:t>}TreeData;</w:t>
      </w:r>
    </w:p>
    <w:p w14:paraId="5652C0A9" w14:textId="77C93CDC" w:rsidR="00E22643" w:rsidRDefault="00E22643" w:rsidP="00E22643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树结点结构</w:t>
      </w:r>
    </w:p>
    <w:p w14:paraId="7E30C3F9" w14:textId="7DE9A5B0" w:rsidR="00E22643" w:rsidRDefault="00E22643" w:rsidP="00710486">
      <w:pPr>
        <w:ind w:firstLine="480"/>
      </w:pPr>
      <w:r>
        <w:rPr>
          <w:rFonts w:hint="eastAsia"/>
        </w:rPr>
        <w:t>树结点包括两个指针和一个数据域，两个指针分别指向其左右孩子，数据域抽象为</w:t>
      </w:r>
      <w:r w:rsidR="00710486">
        <w:rPr>
          <w:rFonts w:hint="eastAsia"/>
        </w:rPr>
        <w:t>E</w:t>
      </w:r>
      <w:r w:rsidR="00710486">
        <w:t>lemType</w:t>
      </w:r>
      <w:r w:rsidR="00710486">
        <w:rPr>
          <w:rFonts w:hint="eastAsia"/>
        </w:rPr>
        <w:t>结构体，包括树结点的关键字和数据，关键字为</w:t>
      </w:r>
      <w:r w:rsidR="00710486">
        <w:rPr>
          <w:rFonts w:hint="eastAsia"/>
        </w:rPr>
        <w:t>KEY</w:t>
      </w:r>
      <w:r w:rsidR="00710486">
        <w:rPr>
          <w:rFonts w:hint="eastAsia"/>
        </w:rPr>
        <w:t>类型，数据为</w:t>
      </w:r>
      <w:r w:rsidR="00710486">
        <w:rPr>
          <w:rFonts w:hint="eastAsia"/>
        </w:rPr>
        <w:t>T</w:t>
      </w:r>
      <w:r w:rsidR="00710486">
        <w:t>Elemtype</w:t>
      </w:r>
      <w:r w:rsidR="00710486">
        <w:rPr>
          <w:rFonts w:hint="eastAsia"/>
        </w:rPr>
        <w:t>类型，我的程序中将关键字设为</w:t>
      </w:r>
      <w:r w:rsidR="00710486">
        <w:rPr>
          <w:rFonts w:hint="eastAsia"/>
        </w:rPr>
        <w:t>int</w:t>
      </w:r>
      <w:r w:rsidR="00710486">
        <w:rPr>
          <w:rFonts w:hint="eastAsia"/>
        </w:rPr>
        <w:t>型，数据设为</w:t>
      </w:r>
      <w:r w:rsidR="00710486">
        <w:rPr>
          <w:rFonts w:hint="eastAsia"/>
        </w:rPr>
        <w:t>char</w:t>
      </w:r>
      <w:r w:rsidR="00710486">
        <w:rPr>
          <w:rFonts w:hint="eastAsia"/>
        </w:rPr>
        <w:t>型。</w:t>
      </w:r>
      <w:r w:rsidR="00710486">
        <w:rPr>
          <w:rFonts w:hint="eastAsia"/>
        </w:rPr>
        <w:t>C</w:t>
      </w:r>
      <w:r w:rsidR="00710486">
        <w:rPr>
          <w:rFonts w:hint="eastAsia"/>
        </w:rPr>
        <w:t>语言描述如下所示：</w:t>
      </w:r>
    </w:p>
    <w:p w14:paraId="27C3254E" w14:textId="77777777" w:rsidR="00E22643" w:rsidRDefault="00E22643" w:rsidP="00E22643">
      <w:pPr>
        <w:ind w:firstLine="480"/>
      </w:pPr>
      <w:r>
        <w:rPr>
          <w:rFonts w:hint="eastAsia"/>
        </w:rPr>
        <w:t>typedef char TElemtype;//</w:t>
      </w:r>
      <w:r>
        <w:rPr>
          <w:rFonts w:hint="eastAsia"/>
        </w:rPr>
        <w:t>树结点的数据类型</w:t>
      </w:r>
    </w:p>
    <w:p w14:paraId="047AFC1E" w14:textId="77777777" w:rsidR="00E22643" w:rsidRDefault="00E22643" w:rsidP="00E22643">
      <w:pPr>
        <w:ind w:firstLine="480"/>
      </w:pPr>
      <w:r>
        <w:rPr>
          <w:rFonts w:hint="eastAsia"/>
        </w:rPr>
        <w:t>typedef int KEY;//</w:t>
      </w:r>
      <w:r>
        <w:rPr>
          <w:rFonts w:hint="eastAsia"/>
        </w:rPr>
        <w:t>树结点的关键字类型</w:t>
      </w:r>
    </w:p>
    <w:p w14:paraId="7D26AD66" w14:textId="77777777" w:rsidR="00E22643" w:rsidRDefault="00E22643" w:rsidP="00E22643">
      <w:pPr>
        <w:ind w:firstLine="480"/>
      </w:pPr>
      <w:r>
        <w:t>typedef struct elemType</w:t>
      </w:r>
    </w:p>
    <w:p w14:paraId="4FD727D7" w14:textId="77777777" w:rsidR="00E22643" w:rsidRDefault="00E22643" w:rsidP="00E22643">
      <w:pPr>
        <w:ind w:firstLine="480"/>
      </w:pPr>
      <w:r>
        <w:t>{</w:t>
      </w:r>
    </w:p>
    <w:p w14:paraId="0C20360E" w14:textId="77777777" w:rsidR="00E22643" w:rsidRDefault="00E22643" w:rsidP="00E22643">
      <w:pPr>
        <w:ind w:firstLine="480"/>
      </w:pPr>
      <w:r>
        <w:tab/>
        <w:t>KEY key;</w:t>
      </w:r>
    </w:p>
    <w:p w14:paraId="4AC66D7C" w14:textId="77777777" w:rsidR="00E22643" w:rsidRDefault="00E22643" w:rsidP="00E22643">
      <w:pPr>
        <w:ind w:firstLine="480"/>
      </w:pPr>
      <w:r>
        <w:tab/>
        <w:t>TElemtype e;</w:t>
      </w:r>
    </w:p>
    <w:p w14:paraId="396302F1" w14:textId="77777777" w:rsidR="00E22643" w:rsidRDefault="00E22643" w:rsidP="00E22643">
      <w:pPr>
        <w:ind w:firstLine="480"/>
      </w:pPr>
      <w:r>
        <w:rPr>
          <w:rFonts w:hint="eastAsia"/>
        </w:rPr>
        <w:t>}ElemType; //</w:t>
      </w:r>
      <w:r>
        <w:rPr>
          <w:rFonts w:hint="eastAsia"/>
        </w:rPr>
        <w:t>树结点中数据元素类型定义</w:t>
      </w:r>
    </w:p>
    <w:p w14:paraId="2674A9AD" w14:textId="77777777" w:rsidR="00E22643" w:rsidRDefault="00E22643" w:rsidP="00E22643">
      <w:pPr>
        <w:ind w:firstLine="480"/>
      </w:pPr>
    </w:p>
    <w:p w14:paraId="649E0852" w14:textId="77777777" w:rsidR="00E22643" w:rsidRDefault="00E22643" w:rsidP="00E22643">
      <w:pPr>
        <w:ind w:firstLine="480"/>
      </w:pPr>
      <w:r>
        <w:t>typedef struct bitnode {</w:t>
      </w:r>
    </w:p>
    <w:p w14:paraId="1DB20DA7" w14:textId="77777777" w:rsidR="00E22643" w:rsidRDefault="00E22643" w:rsidP="00E22643">
      <w:pPr>
        <w:ind w:firstLine="480"/>
      </w:pPr>
      <w:r>
        <w:tab/>
        <w:t>struct bitnode * lchild;</w:t>
      </w:r>
    </w:p>
    <w:p w14:paraId="52C28DAB" w14:textId="77777777" w:rsidR="00E22643" w:rsidRDefault="00E22643" w:rsidP="00E22643">
      <w:pPr>
        <w:ind w:firstLine="480"/>
      </w:pPr>
      <w:r>
        <w:tab/>
        <w:t>ElemType data;</w:t>
      </w:r>
    </w:p>
    <w:p w14:paraId="0CC1B656" w14:textId="77777777" w:rsidR="00E22643" w:rsidRDefault="00E22643" w:rsidP="00E22643">
      <w:pPr>
        <w:ind w:firstLine="480"/>
      </w:pPr>
      <w:r>
        <w:tab/>
        <w:t>struct bitnode * rchild;</w:t>
      </w:r>
    </w:p>
    <w:p w14:paraId="5D63B79A" w14:textId="73EB8007" w:rsidR="00710486" w:rsidRDefault="00E22643" w:rsidP="00710486">
      <w:pPr>
        <w:ind w:firstLine="480"/>
      </w:pPr>
      <w:r>
        <w:rPr>
          <w:rFonts w:hint="eastAsia"/>
        </w:rPr>
        <w:t>}BiTNode, *BiTree;//</w:t>
      </w:r>
      <w:r>
        <w:rPr>
          <w:rFonts w:hint="eastAsia"/>
        </w:rPr>
        <w:t>二叉链表结点定义</w:t>
      </w:r>
    </w:p>
    <w:p w14:paraId="0B670BD1" w14:textId="627B96DB" w:rsidR="00952ABC" w:rsidRPr="00710486" w:rsidRDefault="009A2E65" w:rsidP="00952ABC">
      <w:pPr>
        <w:pStyle w:val="af9"/>
        <w:spacing w:before="156" w:after="156"/>
      </w:pPr>
      <w:r>
        <w:rPr>
          <w:rFonts w:hint="eastAsia"/>
        </w:rPr>
        <w:t>3</w:t>
      </w:r>
      <w:r w:rsidR="00E00480">
        <w:rPr>
          <w:rFonts w:hint="eastAsia"/>
        </w:rPr>
        <w:t>.2.4</w:t>
      </w:r>
      <w:r w:rsidR="00E00480">
        <w:rPr>
          <w:rFonts w:hint="eastAsia"/>
        </w:rPr>
        <w:t>算法设计</w:t>
      </w:r>
    </w:p>
    <w:p w14:paraId="2A942FB8" w14:textId="09E8FDFD" w:rsidR="002A3FFC" w:rsidRDefault="003164D6" w:rsidP="002A3FFC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 w:rsidRPr="00E82814">
        <w:rPr>
          <w:rFonts w:hint="eastAsia"/>
        </w:rPr>
        <w:t>）</w:t>
      </w:r>
      <w:r w:rsidR="00952ABC">
        <w:t>InitBiTree(&amp;T</w:t>
      </w:r>
      <w:r w:rsidR="00952ABC">
        <w:rPr>
          <w:rFonts w:hint="eastAsia"/>
        </w:rPr>
        <w:t>)</w:t>
      </w:r>
    </w:p>
    <w:p w14:paraId="0A02D11F" w14:textId="18ED0FE9" w:rsidR="003164D6" w:rsidRDefault="003164D6" w:rsidP="00952ABC">
      <w:pPr>
        <w:ind w:firstLine="480"/>
      </w:pPr>
      <w:r w:rsidRPr="004B7E0F">
        <w:t>操作结果：构造空二叉树</w:t>
      </w:r>
      <w:r w:rsidRPr="004B7E0F">
        <w:t>T</w:t>
      </w:r>
      <w:r w:rsidRPr="004B7E0F">
        <w:t>。</w:t>
      </w:r>
    </w:p>
    <w:p w14:paraId="11466433" w14:textId="3B861AE6" w:rsidR="00952ABC" w:rsidRPr="00723C03" w:rsidRDefault="00952ABC" w:rsidP="00952ABC">
      <w:pPr>
        <w:ind w:firstLine="480"/>
      </w:pPr>
      <w:r w:rsidRPr="00723C03">
        <w:rPr>
          <w:rFonts w:hint="eastAsia"/>
        </w:rPr>
        <w:t>算法思想：</w:t>
      </w:r>
      <w:r w:rsidRPr="00723C03">
        <w:rPr>
          <w:rFonts w:hint="eastAsia"/>
        </w:rPr>
        <w:t>1.</w:t>
      </w:r>
      <w:r>
        <w:rPr>
          <w:rFonts w:hint="eastAsia"/>
        </w:rPr>
        <w:t>将根节点指针置空</w:t>
      </w:r>
      <w:r w:rsidRPr="00723C03">
        <w:rPr>
          <w:rFonts w:hint="eastAsia"/>
        </w:rPr>
        <w:t>；</w:t>
      </w:r>
      <w:r w:rsidRPr="00723C03">
        <w:rPr>
          <w:rFonts w:hint="eastAsia"/>
        </w:rPr>
        <w:t>2.</w:t>
      </w:r>
      <w:r>
        <w:rPr>
          <w:rFonts w:hint="eastAsia"/>
        </w:rPr>
        <w:t>管理二叉树的线性表表长加一</w:t>
      </w:r>
      <w:r w:rsidR="006D1AF2">
        <w:rPr>
          <w:rFonts w:hint="eastAsia"/>
        </w:rPr>
        <w:t>。</w:t>
      </w:r>
    </w:p>
    <w:p w14:paraId="547EC122" w14:textId="5141C737" w:rsidR="00952ABC" w:rsidRDefault="00952ABC" w:rsidP="00952ABC">
      <w:pPr>
        <w:ind w:firstLine="480"/>
      </w:pPr>
      <w:r>
        <w:rPr>
          <w:rFonts w:hint="eastAsia"/>
        </w:rPr>
        <w:t>操作结果：构造一个空的二叉树</w:t>
      </w:r>
      <w:r w:rsidR="006D1AF2">
        <w:rPr>
          <w:rFonts w:hint="eastAsia"/>
        </w:rPr>
        <w:t>。</w:t>
      </w:r>
    </w:p>
    <w:p w14:paraId="1DC40F91" w14:textId="14B5078A" w:rsidR="00952ABC" w:rsidRPr="001A44BC" w:rsidRDefault="00952ABC" w:rsidP="00952ABC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1)</w:t>
      </w:r>
      <w:r w:rsidRPr="001A44BC">
        <w:rPr>
          <w:rFonts w:hint="eastAsia"/>
        </w:rPr>
        <w:t xml:space="preserve"> </w:t>
      </w:r>
      <w:r>
        <w:rPr>
          <w:rFonts w:hint="eastAsia"/>
        </w:rPr>
        <w:t>（说明：以下时间复杂度均指平均时间复杂度</w:t>
      </w:r>
      <w:r w:rsidR="00D744AF">
        <w:rPr>
          <w:rFonts w:hint="eastAsia"/>
        </w:rPr>
        <w:t>,n</w:t>
      </w:r>
      <w:r w:rsidR="00D744AF">
        <w:rPr>
          <w:rFonts w:hint="eastAsia"/>
        </w:rPr>
        <w:t>为树结</w:t>
      </w:r>
      <w:r w:rsidR="00D744AF">
        <w:rPr>
          <w:rFonts w:hint="eastAsia"/>
        </w:rPr>
        <w:lastRenderedPageBreak/>
        <w:t>点的个数</w:t>
      </w:r>
      <w:r>
        <w:rPr>
          <w:rFonts w:hint="eastAsia"/>
        </w:rPr>
        <w:t>）</w:t>
      </w:r>
      <w:r w:rsidR="006D1AF2">
        <w:rPr>
          <w:rFonts w:hint="eastAsia"/>
        </w:rPr>
        <w:t>。</w:t>
      </w:r>
    </w:p>
    <w:p w14:paraId="0595FBD4" w14:textId="77777777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229E7903" w14:textId="47D18EC8" w:rsidR="00952ABC" w:rsidRDefault="00952ABC" w:rsidP="00952ABC">
      <w:pPr>
        <w:ind w:firstLine="480"/>
        <w:jc w:val="center"/>
      </w:pPr>
      <w:r>
        <w:object w:dxaOrig="1465" w:dyaOrig="2989" w14:anchorId="7CD91D04">
          <v:shape id="_x0000_i1027" type="#_x0000_t75" style="width:73.3pt;height:149.55pt" o:ole="">
            <v:imagedata r:id="rId132" o:title=""/>
          </v:shape>
          <o:OLEObject Type="Embed" ProgID="Visio.Drawing.15" ShapeID="_x0000_i1027" DrawAspect="Content" ObjectID="_1575812031" r:id="rId133"/>
        </w:object>
      </w:r>
    </w:p>
    <w:p w14:paraId="4D5F74EF" w14:textId="08E3D9C1" w:rsidR="00952ABC" w:rsidRDefault="00952ABC" w:rsidP="00952ABC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4</w:t>
      </w:r>
      <w:r>
        <w:t xml:space="preserve"> InitBiTree(&amp;T</w:t>
      </w:r>
      <w:r>
        <w:rPr>
          <w:rFonts w:hint="eastAsia"/>
        </w:rPr>
        <w:t>)</w:t>
      </w:r>
      <w:r>
        <w:rPr>
          <w:rFonts w:hint="eastAsia"/>
        </w:rPr>
        <w:t>流程图</w:t>
      </w:r>
    </w:p>
    <w:p w14:paraId="291D3F5F" w14:textId="5BF02B4C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2</w:t>
      </w:r>
      <w:r w:rsidRPr="00E82814">
        <w:rPr>
          <w:rFonts w:hint="eastAsia"/>
        </w:rPr>
        <w:t>）</w:t>
      </w:r>
      <w:r w:rsidRPr="004B7E0F">
        <w:t>DestroyBiTree(&amp;T)</w:t>
      </w:r>
    </w:p>
    <w:p w14:paraId="27B9F4E0" w14:textId="2DCEC8C3" w:rsidR="002A3FFC" w:rsidRPr="004B7E0F" w:rsidRDefault="002A3FFC" w:rsidP="003164D6">
      <w:pPr>
        <w:ind w:firstLine="480"/>
      </w:pPr>
      <w:r>
        <w:rPr>
          <w:rFonts w:hint="eastAsia"/>
        </w:rPr>
        <w:t>初始条件：二叉树</w:t>
      </w:r>
      <w:r>
        <w:rPr>
          <w:rFonts w:hint="eastAsia"/>
        </w:rPr>
        <w:t>T</w:t>
      </w:r>
      <w:r>
        <w:rPr>
          <w:rFonts w:hint="eastAsia"/>
        </w:rPr>
        <w:t>已存在。</w:t>
      </w:r>
    </w:p>
    <w:p w14:paraId="55EEAE90" w14:textId="427D9117" w:rsidR="003164D6" w:rsidRDefault="003164D6" w:rsidP="003164D6">
      <w:pPr>
        <w:ind w:firstLine="480"/>
      </w:pPr>
      <w:r w:rsidRPr="004B7E0F">
        <w:t>操作结果：销毁二叉树</w:t>
      </w:r>
      <w:r w:rsidRPr="004B7E0F">
        <w:t>T</w:t>
      </w:r>
      <w:r w:rsidRPr="004B7E0F">
        <w:t>。</w:t>
      </w:r>
    </w:p>
    <w:p w14:paraId="6633F0E0" w14:textId="2BDD5DF6" w:rsidR="00952ABC" w:rsidRDefault="00952ABC" w:rsidP="003164D6">
      <w:pPr>
        <w:ind w:firstLine="480"/>
      </w:pPr>
      <w:r>
        <w:rPr>
          <w:rFonts w:hint="eastAsia"/>
        </w:rPr>
        <w:t>算法思想：</w:t>
      </w:r>
      <w:r w:rsidR="006D1AF2">
        <w:rPr>
          <w:rFonts w:hint="eastAsia"/>
        </w:rPr>
        <w:t>1.</w:t>
      </w:r>
      <w:r>
        <w:rPr>
          <w:rFonts w:hint="eastAsia"/>
        </w:rPr>
        <w:t>递归释放左右子树结点，最后释放双亲结点</w:t>
      </w:r>
      <w:r w:rsidR="006D1AF2">
        <w:rPr>
          <w:rFonts w:hint="eastAsia"/>
        </w:rPr>
        <w:t>。</w:t>
      </w:r>
      <w:r w:rsidR="006D1AF2">
        <w:rPr>
          <w:rFonts w:hint="eastAsia"/>
        </w:rPr>
        <w:t>2.</w:t>
      </w:r>
      <w:r w:rsidR="006D1AF2">
        <w:rPr>
          <w:rFonts w:hint="eastAsia"/>
        </w:rPr>
        <w:t>管理二叉树的线性表同步删除该树。</w:t>
      </w:r>
    </w:p>
    <w:p w14:paraId="0FAE80E0" w14:textId="0B88F0F1" w:rsidR="00952ABC" w:rsidRPr="004B7E0F" w:rsidRDefault="00952ABC" w:rsidP="00952ABC">
      <w:pPr>
        <w:ind w:firstLine="480"/>
      </w:pPr>
      <w:r>
        <w:rPr>
          <w:rFonts w:hint="eastAsia"/>
        </w:rPr>
        <w:t>时间复杂度：</w:t>
      </w:r>
      <w:r w:rsidR="009A0868">
        <w:t>O(n)</w:t>
      </w:r>
    </w:p>
    <w:p w14:paraId="561FDC03" w14:textId="442AB826" w:rsidR="00952ABC" w:rsidRDefault="00952ABC" w:rsidP="003164D6">
      <w:pPr>
        <w:ind w:firstLine="480"/>
      </w:pPr>
      <w:r>
        <w:rPr>
          <w:rFonts w:hint="eastAsia"/>
        </w:rPr>
        <w:t>流程图：</w:t>
      </w:r>
    </w:p>
    <w:p w14:paraId="35E758C8" w14:textId="0D2DC0BE" w:rsidR="009D110B" w:rsidRDefault="008E1F2F" w:rsidP="009D110B">
      <w:pPr>
        <w:ind w:firstLine="480"/>
        <w:jc w:val="center"/>
      </w:pPr>
      <w:r>
        <w:object w:dxaOrig="1464" w:dyaOrig="6540" w14:anchorId="6640025C">
          <v:shape id="_x0000_i1028" type="#_x0000_t75" style="width:81pt;height:360.45pt" o:ole="">
            <v:imagedata r:id="rId134" o:title=""/>
          </v:shape>
          <o:OLEObject Type="Embed" ProgID="Visio.Drawing.15" ShapeID="_x0000_i1028" DrawAspect="Content" ObjectID="_1575812032" r:id="rId135"/>
        </w:object>
      </w:r>
    </w:p>
    <w:p w14:paraId="7FF111FB" w14:textId="54A63FF8" w:rsidR="009D110B" w:rsidRDefault="009D110B" w:rsidP="009D110B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5</w:t>
      </w:r>
      <w:r w:rsidRPr="009D110B">
        <w:t xml:space="preserve"> </w:t>
      </w:r>
      <w:r w:rsidRPr="004B7E0F">
        <w:t>DestroyBiTree(&amp;T)</w:t>
      </w:r>
      <w:r>
        <w:rPr>
          <w:rFonts w:hint="eastAsia"/>
        </w:rPr>
        <w:t>流程图</w:t>
      </w:r>
    </w:p>
    <w:p w14:paraId="0E3583A1" w14:textId="77777777" w:rsidR="009D110B" w:rsidRPr="004B7E0F" w:rsidRDefault="009D110B" w:rsidP="009D110B">
      <w:pPr>
        <w:ind w:firstLine="480"/>
        <w:jc w:val="center"/>
      </w:pPr>
    </w:p>
    <w:p w14:paraId="40AB9F0F" w14:textId="5D83359A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3</w:t>
      </w:r>
      <w:r w:rsidRPr="00E82814">
        <w:rPr>
          <w:rFonts w:hint="eastAsia"/>
        </w:rPr>
        <w:t>）</w:t>
      </w:r>
      <w:r>
        <w:rPr>
          <w:rFonts w:hint="eastAsia"/>
        </w:rPr>
        <w:t>C</w:t>
      </w:r>
      <w:r w:rsidRPr="004B7E0F">
        <w:t>reateBiTree(&amp;T,definition)</w:t>
      </w:r>
    </w:p>
    <w:p w14:paraId="0DAC2FC3" w14:textId="2D2A0641" w:rsidR="002A3FFC" w:rsidRPr="004B7E0F" w:rsidRDefault="002A3FFC" w:rsidP="003164D6">
      <w:pPr>
        <w:ind w:firstLine="480"/>
      </w:pPr>
      <w:r>
        <w:rPr>
          <w:rFonts w:hint="eastAsia"/>
        </w:rPr>
        <w:t>初始条件：二叉树</w:t>
      </w:r>
      <w:r>
        <w:rPr>
          <w:rFonts w:hint="eastAsia"/>
        </w:rPr>
        <w:t>T</w:t>
      </w:r>
      <w:r>
        <w:rPr>
          <w:rFonts w:hint="eastAsia"/>
        </w:rPr>
        <w:t>已存在。</w:t>
      </w:r>
    </w:p>
    <w:p w14:paraId="462E19EE" w14:textId="2974B881" w:rsidR="003164D6" w:rsidRDefault="003164D6" w:rsidP="003164D6">
      <w:pPr>
        <w:ind w:firstLine="480"/>
      </w:pPr>
      <w:r w:rsidRPr="004B7E0F">
        <w:t>操作结果：按</w:t>
      </w:r>
      <w:r w:rsidRPr="004B7E0F">
        <w:t>definition</w:t>
      </w:r>
      <w:r w:rsidRPr="004B7E0F">
        <w:t>构造二叉树</w:t>
      </w:r>
      <w:r w:rsidRPr="004B7E0F">
        <w:t>T</w:t>
      </w:r>
      <w:r w:rsidRPr="004B7E0F">
        <w:t>。</w:t>
      </w:r>
    </w:p>
    <w:p w14:paraId="7DD6F2B1" w14:textId="79158ACC" w:rsidR="00952ABC" w:rsidRDefault="00952ABC" w:rsidP="003164D6">
      <w:pPr>
        <w:ind w:firstLine="480"/>
      </w:pPr>
      <w:r>
        <w:rPr>
          <w:rFonts w:hint="eastAsia"/>
        </w:rPr>
        <w:t>算法思想：按照前序遍历构造二叉树，空结点用</w:t>
      </w:r>
      <w:r>
        <w:rPr>
          <w:rFonts w:hint="eastAsia"/>
        </w:rPr>
        <w:t>0</w:t>
      </w:r>
      <w:r w:rsidR="00EA72E0">
        <w:t xml:space="preserve"> </w:t>
      </w:r>
      <w:r>
        <w:rPr>
          <w:rFonts w:hint="eastAsia"/>
        </w:rPr>
        <w:t>#</w:t>
      </w:r>
      <w:r>
        <w:rPr>
          <w:rFonts w:hint="eastAsia"/>
        </w:rPr>
        <w:t>表示。</w:t>
      </w:r>
    </w:p>
    <w:p w14:paraId="4988085D" w14:textId="734ED5D6" w:rsidR="00952ABC" w:rsidRDefault="00952ABC" w:rsidP="003164D6">
      <w:pPr>
        <w:ind w:firstLine="480"/>
      </w:pPr>
      <w:r>
        <w:rPr>
          <w:rFonts w:hint="eastAsia"/>
        </w:rPr>
        <w:t>时间复杂度：</w:t>
      </w:r>
      <w:r w:rsidR="009A0868">
        <w:t>O(n)</w:t>
      </w:r>
    </w:p>
    <w:p w14:paraId="1BF34250" w14:textId="2A537EC5" w:rsidR="00952ABC" w:rsidRDefault="00952ABC" w:rsidP="003164D6">
      <w:pPr>
        <w:ind w:firstLine="480"/>
      </w:pPr>
      <w:r>
        <w:rPr>
          <w:rFonts w:hint="eastAsia"/>
        </w:rPr>
        <w:t>流程图：</w:t>
      </w:r>
    </w:p>
    <w:p w14:paraId="603304BC" w14:textId="3B6407AE" w:rsidR="008E1F2F" w:rsidRDefault="00B83CEB" w:rsidP="008E1F2F">
      <w:pPr>
        <w:ind w:firstLine="480"/>
        <w:jc w:val="center"/>
      </w:pPr>
      <w:r>
        <w:object w:dxaOrig="3444" w:dyaOrig="9324" w14:anchorId="4EEF5304">
          <v:shape id="_x0000_i1029" type="#_x0000_t75" style="width:164.15pt;height:444.45pt" o:ole="">
            <v:imagedata r:id="rId136" o:title=""/>
          </v:shape>
          <o:OLEObject Type="Embed" ProgID="Visio.Drawing.15" ShapeID="_x0000_i1029" DrawAspect="Content" ObjectID="_1575812033" r:id="rId137"/>
        </w:object>
      </w:r>
    </w:p>
    <w:p w14:paraId="374058EB" w14:textId="16D84CF4" w:rsidR="008E1F2F" w:rsidRDefault="008E1F2F" w:rsidP="008E1F2F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6</w:t>
      </w:r>
      <w:r w:rsidRPr="009D110B">
        <w:t xml:space="preserve"> </w:t>
      </w:r>
      <w:r>
        <w:t>Create</w:t>
      </w:r>
      <w:r w:rsidRPr="004B7E0F">
        <w:t>BiTree(&amp;T)</w:t>
      </w:r>
      <w:r>
        <w:rPr>
          <w:rFonts w:hint="eastAsia"/>
        </w:rPr>
        <w:t>流程图</w:t>
      </w:r>
    </w:p>
    <w:p w14:paraId="047562F2" w14:textId="77777777" w:rsidR="008E1F2F" w:rsidRPr="004B7E0F" w:rsidRDefault="008E1F2F" w:rsidP="008E1F2F">
      <w:pPr>
        <w:ind w:firstLine="480"/>
        <w:jc w:val="center"/>
      </w:pPr>
    </w:p>
    <w:p w14:paraId="71A59A92" w14:textId="46F77771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4</w:t>
      </w:r>
      <w:r w:rsidRPr="00E82814">
        <w:rPr>
          <w:rFonts w:hint="eastAsia"/>
        </w:rPr>
        <w:t>）</w:t>
      </w:r>
      <w:r>
        <w:t xml:space="preserve">ClearBiTree </w:t>
      </w:r>
      <w:r>
        <w:rPr>
          <w:rFonts w:hint="eastAsia"/>
        </w:rPr>
        <w:t>(</w:t>
      </w:r>
      <w:r>
        <w:t>&amp;T</w:t>
      </w:r>
      <w:r>
        <w:rPr>
          <w:rFonts w:hint="eastAsia"/>
        </w:rPr>
        <w:t>)</w:t>
      </w:r>
    </w:p>
    <w:p w14:paraId="1EAE034B" w14:textId="7CEE3B84" w:rsidR="002A3FFC" w:rsidRPr="002A3FFC" w:rsidRDefault="002A3FFC" w:rsidP="002A3FFC">
      <w:pPr>
        <w:ind w:firstLine="480"/>
      </w:pPr>
      <w:r>
        <w:rPr>
          <w:rFonts w:hint="eastAsia"/>
        </w:rPr>
        <w:t>初始条件：二叉树</w:t>
      </w:r>
      <w:r>
        <w:rPr>
          <w:rFonts w:hint="eastAsia"/>
        </w:rPr>
        <w:t>T</w:t>
      </w:r>
      <w:r>
        <w:rPr>
          <w:rFonts w:hint="eastAsia"/>
        </w:rPr>
        <w:t>已存在。</w:t>
      </w:r>
    </w:p>
    <w:p w14:paraId="4AB02190" w14:textId="2DFE9287" w:rsidR="00952ABC" w:rsidRPr="002A3FFC" w:rsidRDefault="00952ABC" w:rsidP="002A3FFC">
      <w:pPr>
        <w:ind w:firstLine="480"/>
      </w:pPr>
      <w:r w:rsidRPr="004B7E0F">
        <w:t>操作结果：</w:t>
      </w:r>
      <w:r w:rsidR="002A3FFC" w:rsidRPr="004B7E0F">
        <w:t>将二叉树</w:t>
      </w:r>
      <w:r w:rsidR="002A3FFC" w:rsidRPr="004B7E0F">
        <w:t>T</w:t>
      </w:r>
      <w:r w:rsidR="002A3FFC" w:rsidRPr="004B7E0F">
        <w:t>清空。</w:t>
      </w:r>
    </w:p>
    <w:p w14:paraId="4FB6C7DB" w14:textId="7C11076C" w:rsidR="006D1AF2" w:rsidRDefault="00952ABC" w:rsidP="006D1AF2">
      <w:pPr>
        <w:ind w:firstLine="480"/>
      </w:pPr>
      <w:r>
        <w:rPr>
          <w:rFonts w:hint="eastAsia"/>
        </w:rPr>
        <w:t>算法思想：</w:t>
      </w:r>
      <w:r w:rsidR="006D1AF2">
        <w:rPr>
          <w:rFonts w:hint="eastAsia"/>
        </w:rPr>
        <w:t>1.</w:t>
      </w:r>
      <w:r w:rsidR="006D1AF2">
        <w:rPr>
          <w:rFonts w:hint="eastAsia"/>
        </w:rPr>
        <w:t>递归释放左右子树结点，最后释放双亲结点。</w:t>
      </w:r>
      <w:r w:rsidR="006D1AF2">
        <w:rPr>
          <w:rFonts w:hint="eastAsia"/>
        </w:rPr>
        <w:t>2.</w:t>
      </w:r>
      <w:r w:rsidR="006D1AF2">
        <w:rPr>
          <w:rFonts w:hint="eastAsia"/>
        </w:rPr>
        <w:t>根节点指针置空</w:t>
      </w:r>
      <w:r w:rsidR="002A3FFC">
        <w:rPr>
          <w:rFonts w:hint="eastAsia"/>
        </w:rPr>
        <w:t>。</w:t>
      </w:r>
    </w:p>
    <w:p w14:paraId="5E3C2C97" w14:textId="69B48C7E" w:rsidR="00952ABC" w:rsidRPr="004B7E0F" w:rsidRDefault="00952ABC" w:rsidP="00952ABC">
      <w:pPr>
        <w:ind w:firstLine="480"/>
      </w:pPr>
      <w:r>
        <w:rPr>
          <w:rFonts w:hint="eastAsia"/>
        </w:rPr>
        <w:t>时间复杂度：</w:t>
      </w:r>
      <w:r w:rsidR="009A0868">
        <w:t>O(n)</w:t>
      </w:r>
    </w:p>
    <w:p w14:paraId="1B55245E" w14:textId="43277C8D" w:rsidR="00952ABC" w:rsidRDefault="00952ABC" w:rsidP="003164D6">
      <w:pPr>
        <w:ind w:firstLine="480"/>
      </w:pPr>
      <w:r>
        <w:rPr>
          <w:rFonts w:hint="eastAsia"/>
        </w:rPr>
        <w:t>流</w:t>
      </w:r>
      <w:r w:rsidR="002A3FFC">
        <w:rPr>
          <w:rFonts w:hint="eastAsia"/>
        </w:rPr>
        <w:t>程</w:t>
      </w:r>
      <w:r>
        <w:rPr>
          <w:rFonts w:hint="eastAsia"/>
        </w:rPr>
        <w:t>图：</w:t>
      </w:r>
    </w:p>
    <w:p w14:paraId="5CE21572" w14:textId="722E5922" w:rsidR="00B83CEB" w:rsidRDefault="00B83CEB" w:rsidP="00B83CEB">
      <w:pPr>
        <w:ind w:firstLine="480"/>
        <w:jc w:val="center"/>
      </w:pPr>
      <w:r>
        <w:object w:dxaOrig="1465" w:dyaOrig="7020" w14:anchorId="5F11E9F8">
          <v:shape id="_x0000_i1030" type="#_x0000_t75" style="width:73.3pt;height:351pt" o:ole="">
            <v:imagedata r:id="rId138" o:title=""/>
          </v:shape>
          <o:OLEObject Type="Embed" ProgID="Visio.Drawing.15" ShapeID="_x0000_i1030" DrawAspect="Content" ObjectID="_1575812034" r:id="rId139"/>
        </w:object>
      </w:r>
    </w:p>
    <w:p w14:paraId="771E57F9" w14:textId="26B30B8D" w:rsidR="00B83CEB" w:rsidRDefault="00B83CEB" w:rsidP="00B83CEB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7</w:t>
      </w:r>
      <w:r w:rsidRPr="009D110B">
        <w:t xml:space="preserve"> </w:t>
      </w:r>
      <w:r>
        <w:rPr>
          <w:rFonts w:hint="eastAsia"/>
        </w:rPr>
        <w:t>C</w:t>
      </w:r>
      <w:r>
        <w:t>lear</w:t>
      </w:r>
      <w:r w:rsidRPr="004B7E0F">
        <w:t>BiTree(&amp;T)</w:t>
      </w:r>
      <w:r>
        <w:rPr>
          <w:rFonts w:hint="eastAsia"/>
        </w:rPr>
        <w:t>流程图</w:t>
      </w:r>
    </w:p>
    <w:p w14:paraId="1C21B68A" w14:textId="760350DC" w:rsidR="00B83CEB" w:rsidRPr="004B7E0F" w:rsidRDefault="00B83CEB" w:rsidP="00B83CEB">
      <w:pPr>
        <w:ind w:firstLine="480"/>
        <w:jc w:val="right"/>
      </w:pPr>
    </w:p>
    <w:p w14:paraId="1CB89580" w14:textId="22B65F49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5</w:t>
      </w:r>
      <w:r w:rsidRPr="00E82814">
        <w:rPr>
          <w:rFonts w:hint="eastAsia"/>
        </w:rPr>
        <w:t>）</w:t>
      </w:r>
      <w:r w:rsidRPr="004B7E0F">
        <w:t>BiTreeEmpty(T)</w:t>
      </w:r>
    </w:p>
    <w:p w14:paraId="1EB959F9" w14:textId="77777777" w:rsidR="002A3FFC" w:rsidRPr="004B7E0F" w:rsidRDefault="002A3FFC" w:rsidP="002A3FFC">
      <w:pPr>
        <w:ind w:firstLine="480"/>
      </w:pPr>
      <w:r>
        <w:rPr>
          <w:rFonts w:hint="eastAsia"/>
        </w:rPr>
        <w:t>初始条件：二叉树</w:t>
      </w:r>
      <w:r>
        <w:rPr>
          <w:rFonts w:hint="eastAsia"/>
        </w:rPr>
        <w:t>T</w:t>
      </w:r>
      <w:r>
        <w:rPr>
          <w:rFonts w:hint="eastAsia"/>
        </w:rPr>
        <w:t>已存在。</w:t>
      </w:r>
    </w:p>
    <w:p w14:paraId="6F286290" w14:textId="2FBEED82" w:rsidR="00952ABC" w:rsidRDefault="00952ABC" w:rsidP="002A3FFC">
      <w:pPr>
        <w:ind w:firstLine="480"/>
      </w:pPr>
      <w:r w:rsidRPr="004B7E0F">
        <w:t>操作结果：</w:t>
      </w:r>
      <w:r w:rsidR="002A3FFC" w:rsidRPr="004B7E0F">
        <w:t>若</w:t>
      </w:r>
      <w:r w:rsidR="002A3FFC" w:rsidRPr="004B7E0F">
        <w:t>T</w:t>
      </w:r>
      <w:r w:rsidR="002A3FFC" w:rsidRPr="004B7E0F">
        <w:t>为空二叉树，则返回</w:t>
      </w:r>
      <w:r w:rsidR="002A3FFC" w:rsidRPr="004B7E0F">
        <w:t>TRUE,</w:t>
      </w:r>
      <w:r w:rsidR="002A3FFC" w:rsidRPr="004B7E0F">
        <w:t>否则返回</w:t>
      </w:r>
      <w:r w:rsidR="002A3FFC" w:rsidRPr="004B7E0F">
        <w:t>FALSE.</w:t>
      </w:r>
    </w:p>
    <w:p w14:paraId="7B5A1ABB" w14:textId="361FAC2A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2A3FFC">
        <w:rPr>
          <w:rFonts w:hint="eastAsia"/>
        </w:rPr>
        <w:t>判断二叉树</w:t>
      </w:r>
      <w:r w:rsidR="002A3FFC">
        <w:rPr>
          <w:rFonts w:hint="eastAsia"/>
        </w:rPr>
        <w:t>T</w:t>
      </w:r>
      <w:r w:rsidR="002A3FFC">
        <w:rPr>
          <w:rFonts w:hint="eastAsia"/>
        </w:rPr>
        <w:t>是否为空</w:t>
      </w:r>
    </w:p>
    <w:p w14:paraId="4AC071D7" w14:textId="3B9EFD00" w:rsidR="00952ABC" w:rsidRPr="004B7E0F" w:rsidRDefault="00952ABC" w:rsidP="00952ABC">
      <w:pPr>
        <w:ind w:firstLine="480"/>
      </w:pPr>
      <w:r>
        <w:rPr>
          <w:rFonts w:hint="eastAsia"/>
        </w:rPr>
        <w:t>时间复杂度：</w:t>
      </w:r>
      <w:r w:rsidR="009A0868">
        <w:rPr>
          <w:rFonts w:hint="eastAsia"/>
        </w:rPr>
        <w:t>O(1)</w:t>
      </w:r>
    </w:p>
    <w:p w14:paraId="49722858" w14:textId="754CF85C" w:rsidR="00952ABC" w:rsidRDefault="00952ABC" w:rsidP="003164D6">
      <w:pPr>
        <w:ind w:firstLine="480"/>
      </w:pPr>
      <w:r>
        <w:rPr>
          <w:rFonts w:hint="eastAsia"/>
        </w:rPr>
        <w:t>流程图：</w:t>
      </w:r>
    </w:p>
    <w:p w14:paraId="24E0DCD5" w14:textId="48852D16" w:rsidR="00B83CEB" w:rsidRDefault="00B83CEB" w:rsidP="00B83CEB">
      <w:pPr>
        <w:ind w:firstLine="480"/>
        <w:jc w:val="center"/>
      </w:pPr>
      <w:r>
        <w:object w:dxaOrig="3445" w:dyaOrig="4213" w14:anchorId="4F0807BD">
          <v:shape id="_x0000_i1031" type="#_x0000_t75" style="width:172.3pt;height:210.85pt" o:ole="">
            <v:imagedata r:id="rId140" o:title=""/>
          </v:shape>
          <o:OLEObject Type="Embed" ProgID="Visio.Drawing.15" ShapeID="_x0000_i1031" DrawAspect="Content" ObjectID="_1575812035" r:id="rId141"/>
        </w:object>
      </w:r>
    </w:p>
    <w:p w14:paraId="381F74A4" w14:textId="33AF27BD" w:rsidR="00B83CEB" w:rsidRPr="004B7E0F" w:rsidRDefault="00B83CEB" w:rsidP="00B83CEB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 w:rsidR="00C66183">
        <w:t>8</w:t>
      </w:r>
      <w:r w:rsidRPr="00B83CEB">
        <w:t xml:space="preserve"> </w:t>
      </w:r>
      <w:r w:rsidRPr="004B7E0F">
        <w:t>BiTreeEmpty(T)</w:t>
      </w:r>
      <w:r>
        <w:rPr>
          <w:rFonts w:hint="eastAsia"/>
        </w:rPr>
        <w:t>流程图</w:t>
      </w:r>
    </w:p>
    <w:p w14:paraId="08DC7B0B" w14:textId="3B72CC69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6</w:t>
      </w:r>
      <w:r w:rsidRPr="00E82814">
        <w:rPr>
          <w:rFonts w:hint="eastAsia"/>
        </w:rPr>
        <w:t>）</w:t>
      </w:r>
      <w:r w:rsidRPr="004B7E0F">
        <w:t>BiTreeDepth(T)</w:t>
      </w:r>
    </w:p>
    <w:p w14:paraId="08182B7D" w14:textId="77777777" w:rsidR="002A3FFC" w:rsidRPr="004B7E0F" w:rsidRDefault="002A3FFC" w:rsidP="002A3FFC">
      <w:pPr>
        <w:ind w:firstLine="480"/>
      </w:pPr>
      <w:r>
        <w:rPr>
          <w:rFonts w:hint="eastAsia"/>
        </w:rPr>
        <w:t>初始条件：二叉树</w:t>
      </w:r>
      <w:r>
        <w:rPr>
          <w:rFonts w:hint="eastAsia"/>
        </w:rPr>
        <w:t>T</w:t>
      </w:r>
      <w:r>
        <w:rPr>
          <w:rFonts w:hint="eastAsia"/>
        </w:rPr>
        <w:t>已存在。</w:t>
      </w:r>
    </w:p>
    <w:p w14:paraId="553A5FBA" w14:textId="1AF7FF6A" w:rsidR="00952ABC" w:rsidRDefault="00952ABC" w:rsidP="00952ABC">
      <w:pPr>
        <w:ind w:firstLine="480"/>
      </w:pPr>
      <w:r w:rsidRPr="004B7E0F">
        <w:t>操作结果：</w:t>
      </w:r>
      <w:r w:rsidR="002A3FFC">
        <w:rPr>
          <w:rFonts w:hint="eastAsia"/>
        </w:rPr>
        <w:t>返回</w:t>
      </w:r>
      <w:r w:rsidR="002A3FFC">
        <w:rPr>
          <w:rFonts w:hint="eastAsia"/>
        </w:rPr>
        <w:t>T</w:t>
      </w:r>
      <w:r w:rsidR="002A3FFC">
        <w:rPr>
          <w:rFonts w:hint="eastAsia"/>
        </w:rPr>
        <w:t>的深度</w:t>
      </w:r>
    </w:p>
    <w:p w14:paraId="3B774C85" w14:textId="708D1AAA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EA72E0">
        <w:rPr>
          <w:rFonts w:hint="eastAsia"/>
        </w:rPr>
        <w:t>1.</w:t>
      </w:r>
      <w:r w:rsidR="00EA72E0">
        <w:rPr>
          <w:rFonts w:hint="eastAsia"/>
        </w:rPr>
        <w:t>当</w:t>
      </w:r>
      <w:r w:rsidR="00EA72E0">
        <w:rPr>
          <w:rFonts w:hint="eastAsia"/>
        </w:rPr>
        <w:t>T</w:t>
      </w:r>
      <w:r w:rsidR="00EA72E0">
        <w:rPr>
          <w:rFonts w:hint="eastAsia"/>
        </w:rPr>
        <w:t>有子树时，</w:t>
      </w:r>
      <w:r w:rsidR="00EA72E0">
        <w:rPr>
          <w:rFonts w:hint="eastAsia"/>
        </w:rPr>
        <w:t>T</w:t>
      </w:r>
      <w:r w:rsidR="00EA72E0">
        <w:rPr>
          <w:rFonts w:hint="eastAsia"/>
        </w:rPr>
        <w:t>的深度为</w:t>
      </w:r>
      <w:r w:rsidR="00EA72E0">
        <w:rPr>
          <w:rFonts w:hint="eastAsia"/>
        </w:rPr>
        <w:t>max</w:t>
      </w:r>
      <w:r w:rsidR="00EA72E0">
        <w:rPr>
          <w:rFonts w:hint="eastAsia"/>
        </w:rPr>
        <w:t>（</w:t>
      </w:r>
      <w:r w:rsidR="00EA72E0">
        <w:t>T</w:t>
      </w:r>
      <w:r w:rsidR="00EA72E0">
        <w:rPr>
          <w:rFonts w:hint="eastAsia"/>
        </w:rPr>
        <w:t>的左子树深度，</w:t>
      </w:r>
      <w:r w:rsidR="00EA72E0">
        <w:rPr>
          <w:rFonts w:hint="eastAsia"/>
        </w:rPr>
        <w:t>T</w:t>
      </w:r>
      <w:r w:rsidR="00EA72E0">
        <w:rPr>
          <w:rFonts w:hint="eastAsia"/>
        </w:rPr>
        <w:t>的右子树深度）</w:t>
      </w:r>
      <w:r w:rsidR="00EA72E0">
        <w:rPr>
          <w:rFonts w:hint="eastAsia"/>
        </w:rPr>
        <w:t>+1</w:t>
      </w:r>
      <w:r w:rsidR="00EA72E0">
        <w:rPr>
          <w:rFonts w:hint="eastAsia"/>
        </w:rPr>
        <w:t>；</w:t>
      </w:r>
      <w:r w:rsidR="00EA72E0">
        <w:rPr>
          <w:rFonts w:hint="eastAsia"/>
        </w:rPr>
        <w:t>2.</w:t>
      </w:r>
      <w:r w:rsidR="00EA72E0">
        <w:rPr>
          <w:rFonts w:hint="eastAsia"/>
        </w:rPr>
        <w:t>对</w:t>
      </w:r>
      <w:r w:rsidR="00EA72E0">
        <w:rPr>
          <w:rFonts w:hint="eastAsia"/>
        </w:rPr>
        <w:t>T</w:t>
      </w:r>
      <w:r w:rsidR="00EA72E0">
        <w:rPr>
          <w:rFonts w:hint="eastAsia"/>
        </w:rPr>
        <w:t>的左右子树重复步骤</w:t>
      </w:r>
      <w:r w:rsidR="00EA72E0">
        <w:rPr>
          <w:rFonts w:hint="eastAsia"/>
        </w:rPr>
        <w:t>1</w:t>
      </w:r>
      <w:r w:rsidR="00EA72E0">
        <w:rPr>
          <w:rFonts w:hint="eastAsia"/>
        </w:rPr>
        <w:t>。</w:t>
      </w:r>
    </w:p>
    <w:p w14:paraId="6ABF5E02" w14:textId="6EE7D4C2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>
        <w:rPr>
          <w:rFonts w:hint="eastAsia"/>
        </w:rPr>
        <w:t>O</w:t>
      </w:r>
      <w:r w:rsidR="0063087E">
        <w:t>(n)</w:t>
      </w:r>
    </w:p>
    <w:p w14:paraId="3E18B8A7" w14:textId="790436BA" w:rsidR="00952ABC" w:rsidRDefault="00952ABC" w:rsidP="002A3FFC">
      <w:pPr>
        <w:ind w:firstLine="480"/>
      </w:pPr>
      <w:r>
        <w:rPr>
          <w:rFonts w:hint="eastAsia"/>
        </w:rPr>
        <w:t>流程图：</w:t>
      </w:r>
    </w:p>
    <w:p w14:paraId="31B488CA" w14:textId="0FB1DF17" w:rsidR="00B83CEB" w:rsidRDefault="00B83CEB" w:rsidP="00C66183">
      <w:pPr>
        <w:ind w:firstLine="480"/>
        <w:jc w:val="center"/>
      </w:pPr>
      <w:r>
        <w:object w:dxaOrig="1465" w:dyaOrig="5712" w14:anchorId="74E16D3D">
          <v:shape id="_x0000_i1032" type="#_x0000_t75" style="width:73.3pt;height:285.45pt" o:ole="">
            <v:imagedata r:id="rId142" o:title=""/>
          </v:shape>
          <o:OLEObject Type="Embed" ProgID="Visio.Drawing.15" ShapeID="_x0000_i1032" DrawAspect="Content" ObjectID="_1575812036" r:id="rId143"/>
        </w:object>
      </w:r>
    </w:p>
    <w:p w14:paraId="70D32869" w14:textId="18ABF8B6" w:rsidR="00C66183" w:rsidRPr="004B7E0F" w:rsidRDefault="00C66183" w:rsidP="00C66183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9</w:t>
      </w:r>
      <w:r w:rsidRPr="00B83CEB">
        <w:t xml:space="preserve"> </w:t>
      </w:r>
      <w:r w:rsidRPr="004B7E0F">
        <w:t>BiTree</w:t>
      </w:r>
      <w:r>
        <w:t>Depth</w:t>
      </w:r>
      <w:r w:rsidRPr="004B7E0F">
        <w:t>(T)</w:t>
      </w:r>
      <w:r>
        <w:rPr>
          <w:rFonts w:hint="eastAsia"/>
        </w:rPr>
        <w:t>流程图</w:t>
      </w:r>
    </w:p>
    <w:p w14:paraId="35C83A4A" w14:textId="77777777" w:rsidR="00C66183" w:rsidRPr="002A3FFC" w:rsidRDefault="00C66183" w:rsidP="00C66183">
      <w:pPr>
        <w:ind w:firstLine="480"/>
        <w:jc w:val="center"/>
      </w:pPr>
    </w:p>
    <w:p w14:paraId="5F1838A2" w14:textId="693F7973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7</w:t>
      </w:r>
      <w:r w:rsidRPr="00E82814">
        <w:rPr>
          <w:rFonts w:hint="eastAsia"/>
        </w:rPr>
        <w:t>）</w:t>
      </w:r>
      <w:r w:rsidRPr="004B7E0F">
        <w:t>Root(T)</w:t>
      </w:r>
    </w:p>
    <w:p w14:paraId="7A14D6DD" w14:textId="77777777" w:rsidR="002A3FFC" w:rsidRPr="004B7E0F" w:rsidRDefault="002A3FFC" w:rsidP="002A3FFC">
      <w:pPr>
        <w:ind w:firstLine="480"/>
      </w:pPr>
      <w:r>
        <w:rPr>
          <w:rFonts w:hint="eastAsia"/>
        </w:rPr>
        <w:t>初始条件：二叉树</w:t>
      </w:r>
      <w:r>
        <w:rPr>
          <w:rFonts w:hint="eastAsia"/>
        </w:rPr>
        <w:t>T</w:t>
      </w:r>
      <w:r>
        <w:rPr>
          <w:rFonts w:hint="eastAsia"/>
        </w:rPr>
        <w:t>已存在。</w:t>
      </w:r>
    </w:p>
    <w:p w14:paraId="274662F6" w14:textId="77777777" w:rsidR="002A3FFC" w:rsidRPr="004B7E0F" w:rsidRDefault="002A3FFC" w:rsidP="002A3FFC">
      <w:pPr>
        <w:ind w:firstLine="480"/>
      </w:pPr>
      <w:r w:rsidRPr="004B7E0F">
        <w:t>操作结果：返回</w:t>
      </w:r>
      <w:r w:rsidRPr="004B7E0F">
        <w:t>T</w:t>
      </w:r>
      <w:r w:rsidRPr="004B7E0F">
        <w:t>的根。</w:t>
      </w:r>
    </w:p>
    <w:p w14:paraId="1CE67F73" w14:textId="6B0B365C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2A3FFC">
        <w:rPr>
          <w:rFonts w:hint="eastAsia"/>
        </w:rPr>
        <w:t>返回</w:t>
      </w:r>
      <w:r w:rsidR="002A3FFC">
        <w:rPr>
          <w:rFonts w:hint="eastAsia"/>
        </w:rPr>
        <w:t>T</w:t>
      </w:r>
      <w:r w:rsidR="002A3FFC">
        <w:rPr>
          <w:rFonts w:hint="eastAsia"/>
        </w:rPr>
        <w:t>的根</w:t>
      </w:r>
    </w:p>
    <w:p w14:paraId="51B4152D" w14:textId="5D4DB323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>
        <w:rPr>
          <w:rFonts w:hint="eastAsia"/>
        </w:rPr>
        <w:t>O(1)</w:t>
      </w:r>
    </w:p>
    <w:p w14:paraId="049D343F" w14:textId="77777777" w:rsidR="00952ABC" w:rsidRPr="004B7E0F" w:rsidRDefault="00952ABC" w:rsidP="00952ABC">
      <w:pPr>
        <w:ind w:firstLine="480"/>
      </w:pPr>
      <w:r>
        <w:rPr>
          <w:rFonts w:hint="eastAsia"/>
        </w:rPr>
        <w:t>流程图：</w:t>
      </w:r>
    </w:p>
    <w:p w14:paraId="4323322E" w14:textId="6BA011E7" w:rsidR="00952ABC" w:rsidRDefault="00C66183" w:rsidP="00C66183">
      <w:pPr>
        <w:ind w:firstLine="480"/>
        <w:jc w:val="center"/>
      </w:pPr>
      <w:r>
        <w:object w:dxaOrig="1465" w:dyaOrig="3217" w14:anchorId="53DC1047">
          <v:shape id="_x0000_i1033" type="#_x0000_t75" style="width:73.3pt;height:160.7pt" o:ole="">
            <v:imagedata r:id="rId144" o:title=""/>
          </v:shape>
          <o:OLEObject Type="Embed" ProgID="Visio.Drawing.15" ShapeID="_x0000_i1033" DrawAspect="Content" ObjectID="_1575812037" r:id="rId145"/>
        </w:object>
      </w:r>
    </w:p>
    <w:p w14:paraId="49ED55DA" w14:textId="02C92052" w:rsidR="00C66183" w:rsidRPr="004B7E0F" w:rsidRDefault="00C66183" w:rsidP="00C66183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 w:rsidR="001E1A16">
        <w:t>10</w:t>
      </w:r>
      <w:r w:rsidRPr="00B83CEB">
        <w:t xml:space="preserve"> </w:t>
      </w:r>
      <w:r w:rsidRPr="004B7E0F">
        <w:t>BiTree</w:t>
      </w:r>
      <w:r>
        <w:t>Depth</w:t>
      </w:r>
      <w:r w:rsidRPr="004B7E0F">
        <w:t>(T)</w:t>
      </w:r>
      <w:r>
        <w:rPr>
          <w:rFonts w:hint="eastAsia"/>
        </w:rPr>
        <w:t>流程图</w:t>
      </w:r>
    </w:p>
    <w:p w14:paraId="76DBB83C" w14:textId="77777777" w:rsidR="00C66183" w:rsidRPr="004B7E0F" w:rsidRDefault="00C66183" w:rsidP="00C66183">
      <w:pPr>
        <w:ind w:firstLine="480"/>
        <w:jc w:val="center"/>
      </w:pPr>
    </w:p>
    <w:p w14:paraId="1D91A6A5" w14:textId="7847D2E6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8</w:t>
      </w:r>
      <w:r w:rsidRPr="00E82814">
        <w:rPr>
          <w:rFonts w:hint="eastAsia"/>
        </w:rPr>
        <w:t>）</w:t>
      </w:r>
      <w:r w:rsidRPr="004B7E0F">
        <w:t>Value(T</w:t>
      </w:r>
      <w:r w:rsidRPr="004B7E0F">
        <w:t>，</w:t>
      </w:r>
      <w:r w:rsidRPr="004B7E0F">
        <w:t>e)</w:t>
      </w:r>
    </w:p>
    <w:p w14:paraId="3236667C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已存在，</w:t>
      </w:r>
      <w:r w:rsidRPr="004B7E0F">
        <w:t>e</w:t>
      </w:r>
      <w:r w:rsidRPr="004B7E0F">
        <w:t>是</w:t>
      </w:r>
      <w:r w:rsidRPr="004B7E0F">
        <w:t>T</w:t>
      </w:r>
      <w:r w:rsidRPr="004B7E0F">
        <w:t>中的某个结点。</w:t>
      </w:r>
    </w:p>
    <w:p w14:paraId="6C0678D6" w14:textId="6C699BC4" w:rsidR="002A3FFC" w:rsidRPr="004B7E0F" w:rsidRDefault="002A3FFC" w:rsidP="002A3FFC">
      <w:pPr>
        <w:ind w:firstLine="480"/>
      </w:pPr>
      <w:r w:rsidRPr="004B7E0F">
        <w:t>操作结果：返回</w:t>
      </w:r>
      <w:r w:rsidRPr="004B7E0F">
        <w:t>e</w:t>
      </w:r>
      <w:r w:rsidRPr="004B7E0F">
        <w:t>的</w:t>
      </w:r>
      <w:r w:rsidR="00EA72E0">
        <w:rPr>
          <w:rFonts w:hint="eastAsia"/>
        </w:rPr>
        <w:t>地址</w:t>
      </w:r>
      <w:r w:rsidRPr="004B7E0F">
        <w:t>。</w:t>
      </w:r>
    </w:p>
    <w:p w14:paraId="4D97C783" w14:textId="1E2D46E7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EA72E0">
        <w:rPr>
          <w:rFonts w:hint="eastAsia"/>
        </w:rPr>
        <w:t>利用栈迭代查找</w:t>
      </w:r>
      <w:r w:rsidR="00EA72E0">
        <w:rPr>
          <w:rFonts w:hint="eastAsia"/>
        </w:rPr>
        <w:t>T</w:t>
      </w:r>
      <w:r w:rsidR="00EA72E0">
        <w:rPr>
          <w:rFonts w:hint="eastAsia"/>
        </w:rPr>
        <w:t>中是否有关键字为</w:t>
      </w:r>
      <w:r w:rsidR="00EA72E0">
        <w:rPr>
          <w:rFonts w:hint="eastAsia"/>
        </w:rPr>
        <w:t>e</w:t>
      </w:r>
      <w:r w:rsidR="00EA72E0">
        <w:rPr>
          <w:rFonts w:hint="eastAsia"/>
        </w:rPr>
        <w:t>的结点</w:t>
      </w:r>
    </w:p>
    <w:p w14:paraId="52CDD890" w14:textId="70AD6E05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3DF9DC56" w14:textId="77777777" w:rsidR="00952ABC" w:rsidRPr="004B7E0F" w:rsidRDefault="00952ABC" w:rsidP="00952ABC">
      <w:pPr>
        <w:ind w:firstLine="480"/>
      </w:pPr>
      <w:r>
        <w:rPr>
          <w:rFonts w:hint="eastAsia"/>
        </w:rPr>
        <w:t>流程图：</w:t>
      </w:r>
    </w:p>
    <w:p w14:paraId="7672C6D9" w14:textId="0EA07311" w:rsidR="00952ABC" w:rsidRDefault="00C66183" w:rsidP="00C66183">
      <w:pPr>
        <w:ind w:firstLine="480"/>
        <w:jc w:val="center"/>
      </w:pPr>
      <w:r>
        <w:object w:dxaOrig="4873" w:dyaOrig="9457" w14:anchorId="3A489C49">
          <v:shape id="_x0000_i1034" type="#_x0000_t75" style="width:243.85pt;height:472.7pt" o:ole="">
            <v:imagedata r:id="rId146" o:title=""/>
          </v:shape>
          <o:OLEObject Type="Embed" ProgID="Visio.Drawing.15" ShapeID="_x0000_i1034" DrawAspect="Content" ObjectID="_1575812038" r:id="rId147"/>
        </w:object>
      </w:r>
    </w:p>
    <w:p w14:paraId="21652359" w14:textId="0C784EEC" w:rsidR="001E1A16" w:rsidRPr="004B7E0F" w:rsidRDefault="001E1A16" w:rsidP="001E1A16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10</w:t>
      </w:r>
      <w:r w:rsidRPr="00B83CEB">
        <w:t xml:space="preserve"> </w:t>
      </w:r>
      <w:r w:rsidRPr="004B7E0F">
        <w:t>Value(T</w:t>
      </w:r>
      <w:r w:rsidRPr="004B7E0F">
        <w:t>，</w:t>
      </w:r>
      <w:r w:rsidRPr="004B7E0F">
        <w:t>e)</w:t>
      </w:r>
      <w:r>
        <w:rPr>
          <w:rFonts w:hint="eastAsia"/>
        </w:rPr>
        <w:t>流程图</w:t>
      </w:r>
    </w:p>
    <w:p w14:paraId="7C27C805" w14:textId="77777777" w:rsidR="00C66183" w:rsidRPr="004B7E0F" w:rsidRDefault="00C66183" w:rsidP="003164D6">
      <w:pPr>
        <w:ind w:firstLine="480"/>
      </w:pPr>
    </w:p>
    <w:p w14:paraId="25198ED5" w14:textId="5BE6868B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9</w:t>
      </w:r>
      <w:r w:rsidRPr="00E82814">
        <w:rPr>
          <w:rFonts w:hint="eastAsia"/>
        </w:rPr>
        <w:t>）</w:t>
      </w:r>
      <w:r w:rsidRPr="004B7E0F">
        <w:t>Assign(T</w:t>
      </w:r>
      <w:r w:rsidRPr="004B7E0F">
        <w:t>，</w:t>
      </w:r>
      <w:r w:rsidRPr="004B7E0F">
        <w:t>e</w:t>
      </w:r>
      <w:r w:rsidRPr="004B7E0F">
        <w:t>，</w:t>
      </w:r>
      <w:r w:rsidRPr="004B7E0F">
        <w:t>value)</w:t>
      </w:r>
    </w:p>
    <w:p w14:paraId="32C4C8CB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已存在，</w:t>
      </w:r>
      <w:r w:rsidRPr="004B7E0F">
        <w:t>e</w:t>
      </w:r>
      <w:r w:rsidRPr="004B7E0F">
        <w:t>是</w:t>
      </w:r>
      <w:r w:rsidRPr="004B7E0F">
        <w:t>T</w:t>
      </w:r>
      <w:r w:rsidRPr="004B7E0F">
        <w:t>中的某个结点。</w:t>
      </w:r>
    </w:p>
    <w:p w14:paraId="4257EC16" w14:textId="77777777" w:rsidR="002A3FFC" w:rsidRPr="004B7E0F" w:rsidRDefault="002A3FFC" w:rsidP="002A3FFC">
      <w:pPr>
        <w:ind w:firstLine="480"/>
      </w:pPr>
      <w:r w:rsidRPr="004B7E0F">
        <w:t>操作结果：结点</w:t>
      </w:r>
      <w:r w:rsidRPr="004B7E0F">
        <w:t>e</w:t>
      </w:r>
      <w:r w:rsidRPr="004B7E0F">
        <w:t>赋值为</w:t>
      </w:r>
      <w:r w:rsidRPr="004B7E0F">
        <w:t>value</w:t>
      </w:r>
      <w:r w:rsidRPr="004B7E0F">
        <w:t>。</w:t>
      </w:r>
    </w:p>
    <w:p w14:paraId="4BF8F5DA" w14:textId="337EEB78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EA72E0">
        <w:rPr>
          <w:rFonts w:hint="eastAsia"/>
        </w:rPr>
        <w:t>1.</w:t>
      </w:r>
      <w:r w:rsidR="00EA72E0">
        <w:rPr>
          <w:rFonts w:hint="eastAsia"/>
        </w:rPr>
        <w:t>利用栈迭代查找</w:t>
      </w:r>
      <w:r w:rsidR="00EA72E0">
        <w:rPr>
          <w:rFonts w:hint="eastAsia"/>
        </w:rPr>
        <w:t>T</w:t>
      </w:r>
      <w:r w:rsidR="00EA72E0">
        <w:rPr>
          <w:rFonts w:hint="eastAsia"/>
        </w:rPr>
        <w:t>中关键字为</w:t>
      </w:r>
      <w:r w:rsidR="00EA72E0">
        <w:rPr>
          <w:rFonts w:hint="eastAsia"/>
        </w:rPr>
        <w:t>e</w:t>
      </w:r>
      <w:r w:rsidR="00EA72E0">
        <w:rPr>
          <w:rFonts w:hint="eastAsia"/>
        </w:rPr>
        <w:t>的结点。</w:t>
      </w:r>
      <w:r w:rsidR="00EA72E0">
        <w:rPr>
          <w:rFonts w:hint="eastAsia"/>
        </w:rPr>
        <w:t>2.</w:t>
      </w:r>
      <w:r w:rsidR="00EA72E0">
        <w:rPr>
          <w:rFonts w:hint="eastAsia"/>
        </w:rPr>
        <w:t>将关键字为</w:t>
      </w:r>
      <w:r w:rsidR="00EA72E0">
        <w:rPr>
          <w:rFonts w:hint="eastAsia"/>
        </w:rPr>
        <w:t>e</w:t>
      </w:r>
      <w:r w:rsidR="00EA72E0">
        <w:rPr>
          <w:rFonts w:hint="eastAsia"/>
        </w:rPr>
        <w:t>的结点的数据域赋值为</w:t>
      </w:r>
      <w:r w:rsidR="00EA72E0">
        <w:rPr>
          <w:rFonts w:hint="eastAsia"/>
        </w:rPr>
        <w:t>value</w:t>
      </w:r>
      <w:r w:rsidR="00EA72E0">
        <w:rPr>
          <w:rFonts w:hint="eastAsia"/>
        </w:rPr>
        <w:t>。</w:t>
      </w:r>
    </w:p>
    <w:p w14:paraId="28FC91CD" w14:textId="6BDA06E3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7C7224A2" w14:textId="77777777" w:rsidR="00952ABC" w:rsidRPr="004B7E0F" w:rsidRDefault="00952ABC" w:rsidP="00952ABC">
      <w:pPr>
        <w:ind w:firstLine="480"/>
      </w:pPr>
      <w:r>
        <w:rPr>
          <w:rFonts w:hint="eastAsia"/>
        </w:rPr>
        <w:t>流程图：</w:t>
      </w:r>
    </w:p>
    <w:p w14:paraId="177F2647" w14:textId="77E9F3E3" w:rsidR="00952ABC" w:rsidRDefault="001E1A16" w:rsidP="001E1A16">
      <w:pPr>
        <w:ind w:firstLine="480"/>
        <w:jc w:val="center"/>
      </w:pPr>
      <w:r>
        <w:object w:dxaOrig="3769" w:dyaOrig="9625" w14:anchorId="6A4AA839">
          <v:shape id="_x0000_i1035" type="#_x0000_t75" style="width:188.55pt;height:481.3pt" o:ole="">
            <v:imagedata r:id="rId148" o:title=""/>
          </v:shape>
          <o:OLEObject Type="Embed" ProgID="Visio.Drawing.15" ShapeID="_x0000_i1035" DrawAspect="Content" ObjectID="_1575812039" r:id="rId149"/>
        </w:object>
      </w:r>
    </w:p>
    <w:p w14:paraId="7E546B12" w14:textId="2C5302A8" w:rsidR="001E1A16" w:rsidRPr="004B7E0F" w:rsidRDefault="001E1A16" w:rsidP="001E1A16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t>3</w:t>
      </w:r>
      <w:r w:rsidRPr="00D85678">
        <w:t>-</w:t>
      </w:r>
      <w:r>
        <w:t>11</w:t>
      </w:r>
      <w:r w:rsidRPr="00B83CEB">
        <w:t xml:space="preserve"> </w:t>
      </w:r>
      <w:r w:rsidRPr="004B7E0F">
        <w:t>Assign(T</w:t>
      </w:r>
      <w:r w:rsidRPr="004B7E0F">
        <w:t>，</w:t>
      </w:r>
      <w:r w:rsidRPr="004B7E0F">
        <w:t>e</w:t>
      </w:r>
      <w:r w:rsidRPr="004B7E0F">
        <w:t>，</w:t>
      </w:r>
      <w:r w:rsidRPr="004B7E0F">
        <w:t>value)</w:t>
      </w:r>
      <w:r>
        <w:rPr>
          <w:rFonts w:hint="eastAsia"/>
        </w:rPr>
        <w:t>流程图</w:t>
      </w:r>
    </w:p>
    <w:p w14:paraId="653E4D50" w14:textId="77777777" w:rsidR="001E1A16" w:rsidRPr="004B7E0F" w:rsidRDefault="001E1A16" w:rsidP="003164D6">
      <w:pPr>
        <w:ind w:firstLine="480"/>
      </w:pPr>
    </w:p>
    <w:p w14:paraId="17F4D1E8" w14:textId="72449E42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0</w:t>
      </w:r>
      <w:r w:rsidRPr="00E82814">
        <w:rPr>
          <w:rFonts w:hint="eastAsia"/>
        </w:rPr>
        <w:t>）</w:t>
      </w:r>
      <w:r w:rsidRPr="004B7E0F">
        <w:t>Parent(T</w:t>
      </w:r>
      <w:r w:rsidRPr="004B7E0F">
        <w:t>，</w:t>
      </w:r>
      <w:r w:rsidRPr="004B7E0F">
        <w:t>e)</w:t>
      </w:r>
    </w:p>
    <w:p w14:paraId="21FA74D9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已存在，</w:t>
      </w:r>
      <w:r w:rsidRPr="004B7E0F">
        <w:t>e</w:t>
      </w:r>
      <w:r w:rsidRPr="004B7E0F">
        <w:t>是</w:t>
      </w:r>
      <w:r w:rsidRPr="004B7E0F">
        <w:t>T</w:t>
      </w:r>
      <w:r w:rsidRPr="004B7E0F">
        <w:t>中的某个结点。</w:t>
      </w:r>
    </w:p>
    <w:p w14:paraId="20617663" w14:textId="77777777" w:rsidR="002A3FFC" w:rsidRPr="004B7E0F" w:rsidRDefault="002A3FFC" w:rsidP="002A3FFC">
      <w:pPr>
        <w:ind w:firstLine="480"/>
      </w:pPr>
      <w:r w:rsidRPr="004B7E0F">
        <w:t>操作结果：若</w:t>
      </w:r>
      <w:r w:rsidRPr="004B7E0F">
        <w:t>e</w:t>
      </w:r>
      <w:r w:rsidRPr="004B7E0F">
        <w:t>是</w:t>
      </w:r>
      <w:r w:rsidRPr="004B7E0F">
        <w:t>T</w:t>
      </w:r>
      <w:r w:rsidRPr="004B7E0F">
        <w:t>的非根结点，则返回它的双亲</w:t>
      </w:r>
      <w:r>
        <w:t>结点指针，否则返回</w:t>
      </w:r>
      <w:r>
        <w:t>NULL</w:t>
      </w:r>
      <w:r w:rsidRPr="004B7E0F">
        <w:t>。</w:t>
      </w:r>
    </w:p>
    <w:p w14:paraId="34672818" w14:textId="15B2A275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EA72E0">
        <w:rPr>
          <w:rFonts w:hint="eastAsia"/>
        </w:rPr>
        <w:t>1.</w:t>
      </w:r>
      <w:r w:rsidR="00EA72E0">
        <w:rPr>
          <w:rFonts w:hint="eastAsia"/>
        </w:rPr>
        <w:t>判断根节点的关键字是否为</w:t>
      </w:r>
      <w:r w:rsidR="00EA72E0">
        <w:rPr>
          <w:rFonts w:hint="eastAsia"/>
        </w:rPr>
        <w:t>e</w:t>
      </w:r>
      <w:r w:rsidR="00EA72E0">
        <w:rPr>
          <w:rFonts w:hint="eastAsia"/>
        </w:rPr>
        <w:t>。</w:t>
      </w:r>
      <w:r w:rsidR="00EA72E0">
        <w:rPr>
          <w:rFonts w:hint="eastAsia"/>
        </w:rPr>
        <w:t>2.</w:t>
      </w:r>
      <w:r w:rsidR="00EA72E0">
        <w:rPr>
          <w:rFonts w:hint="eastAsia"/>
        </w:rPr>
        <w:t>利用栈迭代查找</w:t>
      </w:r>
      <w:r w:rsidR="00EA72E0">
        <w:rPr>
          <w:rFonts w:hint="eastAsia"/>
        </w:rPr>
        <w:t>T</w:t>
      </w:r>
      <w:r w:rsidR="00EA72E0">
        <w:rPr>
          <w:rFonts w:hint="eastAsia"/>
        </w:rPr>
        <w:t>中关键字为</w:t>
      </w:r>
      <w:r w:rsidR="00EA72E0">
        <w:rPr>
          <w:rFonts w:hint="eastAsia"/>
        </w:rPr>
        <w:t>e</w:t>
      </w:r>
      <w:r w:rsidR="00EA72E0">
        <w:rPr>
          <w:rFonts w:hint="eastAsia"/>
        </w:rPr>
        <w:t>的结点的双亲结点。</w:t>
      </w:r>
    </w:p>
    <w:p w14:paraId="7479FB28" w14:textId="2AA212CB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06A51097" w14:textId="77777777" w:rsidR="00952ABC" w:rsidRPr="004B7E0F" w:rsidRDefault="00952ABC" w:rsidP="00952ABC">
      <w:pPr>
        <w:ind w:firstLine="480"/>
      </w:pPr>
      <w:r>
        <w:rPr>
          <w:rFonts w:hint="eastAsia"/>
        </w:rPr>
        <w:t>流程图：</w:t>
      </w:r>
    </w:p>
    <w:p w14:paraId="4D784C93" w14:textId="5917F220" w:rsidR="00952ABC" w:rsidRDefault="001E1A16" w:rsidP="008C3050">
      <w:pPr>
        <w:ind w:firstLine="480"/>
        <w:jc w:val="center"/>
      </w:pPr>
      <w:r>
        <w:object w:dxaOrig="4669" w:dyaOrig="14857" w14:anchorId="002DC73F">
          <v:shape id="_x0000_i1036" type="#_x0000_t75" style="width:219pt;height:697.7pt" o:ole="">
            <v:imagedata r:id="rId150" o:title=""/>
          </v:shape>
          <o:OLEObject Type="Embed" ProgID="Visio.Drawing.15" ShapeID="_x0000_i1036" DrawAspect="Content" ObjectID="_1575812040" r:id="rId151"/>
        </w:object>
      </w:r>
    </w:p>
    <w:p w14:paraId="426735EB" w14:textId="6519959F" w:rsidR="008C3050" w:rsidRPr="004B7E0F" w:rsidRDefault="008C3050" w:rsidP="008C3050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2</w:t>
      </w:r>
      <w:r w:rsidRPr="00B83CEB">
        <w:t xml:space="preserve"> </w:t>
      </w:r>
      <w:r w:rsidRPr="004B7E0F">
        <w:t>Parent(T</w:t>
      </w:r>
      <w:r w:rsidRPr="004B7E0F">
        <w:t>，</w:t>
      </w:r>
      <w:r w:rsidRPr="004B7E0F">
        <w:t>e)</w:t>
      </w:r>
      <w:r>
        <w:rPr>
          <w:rFonts w:hint="eastAsia"/>
        </w:rPr>
        <w:t>流程图</w:t>
      </w:r>
    </w:p>
    <w:p w14:paraId="06B09E61" w14:textId="77777777" w:rsidR="008C3050" w:rsidRPr="004B7E0F" w:rsidRDefault="008C3050" w:rsidP="003164D6">
      <w:pPr>
        <w:ind w:firstLine="480"/>
      </w:pPr>
    </w:p>
    <w:p w14:paraId="5A97348D" w14:textId="4DF783BE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1</w:t>
      </w:r>
      <w:r w:rsidRPr="00E82814">
        <w:rPr>
          <w:rFonts w:hint="eastAsia"/>
        </w:rPr>
        <w:t>）</w:t>
      </w:r>
      <w:r w:rsidRPr="004B7E0F">
        <w:t>LeftChild(T</w:t>
      </w:r>
      <w:r w:rsidRPr="004B7E0F">
        <w:t>，</w:t>
      </w:r>
      <w:r w:rsidRPr="004B7E0F">
        <w:t>e)</w:t>
      </w:r>
    </w:p>
    <w:p w14:paraId="1818A60D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e</w:t>
      </w:r>
      <w:r w:rsidRPr="004B7E0F">
        <w:t>是</w:t>
      </w:r>
      <w:r w:rsidRPr="004B7E0F">
        <w:t>T</w:t>
      </w:r>
      <w:r w:rsidRPr="004B7E0F">
        <w:t>中某个节点。</w:t>
      </w:r>
    </w:p>
    <w:p w14:paraId="04A6FA1F" w14:textId="77777777" w:rsidR="002A3FFC" w:rsidRPr="004B7E0F" w:rsidRDefault="002A3FFC" w:rsidP="002A3FFC">
      <w:pPr>
        <w:ind w:firstLine="480"/>
      </w:pPr>
      <w:r w:rsidRPr="004B7E0F">
        <w:t>操作结果：返回</w:t>
      </w:r>
      <w:r w:rsidRPr="004B7E0F">
        <w:t>e</w:t>
      </w:r>
      <w:r w:rsidRPr="004B7E0F">
        <w:t>的左孩子</w:t>
      </w:r>
      <w:r>
        <w:t>结点指针</w:t>
      </w:r>
      <w:r w:rsidRPr="004B7E0F">
        <w:t>。若</w:t>
      </w:r>
      <w:r w:rsidRPr="004B7E0F">
        <w:t>e</w:t>
      </w:r>
      <w:r w:rsidRPr="004B7E0F">
        <w:t>无左孩子，则返回</w:t>
      </w:r>
      <w:r>
        <w:t>NULL</w:t>
      </w:r>
      <w:r w:rsidRPr="004B7E0F">
        <w:t>。</w:t>
      </w:r>
    </w:p>
    <w:p w14:paraId="6D7BBA2A" w14:textId="1893B698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D744AF">
        <w:rPr>
          <w:rFonts w:hint="eastAsia"/>
        </w:rPr>
        <w:t>1.</w:t>
      </w:r>
      <w:r w:rsidR="00D744AF">
        <w:rPr>
          <w:rFonts w:hint="eastAsia"/>
        </w:rPr>
        <w:t>利用栈迭代查找关键字为</w:t>
      </w:r>
      <w:r w:rsidR="00D744AF">
        <w:rPr>
          <w:rFonts w:hint="eastAsia"/>
        </w:rPr>
        <w:t>e</w:t>
      </w:r>
      <w:r w:rsidR="00D744AF">
        <w:rPr>
          <w:rFonts w:hint="eastAsia"/>
        </w:rPr>
        <w:t>的结点</w:t>
      </w:r>
      <w:r w:rsidR="00D744AF">
        <w:rPr>
          <w:rFonts w:hint="eastAsia"/>
        </w:rPr>
        <w:t>p</w:t>
      </w:r>
      <w:r w:rsidR="00D744AF">
        <w:rPr>
          <w:rFonts w:hint="eastAsia"/>
        </w:rPr>
        <w:t>。</w:t>
      </w:r>
      <w:r w:rsidR="00D744AF">
        <w:rPr>
          <w:rFonts w:hint="eastAsia"/>
        </w:rPr>
        <w:t>2.</w:t>
      </w:r>
      <w:r w:rsidR="00D744AF">
        <w:rPr>
          <w:rFonts w:hint="eastAsia"/>
        </w:rPr>
        <w:t>判断</w:t>
      </w:r>
      <w:r w:rsidR="00D744AF">
        <w:rPr>
          <w:rFonts w:hint="eastAsia"/>
        </w:rPr>
        <w:t>p</w:t>
      </w:r>
      <w:r w:rsidR="00D744AF">
        <w:rPr>
          <w:rFonts w:hint="eastAsia"/>
        </w:rPr>
        <w:t>是否有左孩子。</w:t>
      </w:r>
    </w:p>
    <w:p w14:paraId="3EA1CC3A" w14:textId="08D920F5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6024A75B" w14:textId="77777777" w:rsidR="00952ABC" w:rsidRPr="004B7E0F" w:rsidRDefault="00952ABC" w:rsidP="00952ABC">
      <w:pPr>
        <w:ind w:firstLine="480"/>
      </w:pPr>
      <w:r>
        <w:rPr>
          <w:rFonts w:hint="eastAsia"/>
        </w:rPr>
        <w:t>流程图：</w:t>
      </w:r>
    </w:p>
    <w:p w14:paraId="2B85F122" w14:textId="6093EAD2" w:rsidR="00952ABC" w:rsidRDefault="008C3050" w:rsidP="008C3050">
      <w:pPr>
        <w:ind w:firstLine="480"/>
        <w:jc w:val="center"/>
      </w:pPr>
      <w:r>
        <w:object w:dxaOrig="4044" w:dyaOrig="9625" w14:anchorId="68204B4B">
          <v:shape id="_x0000_i1037" type="#_x0000_t75" style="width:202.3pt;height:481.3pt" o:ole="">
            <v:imagedata r:id="rId152" o:title=""/>
          </v:shape>
          <o:OLEObject Type="Embed" ProgID="Visio.Drawing.15" ShapeID="_x0000_i1037" DrawAspect="Content" ObjectID="_1575812041" r:id="rId153"/>
        </w:object>
      </w:r>
    </w:p>
    <w:p w14:paraId="34483EA3" w14:textId="69CA0701" w:rsidR="008C3050" w:rsidRPr="004B7E0F" w:rsidRDefault="008C3050" w:rsidP="008C3050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3</w:t>
      </w:r>
      <w:r w:rsidRPr="00B83CEB">
        <w:t xml:space="preserve"> </w:t>
      </w:r>
      <w:r w:rsidRPr="004B7E0F">
        <w:t>LeftChild(T</w:t>
      </w:r>
      <w:r w:rsidRPr="004B7E0F">
        <w:t>，</w:t>
      </w:r>
      <w:r w:rsidRPr="004B7E0F">
        <w:t>e)</w:t>
      </w:r>
      <w:r>
        <w:rPr>
          <w:rFonts w:hint="eastAsia"/>
        </w:rPr>
        <w:t>流程图</w:t>
      </w:r>
    </w:p>
    <w:p w14:paraId="580E68FF" w14:textId="29259A10" w:rsidR="008C3050" w:rsidRPr="004B7E0F" w:rsidRDefault="008C3050" w:rsidP="008C3050">
      <w:pPr>
        <w:ind w:firstLineChars="0" w:firstLine="0"/>
      </w:pPr>
    </w:p>
    <w:p w14:paraId="1BB2358B" w14:textId="14E0E412" w:rsidR="002A3FFC" w:rsidRPr="004B7E0F" w:rsidRDefault="003164D6" w:rsidP="002A3FFC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2</w:t>
      </w:r>
      <w:r w:rsidRPr="00E82814">
        <w:rPr>
          <w:rFonts w:hint="eastAsia"/>
        </w:rPr>
        <w:t>）</w:t>
      </w:r>
      <w:r w:rsidRPr="004B7E0F">
        <w:t>RightChild(T</w:t>
      </w:r>
      <w:r w:rsidRPr="004B7E0F">
        <w:t>，</w:t>
      </w:r>
      <w:r w:rsidRPr="004B7E0F">
        <w:t>e)</w:t>
      </w:r>
    </w:p>
    <w:p w14:paraId="1EBCE4B3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已存在，</w:t>
      </w:r>
      <w:r w:rsidRPr="004B7E0F">
        <w:t>e</w:t>
      </w:r>
      <w:r w:rsidRPr="004B7E0F">
        <w:t>是</w:t>
      </w:r>
      <w:r w:rsidRPr="004B7E0F">
        <w:t>T</w:t>
      </w:r>
      <w:r w:rsidRPr="004B7E0F">
        <w:t>中某个结点。</w:t>
      </w:r>
    </w:p>
    <w:p w14:paraId="4F9E5A47" w14:textId="77777777" w:rsidR="002A3FFC" w:rsidRPr="004B7E0F" w:rsidRDefault="002A3FFC" w:rsidP="002A3FFC">
      <w:pPr>
        <w:ind w:firstLine="480"/>
      </w:pPr>
      <w:r w:rsidRPr="004B7E0F">
        <w:t>操作结果：返回</w:t>
      </w:r>
      <w:r w:rsidRPr="004B7E0F">
        <w:t>e</w:t>
      </w:r>
      <w:r w:rsidRPr="004B7E0F">
        <w:t>的右孩子</w:t>
      </w:r>
      <w:r>
        <w:t>结点指针</w:t>
      </w:r>
      <w:r w:rsidRPr="004B7E0F">
        <w:t>。若</w:t>
      </w:r>
      <w:r w:rsidRPr="004B7E0F">
        <w:t>e</w:t>
      </w:r>
      <w:r w:rsidRPr="004B7E0F">
        <w:t>无右孩子，则返回</w:t>
      </w:r>
      <w:r>
        <w:t>NULL</w:t>
      </w:r>
      <w:r w:rsidRPr="004B7E0F">
        <w:t>。</w:t>
      </w:r>
    </w:p>
    <w:p w14:paraId="4D9BA976" w14:textId="267EE837" w:rsidR="00D744AF" w:rsidRDefault="00952ABC" w:rsidP="00D744AF">
      <w:pPr>
        <w:ind w:firstLine="480"/>
      </w:pPr>
      <w:r>
        <w:rPr>
          <w:rFonts w:hint="eastAsia"/>
        </w:rPr>
        <w:t>算法思想：</w:t>
      </w:r>
      <w:r w:rsidR="00D744AF">
        <w:rPr>
          <w:rFonts w:hint="eastAsia"/>
        </w:rPr>
        <w:t>1.</w:t>
      </w:r>
      <w:r w:rsidR="00D744AF">
        <w:rPr>
          <w:rFonts w:hint="eastAsia"/>
        </w:rPr>
        <w:t>利用栈迭代查找关键字为</w:t>
      </w:r>
      <w:r w:rsidR="00D744AF">
        <w:rPr>
          <w:rFonts w:hint="eastAsia"/>
        </w:rPr>
        <w:t>e</w:t>
      </w:r>
      <w:r w:rsidR="00D744AF">
        <w:rPr>
          <w:rFonts w:hint="eastAsia"/>
        </w:rPr>
        <w:t>的结点</w:t>
      </w:r>
      <w:r w:rsidR="00D744AF">
        <w:rPr>
          <w:rFonts w:hint="eastAsia"/>
        </w:rPr>
        <w:t>p</w:t>
      </w:r>
      <w:r w:rsidR="00D744AF">
        <w:rPr>
          <w:rFonts w:hint="eastAsia"/>
        </w:rPr>
        <w:t>。</w:t>
      </w:r>
      <w:r w:rsidR="00D744AF">
        <w:rPr>
          <w:rFonts w:hint="eastAsia"/>
        </w:rPr>
        <w:t>2.</w:t>
      </w:r>
      <w:r w:rsidR="00D744AF">
        <w:rPr>
          <w:rFonts w:hint="eastAsia"/>
        </w:rPr>
        <w:t>判断</w:t>
      </w:r>
      <w:r w:rsidR="00D744AF">
        <w:rPr>
          <w:rFonts w:hint="eastAsia"/>
        </w:rPr>
        <w:t>p</w:t>
      </w:r>
      <w:r w:rsidR="00D744AF">
        <w:rPr>
          <w:rFonts w:hint="eastAsia"/>
        </w:rPr>
        <w:t>是否有右孩子。</w:t>
      </w:r>
    </w:p>
    <w:p w14:paraId="46C2DA0F" w14:textId="1E5DE346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3C343D6D" w14:textId="2FAF9E75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7F5EC3FE" w14:textId="790D3857" w:rsidR="008C3050" w:rsidRDefault="008C3050" w:rsidP="008C3050">
      <w:pPr>
        <w:ind w:firstLine="480"/>
        <w:jc w:val="center"/>
      </w:pPr>
      <w:r>
        <w:object w:dxaOrig="4044" w:dyaOrig="9625" w14:anchorId="2A187F8C">
          <v:shape id="_x0000_i1038" type="#_x0000_t75" style="width:202.3pt;height:481.3pt" o:ole="">
            <v:imagedata r:id="rId154" o:title=""/>
          </v:shape>
          <o:OLEObject Type="Embed" ProgID="Visio.Drawing.15" ShapeID="_x0000_i1038" DrawAspect="Content" ObjectID="_1575812042" r:id="rId155"/>
        </w:object>
      </w:r>
    </w:p>
    <w:p w14:paraId="7614D697" w14:textId="29E5C227" w:rsidR="008C3050" w:rsidRPr="004B7E0F" w:rsidRDefault="008C3050" w:rsidP="008C3050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4</w:t>
      </w:r>
      <w:r w:rsidRPr="00B83CEB">
        <w:t xml:space="preserve"> </w:t>
      </w:r>
      <w:r>
        <w:rPr>
          <w:rFonts w:hint="eastAsia"/>
        </w:rPr>
        <w:t>Right</w:t>
      </w:r>
      <w:r w:rsidRPr="004B7E0F">
        <w:t>Child(T</w:t>
      </w:r>
      <w:r w:rsidRPr="004B7E0F">
        <w:t>，</w:t>
      </w:r>
      <w:r w:rsidRPr="004B7E0F">
        <w:t>e)</w:t>
      </w:r>
      <w:r>
        <w:rPr>
          <w:rFonts w:hint="eastAsia"/>
        </w:rPr>
        <w:t>流程图</w:t>
      </w:r>
    </w:p>
    <w:p w14:paraId="0B375440" w14:textId="77777777" w:rsidR="008C3050" w:rsidRPr="004B7E0F" w:rsidRDefault="008C3050" w:rsidP="008C3050">
      <w:pPr>
        <w:ind w:firstLine="480"/>
        <w:jc w:val="center"/>
      </w:pPr>
    </w:p>
    <w:p w14:paraId="1ED737CA" w14:textId="1B464883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rPr>
          <w:rFonts w:hint="eastAsia"/>
        </w:rPr>
        <w:t>1</w:t>
      </w:r>
      <w:r>
        <w:t>3</w:t>
      </w:r>
      <w:r w:rsidRPr="00E82814">
        <w:rPr>
          <w:rFonts w:hint="eastAsia"/>
        </w:rPr>
        <w:t>）</w:t>
      </w:r>
      <w:r w:rsidRPr="004B7E0F">
        <w:t>LeftSibling(T</w:t>
      </w:r>
      <w:r w:rsidRPr="004B7E0F">
        <w:t>，</w:t>
      </w:r>
      <w:r w:rsidRPr="004B7E0F">
        <w:t>e)</w:t>
      </w:r>
    </w:p>
    <w:p w14:paraId="4C4427E7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e</w:t>
      </w:r>
      <w:r w:rsidRPr="004B7E0F">
        <w:t>是</w:t>
      </w:r>
      <w:r w:rsidRPr="004B7E0F">
        <w:t>T</w:t>
      </w:r>
      <w:r>
        <w:t>中某个结</w:t>
      </w:r>
      <w:r w:rsidRPr="004B7E0F">
        <w:t>点。</w:t>
      </w:r>
    </w:p>
    <w:p w14:paraId="6DBB99EA" w14:textId="77777777" w:rsidR="002A3FFC" w:rsidRPr="004B7E0F" w:rsidRDefault="002A3FFC" w:rsidP="002A3FFC">
      <w:pPr>
        <w:ind w:firstLine="480"/>
      </w:pPr>
      <w:r w:rsidRPr="004B7E0F">
        <w:t>操作结果：返回</w:t>
      </w:r>
      <w:r w:rsidRPr="004B7E0F">
        <w:t>e</w:t>
      </w:r>
      <w:r w:rsidRPr="004B7E0F">
        <w:t>的左兄弟</w:t>
      </w:r>
      <w:r>
        <w:t>结点指针</w:t>
      </w:r>
      <w:r w:rsidRPr="004B7E0F">
        <w:t>。若</w:t>
      </w:r>
      <w:r w:rsidRPr="004B7E0F">
        <w:t>e</w:t>
      </w:r>
      <w:r w:rsidRPr="004B7E0F">
        <w:t>是</w:t>
      </w:r>
      <w:r w:rsidRPr="004B7E0F">
        <w:t>T</w:t>
      </w:r>
      <w:r>
        <w:t>的左孩子或者无左兄弟，</w:t>
      </w:r>
      <w:r w:rsidRPr="004B7E0F">
        <w:t>返回</w:t>
      </w:r>
      <w:r>
        <w:t>NULL</w:t>
      </w:r>
      <w:r w:rsidRPr="004B7E0F">
        <w:t>。</w:t>
      </w:r>
    </w:p>
    <w:p w14:paraId="5FC54573" w14:textId="40789E5B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D744AF">
        <w:rPr>
          <w:rFonts w:hint="eastAsia"/>
        </w:rPr>
        <w:t>1.</w:t>
      </w:r>
      <w:r w:rsidR="00D744AF">
        <w:rPr>
          <w:rFonts w:hint="eastAsia"/>
        </w:rPr>
        <w:t>利用栈迭代查找</w:t>
      </w:r>
      <w:r w:rsidR="00D744AF">
        <w:rPr>
          <w:rFonts w:hint="eastAsia"/>
        </w:rPr>
        <w:t>e</w:t>
      </w:r>
      <w:r w:rsidR="00D744AF">
        <w:rPr>
          <w:rFonts w:hint="eastAsia"/>
        </w:rPr>
        <w:t>的双亲结点</w:t>
      </w:r>
      <w:r w:rsidR="00D744AF">
        <w:rPr>
          <w:rFonts w:hint="eastAsia"/>
        </w:rPr>
        <w:t>p</w:t>
      </w:r>
      <w:r w:rsidR="00D744AF">
        <w:rPr>
          <w:rFonts w:hint="eastAsia"/>
        </w:rPr>
        <w:t>。</w:t>
      </w:r>
      <w:r w:rsidR="00D744AF">
        <w:rPr>
          <w:rFonts w:hint="eastAsia"/>
        </w:rPr>
        <w:t>2.</w:t>
      </w:r>
      <w:r w:rsidR="00D744AF">
        <w:rPr>
          <w:rFonts w:hint="eastAsia"/>
        </w:rPr>
        <w:t>判断</w:t>
      </w:r>
      <w:r w:rsidR="00D744AF">
        <w:rPr>
          <w:rFonts w:hint="eastAsia"/>
        </w:rPr>
        <w:t>e</w:t>
      </w:r>
      <w:r w:rsidR="00D744AF">
        <w:rPr>
          <w:rFonts w:hint="eastAsia"/>
        </w:rPr>
        <w:t>是否有左兄弟</w:t>
      </w:r>
    </w:p>
    <w:p w14:paraId="2E06323B" w14:textId="13057783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3EC1D906" w14:textId="77777777" w:rsidR="00952ABC" w:rsidRPr="004B7E0F" w:rsidRDefault="00952ABC" w:rsidP="00952ABC">
      <w:pPr>
        <w:ind w:firstLine="480"/>
      </w:pPr>
      <w:r>
        <w:rPr>
          <w:rFonts w:hint="eastAsia"/>
        </w:rPr>
        <w:t>流程图：</w:t>
      </w:r>
    </w:p>
    <w:p w14:paraId="72587EDC" w14:textId="23CC30C0" w:rsidR="00952ABC" w:rsidRDefault="008C3050" w:rsidP="008C3050">
      <w:pPr>
        <w:ind w:firstLine="480"/>
        <w:jc w:val="center"/>
      </w:pPr>
      <w:r>
        <w:object w:dxaOrig="4669" w:dyaOrig="14857" w14:anchorId="28028EE4">
          <v:shape id="_x0000_i1039" type="#_x0000_t75" style="width:219pt;height:697.7pt" o:ole="">
            <v:imagedata r:id="rId156" o:title=""/>
          </v:shape>
          <o:OLEObject Type="Embed" ProgID="Visio.Drawing.15" ShapeID="_x0000_i1039" DrawAspect="Content" ObjectID="_1575812043" r:id="rId157"/>
        </w:object>
      </w:r>
    </w:p>
    <w:p w14:paraId="5564B5ED" w14:textId="4AE1B7DD" w:rsidR="008C3050" w:rsidRPr="004B7E0F" w:rsidRDefault="008C3050" w:rsidP="008C3050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5</w:t>
      </w:r>
      <w:r w:rsidRPr="00B83CEB">
        <w:t xml:space="preserve"> </w:t>
      </w:r>
      <w:r w:rsidRPr="004B7E0F">
        <w:t>LeftSibling(T</w:t>
      </w:r>
      <w:r w:rsidRPr="004B7E0F">
        <w:t>，</w:t>
      </w:r>
      <w:r w:rsidRPr="004B7E0F">
        <w:t>e)</w:t>
      </w:r>
      <w:r>
        <w:rPr>
          <w:rFonts w:hint="eastAsia"/>
        </w:rPr>
        <w:t>流程图</w:t>
      </w:r>
    </w:p>
    <w:p w14:paraId="6B76EE9E" w14:textId="77777777" w:rsidR="008C3050" w:rsidRPr="004B7E0F" w:rsidRDefault="008C3050" w:rsidP="003164D6">
      <w:pPr>
        <w:ind w:firstLine="480"/>
      </w:pPr>
    </w:p>
    <w:p w14:paraId="61474B8B" w14:textId="18C0B269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4</w:t>
      </w:r>
      <w:r w:rsidRPr="00E82814">
        <w:rPr>
          <w:rFonts w:hint="eastAsia"/>
        </w:rPr>
        <w:t>）</w:t>
      </w:r>
      <w:r w:rsidRPr="004B7E0F">
        <w:t>RightSibling(T</w:t>
      </w:r>
      <w:r w:rsidRPr="004B7E0F">
        <w:t>，</w:t>
      </w:r>
      <w:r w:rsidRPr="004B7E0F">
        <w:t>e)</w:t>
      </w:r>
    </w:p>
    <w:p w14:paraId="1A786F23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已存在，</w:t>
      </w:r>
      <w:r w:rsidRPr="004B7E0F">
        <w:t>e</w:t>
      </w:r>
      <w:r w:rsidRPr="004B7E0F">
        <w:t>是</w:t>
      </w:r>
      <w:r w:rsidRPr="004B7E0F">
        <w:t>T</w:t>
      </w:r>
      <w:r w:rsidRPr="004B7E0F">
        <w:t>中某个结点。</w:t>
      </w:r>
    </w:p>
    <w:p w14:paraId="194C6078" w14:textId="77777777" w:rsidR="002A3FFC" w:rsidRPr="004B7E0F" w:rsidRDefault="002A3FFC" w:rsidP="002A3FFC">
      <w:pPr>
        <w:ind w:firstLine="480"/>
      </w:pPr>
      <w:r w:rsidRPr="004B7E0F">
        <w:t>操作结果：返回</w:t>
      </w:r>
      <w:r w:rsidRPr="004B7E0F">
        <w:t>e</w:t>
      </w:r>
      <w:r w:rsidRPr="004B7E0F">
        <w:t>的右兄弟</w:t>
      </w:r>
      <w:r>
        <w:t>结点指针</w:t>
      </w:r>
      <w:r w:rsidRPr="004B7E0F">
        <w:t>。若</w:t>
      </w:r>
      <w:r w:rsidRPr="004B7E0F">
        <w:t>e</w:t>
      </w:r>
      <w:r w:rsidRPr="004B7E0F">
        <w:t>是</w:t>
      </w:r>
      <w:r w:rsidRPr="004B7E0F">
        <w:t>T</w:t>
      </w:r>
      <w:r w:rsidRPr="004B7E0F">
        <w:t>的右孩子或者无有兄弟，则返回</w:t>
      </w:r>
      <w:r>
        <w:t>NULL</w:t>
      </w:r>
      <w:r w:rsidRPr="004B7E0F">
        <w:t>。</w:t>
      </w:r>
    </w:p>
    <w:p w14:paraId="1E307C87" w14:textId="1B2F106A" w:rsidR="00952ABC" w:rsidRDefault="00952ABC" w:rsidP="00D744AF">
      <w:pPr>
        <w:ind w:firstLine="480"/>
      </w:pPr>
      <w:r>
        <w:rPr>
          <w:rFonts w:hint="eastAsia"/>
        </w:rPr>
        <w:t>算法思想：</w:t>
      </w:r>
      <w:r w:rsidR="00D744AF">
        <w:rPr>
          <w:rFonts w:hint="eastAsia"/>
        </w:rPr>
        <w:t>1.</w:t>
      </w:r>
      <w:r w:rsidR="00D744AF">
        <w:rPr>
          <w:rFonts w:hint="eastAsia"/>
        </w:rPr>
        <w:t>利用栈迭代查找</w:t>
      </w:r>
      <w:r w:rsidR="00D744AF">
        <w:rPr>
          <w:rFonts w:hint="eastAsia"/>
        </w:rPr>
        <w:t>e</w:t>
      </w:r>
      <w:r w:rsidR="00D744AF">
        <w:rPr>
          <w:rFonts w:hint="eastAsia"/>
        </w:rPr>
        <w:t>的双亲结点</w:t>
      </w:r>
      <w:r w:rsidR="00D744AF">
        <w:rPr>
          <w:rFonts w:hint="eastAsia"/>
        </w:rPr>
        <w:t>p</w:t>
      </w:r>
      <w:r w:rsidR="00D744AF">
        <w:rPr>
          <w:rFonts w:hint="eastAsia"/>
        </w:rPr>
        <w:t>。</w:t>
      </w:r>
      <w:r w:rsidR="00D744AF">
        <w:rPr>
          <w:rFonts w:hint="eastAsia"/>
        </w:rPr>
        <w:t>2.</w:t>
      </w:r>
      <w:r w:rsidR="00D744AF">
        <w:rPr>
          <w:rFonts w:hint="eastAsia"/>
        </w:rPr>
        <w:t>判断</w:t>
      </w:r>
      <w:r w:rsidR="00D744AF">
        <w:rPr>
          <w:rFonts w:hint="eastAsia"/>
        </w:rPr>
        <w:t>e</w:t>
      </w:r>
      <w:r w:rsidR="00D744AF">
        <w:rPr>
          <w:rFonts w:hint="eastAsia"/>
        </w:rPr>
        <w:t>是否有右兄弟</w:t>
      </w:r>
    </w:p>
    <w:p w14:paraId="45260D7A" w14:textId="104AC094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5FDFD144" w14:textId="33C5EF7C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4B812F27" w14:textId="07F4A529" w:rsidR="005B3702" w:rsidRPr="004B7E0F" w:rsidRDefault="005B3702" w:rsidP="005B3702">
      <w:pPr>
        <w:ind w:firstLine="480"/>
        <w:jc w:val="center"/>
      </w:pPr>
      <w:r>
        <w:object w:dxaOrig="4669" w:dyaOrig="14857" w14:anchorId="0539BB93">
          <v:shape id="_x0000_i1040" type="#_x0000_t75" style="width:219pt;height:697.7pt" o:ole="">
            <v:imagedata r:id="rId158" o:title=""/>
          </v:shape>
          <o:OLEObject Type="Embed" ProgID="Visio.Drawing.15" ShapeID="_x0000_i1040" DrawAspect="Content" ObjectID="_1575812044" r:id="rId159"/>
        </w:object>
      </w:r>
    </w:p>
    <w:p w14:paraId="325FFE8B" w14:textId="7482326B" w:rsidR="008C3050" w:rsidRPr="004B7E0F" w:rsidRDefault="008C3050" w:rsidP="008C3050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6</w:t>
      </w:r>
      <w:r w:rsidRPr="00B83CEB">
        <w:t xml:space="preserve"> </w:t>
      </w:r>
      <w:r w:rsidRPr="004B7E0F">
        <w:t>RightSibling(T</w:t>
      </w:r>
      <w:r w:rsidRPr="004B7E0F">
        <w:t>，</w:t>
      </w:r>
      <w:r w:rsidRPr="004B7E0F">
        <w:t>e)</w:t>
      </w:r>
      <w:r>
        <w:rPr>
          <w:rFonts w:hint="eastAsia"/>
        </w:rPr>
        <w:t>流程图</w:t>
      </w:r>
    </w:p>
    <w:p w14:paraId="3389199F" w14:textId="77777777" w:rsidR="00952ABC" w:rsidRPr="004B7E0F" w:rsidRDefault="00952ABC" w:rsidP="003164D6">
      <w:pPr>
        <w:ind w:firstLine="480"/>
      </w:pPr>
    </w:p>
    <w:p w14:paraId="65AD95C8" w14:textId="308FF7FC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5</w:t>
      </w:r>
      <w:r w:rsidRPr="00E82814">
        <w:rPr>
          <w:rFonts w:hint="eastAsia"/>
        </w:rPr>
        <w:t>）</w:t>
      </w:r>
      <w:r w:rsidRPr="004B7E0F">
        <w:t>InsertChild(T,p,LR,c)</w:t>
      </w:r>
    </w:p>
    <w:p w14:paraId="3ABBE1D6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p</w:t>
      </w:r>
      <w:r w:rsidRPr="004B7E0F">
        <w:t>指向</w:t>
      </w:r>
      <w:r w:rsidRPr="004B7E0F">
        <w:t>T</w:t>
      </w:r>
      <w:r w:rsidRPr="004B7E0F">
        <w:t>中的某个结点，</w:t>
      </w:r>
      <w:r w:rsidRPr="004B7E0F">
        <w:t>LR</w:t>
      </w:r>
      <w:r w:rsidRPr="004B7E0F">
        <w:t>为</w:t>
      </w:r>
      <w:r w:rsidRPr="004B7E0F">
        <w:t>0</w:t>
      </w:r>
      <w:r w:rsidRPr="004B7E0F">
        <w:t>或</w:t>
      </w:r>
      <w:r w:rsidRPr="004B7E0F">
        <w:t>1</w:t>
      </w:r>
      <w:r w:rsidRPr="004B7E0F">
        <w:t>，</w:t>
      </w:r>
      <w:r w:rsidRPr="004B7E0F">
        <w:t>,</w:t>
      </w:r>
      <w:r w:rsidRPr="004B7E0F">
        <w:t>非空二叉树</w:t>
      </w:r>
      <w:r w:rsidRPr="004B7E0F">
        <w:t>c</w:t>
      </w:r>
      <w:r w:rsidRPr="004B7E0F">
        <w:t>与</w:t>
      </w:r>
      <w:r w:rsidRPr="004B7E0F">
        <w:t>T</w:t>
      </w:r>
      <w:r w:rsidRPr="004B7E0F">
        <w:t>不相交且右子树为空。</w:t>
      </w:r>
    </w:p>
    <w:p w14:paraId="54D3AA61" w14:textId="77777777" w:rsidR="002A3FFC" w:rsidRPr="004B7E0F" w:rsidRDefault="002A3FFC" w:rsidP="002A3FFC">
      <w:pPr>
        <w:ind w:firstLine="480"/>
      </w:pPr>
      <w:r w:rsidRPr="004B7E0F">
        <w:t>操作结果：根据</w:t>
      </w:r>
      <w:r w:rsidRPr="004B7E0F">
        <w:t>LR</w:t>
      </w:r>
      <w:r w:rsidRPr="004B7E0F">
        <w:t>为</w:t>
      </w:r>
      <w:r w:rsidRPr="004B7E0F">
        <w:t>0</w:t>
      </w:r>
      <w:r w:rsidRPr="004B7E0F">
        <w:t>或者</w:t>
      </w:r>
      <w:r w:rsidRPr="004B7E0F">
        <w:t>1</w:t>
      </w:r>
      <w:r w:rsidRPr="004B7E0F">
        <w:t>，插入</w:t>
      </w:r>
      <w:r w:rsidRPr="004B7E0F">
        <w:t>c</w:t>
      </w:r>
      <w:r w:rsidRPr="004B7E0F">
        <w:t>为</w:t>
      </w:r>
      <w:r w:rsidRPr="004B7E0F">
        <w:t>T</w:t>
      </w:r>
      <w:r w:rsidRPr="004B7E0F">
        <w:t>中</w:t>
      </w:r>
      <w:r w:rsidRPr="004B7E0F">
        <w:t>p</w:t>
      </w:r>
      <w:r w:rsidRPr="004B7E0F">
        <w:t>所指结点的左或右子树，</w:t>
      </w:r>
      <w:r w:rsidRPr="004B7E0F">
        <w:t>p</w:t>
      </w:r>
      <w:r w:rsidRPr="004B7E0F">
        <w:t>所指结点的原有左子树或右子树则为</w:t>
      </w:r>
      <w:r w:rsidRPr="004B7E0F">
        <w:t>c</w:t>
      </w:r>
      <w:r w:rsidRPr="004B7E0F">
        <w:t>的右子树。</w:t>
      </w:r>
    </w:p>
    <w:p w14:paraId="4DB9E0DF" w14:textId="21F40CBB" w:rsidR="00952ABC" w:rsidRDefault="00952ABC" w:rsidP="00D744AF">
      <w:pPr>
        <w:ind w:firstLine="480"/>
      </w:pPr>
      <w:r>
        <w:rPr>
          <w:rFonts w:hint="eastAsia"/>
        </w:rPr>
        <w:t>算法思想：</w:t>
      </w:r>
      <w:r w:rsidR="00D744AF" w:rsidRPr="00C53C7C">
        <w:rPr>
          <w:rFonts w:hint="eastAsia"/>
        </w:rPr>
        <w:t>当树</w:t>
      </w:r>
      <w:r w:rsidR="00D744AF" w:rsidRPr="00C53C7C">
        <w:rPr>
          <w:rFonts w:hint="eastAsia"/>
        </w:rPr>
        <w:t>C</w:t>
      </w:r>
      <w:r w:rsidR="00D744AF" w:rsidRPr="00C53C7C">
        <w:rPr>
          <w:rFonts w:hint="eastAsia"/>
        </w:rPr>
        <w:t>右子树为空时，根据</w:t>
      </w:r>
      <w:r w:rsidR="00D744AF" w:rsidRPr="00C53C7C">
        <w:rPr>
          <w:rFonts w:hint="eastAsia"/>
        </w:rPr>
        <w:t>LR</w:t>
      </w:r>
      <w:r w:rsidR="00D744AF" w:rsidRPr="00C53C7C">
        <w:rPr>
          <w:rFonts w:hint="eastAsia"/>
        </w:rPr>
        <w:t>，其值为</w:t>
      </w:r>
      <w:r w:rsidR="00D744AF" w:rsidRPr="00C53C7C">
        <w:rPr>
          <w:rFonts w:hint="eastAsia"/>
        </w:rPr>
        <w:t>0</w:t>
      </w:r>
      <w:r w:rsidR="00D744AF" w:rsidRPr="00C53C7C">
        <w:rPr>
          <w:rFonts w:hint="eastAsia"/>
        </w:rPr>
        <w:t>，将</w:t>
      </w:r>
      <w:r w:rsidR="00D744AF" w:rsidRPr="00C53C7C">
        <w:rPr>
          <w:rFonts w:hint="eastAsia"/>
        </w:rPr>
        <w:t>C</w:t>
      </w:r>
      <w:r w:rsidR="00D744AF" w:rsidRPr="00C53C7C">
        <w:rPr>
          <w:rFonts w:hint="eastAsia"/>
        </w:rPr>
        <w:t>插为左子树，当</w:t>
      </w:r>
      <w:r w:rsidR="00D744AF" w:rsidRPr="00C53C7C">
        <w:rPr>
          <w:rFonts w:hint="eastAsia"/>
        </w:rPr>
        <w:t>LR</w:t>
      </w:r>
      <w:r w:rsidR="00D744AF" w:rsidRPr="00C53C7C">
        <w:rPr>
          <w:rFonts w:hint="eastAsia"/>
        </w:rPr>
        <w:t>为</w:t>
      </w:r>
      <w:r w:rsidR="00D744AF" w:rsidRPr="00C53C7C">
        <w:rPr>
          <w:rFonts w:hint="eastAsia"/>
        </w:rPr>
        <w:t>1</w:t>
      </w:r>
      <w:r w:rsidR="00D744AF" w:rsidRPr="00C53C7C">
        <w:rPr>
          <w:rFonts w:hint="eastAsia"/>
        </w:rPr>
        <w:t>时，将</w:t>
      </w:r>
      <w:r w:rsidR="00D744AF" w:rsidRPr="00C53C7C">
        <w:rPr>
          <w:rFonts w:hint="eastAsia"/>
        </w:rPr>
        <w:t>C</w:t>
      </w:r>
      <w:r w:rsidR="00D744AF" w:rsidRPr="00C53C7C">
        <w:rPr>
          <w:rFonts w:hint="eastAsia"/>
        </w:rPr>
        <w:t>插为右子树，将断开部分连接为</w:t>
      </w:r>
      <w:r w:rsidR="00D744AF" w:rsidRPr="00C53C7C">
        <w:rPr>
          <w:rFonts w:hint="eastAsia"/>
        </w:rPr>
        <w:t>C</w:t>
      </w:r>
      <w:r w:rsidR="00D744AF" w:rsidRPr="00C53C7C">
        <w:rPr>
          <w:rFonts w:hint="eastAsia"/>
        </w:rPr>
        <w:t>的右子树。</w:t>
      </w:r>
    </w:p>
    <w:p w14:paraId="6EF4A79F" w14:textId="1E4A2E80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</w:t>
      </w:r>
      <w:r w:rsidR="009D110B">
        <w:rPr>
          <w:rFonts w:hint="eastAsia"/>
        </w:rPr>
        <w:t>1</w:t>
      </w:r>
      <w:r w:rsidR="0063087E" w:rsidRPr="00C53C7C">
        <w:t>)</w:t>
      </w:r>
    </w:p>
    <w:p w14:paraId="3ACF6C15" w14:textId="5957FE79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1FCA5A99" w14:textId="107562B2" w:rsidR="005B3702" w:rsidRPr="004B7E0F" w:rsidRDefault="005B3702" w:rsidP="005B3702">
      <w:pPr>
        <w:ind w:firstLine="480"/>
        <w:jc w:val="center"/>
      </w:pPr>
      <w:r>
        <w:object w:dxaOrig="4465" w:dyaOrig="6000" w14:anchorId="00DF4562">
          <v:shape id="_x0000_i1041" type="#_x0000_t75" style="width:223.3pt;height:300pt" o:ole="">
            <v:imagedata r:id="rId160" o:title=""/>
          </v:shape>
          <o:OLEObject Type="Embed" ProgID="Visio.Drawing.15" ShapeID="_x0000_i1041" DrawAspect="Content" ObjectID="_1575812045" r:id="rId161"/>
        </w:object>
      </w:r>
    </w:p>
    <w:p w14:paraId="1E2943A2" w14:textId="1F053BBB" w:rsidR="00952ABC" w:rsidRPr="004B7E0F" w:rsidRDefault="008C3050" w:rsidP="008C3050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7</w:t>
      </w:r>
      <w:r>
        <w:t xml:space="preserve"> </w:t>
      </w:r>
      <w:r w:rsidRPr="004B7E0F">
        <w:t>InsertChild(T,p,LR,c)</w:t>
      </w:r>
      <w:r>
        <w:rPr>
          <w:rFonts w:hint="eastAsia"/>
        </w:rPr>
        <w:t>流程图</w:t>
      </w:r>
    </w:p>
    <w:p w14:paraId="486D37A2" w14:textId="3DE28A46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6</w:t>
      </w:r>
      <w:r w:rsidRPr="00E82814">
        <w:rPr>
          <w:rFonts w:hint="eastAsia"/>
        </w:rPr>
        <w:t>）</w:t>
      </w:r>
      <w:r w:rsidRPr="004B7E0F">
        <w:t>DeleteChild(T</w:t>
      </w:r>
      <w:r w:rsidRPr="004B7E0F">
        <w:t>，</w:t>
      </w:r>
      <w:r w:rsidRPr="004B7E0F">
        <w:t>p</w:t>
      </w:r>
      <w:r w:rsidRPr="004B7E0F">
        <w:t>，</w:t>
      </w:r>
      <w:r w:rsidRPr="004B7E0F">
        <w:t>LR)</w:t>
      </w:r>
    </w:p>
    <w:p w14:paraId="2DAD5E75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p</w:t>
      </w:r>
      <w:r w:rsidRPr="004B7E0F">
        <w:t>指向</w:t>
      </w:r>
      <w:r w:rsidRPr="004B7E0F">
        <w:t>T</w:t>
      </w:r>
      <w:r w:rsidRPr="004B7E0F">
        <w:t>中的某个结点，</w:t>
      </w:r>
      <w:r w:rsidRPr="004B7E0F">
        <w:t>LR</w:t>
      </w:r>
      <w:r w:rsidRPr="004B7E0F">
        <w:t>为</w:t>
      </w:r>
      <w:r w:rsidRPr="004B7E0F">
        <w:t>0</w:t>
      </w:r>
      <w:r w:rsidRPr="004B7E0F">
        <w:t>或</w:t>
      </w:r>
      <w:r w:rsidRPr="004B7E0F">
        <w:t>1</w:t>
      </w:r>
      <w:r w:rsidRPr="004B7E0F">
        <w:t>。</w:t>
      </w:r>
    </w:p>
    <w:p w14:paraId="6F0D856B" w14:textId="77777777" w:rsidR="002A3FFC" w:rsidRPr="004B7E0F" w:rsidRDefault="002A3FFC" w:rsidP="002A3FFC">
      <w:pPr>
        <w:ind w:firstLine="480"/>
      </w:pPr>
      <w:r w:rsidRPr="004B7E0F">
        <w:t>操作结果：根据</w:t>
      </w:r>
      <w:r w:rsidRPr="004B7E0F">
        <w:t>LR</w:t>
      </w:r>
      <w:r w:rsidRPr="004B7E0F">
        <w:t>为</w:t>
      </w:r>
      <w:r w:rsidRPr="004B7E0F">
        <w:t>0</w:t>
      </w:r>
      <w:r w:rsidRPr="004B7E0F">
        <w:t>或者</w:t>
      </w:r>
      <w:r w:rsidRPr="004B7E0F">
        <w:t>1</w:t>
      </w:r>
      <w:r w:rsidRPr="004B7E0F">
        <w:t>，删除</w:t>
      </w:r>
      <w:r w:rsidRPr="004B7E0F">
        <w:t>c</w:t>
      </w:r>
      <w:r w:rsidRPr="004B7E0F">
        <w:t>为</w:t>
      </w:r>
      <w:r w:rsidRPr="004B7E0F">
        <w:t>T</w:t>
      </w:r>
      <w:r w:rsidRPr="004B7E0F">
        <w:t>中</w:t>
      </w:r>
      <w:r w:rsidRPr="004B7E0F">
        <w:t>p</w:t>
      </w:r>
      <w:r w:rsidRPr="004B7E0F">
        <w:t>所指结点的左或右子树。</w:t>
      </w:r>
    </w:p>
    <w:p w14:paraId="2FF07F4B" w14:textId="49D0F0B1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D744AF">
        <w:rPr>
          <w:rFonts w:hint="eastAsia"/>
        </w:rPr>
        <w:t>对</w:t>
      </w:r>
      <w:r w:rsidR="00D744AF">
        <w:rPr>
          <w:rFonts w:hint="eastAsia"/>
        </w:rPr>
        <w:t>p</w:t>
      </w:r>
      <w:r w:rsidR="00D744AF">
        <w:rPr>
          <w:rFonts w:hint="eastAsia"/>
        </w:rPr>
        <w:t>执行一次</w:t>
      </w:r>
      <w:r w:rsidR="00D744AF">
        <w:rPr>
          <w:rFonts w:hint="eastAsia"/>
        </w:rPr>
        <w:t>Destroy()</w:t>
      </w:r>
      <w:r w:rsidR="00D744AF">
        <w:rPr>
          <w:rFonts w:hint="eastAsia"/>
        </w:rPr>
        <w:t>函数。</w:t>
      </w:r>
    </w:p>
    <w:p w14:paraId="7F32A656" w14:textId="4A8F05AD" w:rsidR="009D110B" w:rsidRPr="009D110B" w:rsidRDefault="00952ABC" w:rsidP="009D110B">
      <w:pPr>
        <w:ind w:firstLine="480"/>
      </w:pPr>
      <w:r>
        <w:rPr>
          <w:rFonts w:hint="eastAsia"/>
        </w:rPr>
        <w:lastRenderedPageBreak/>
        <w:t>时间复杂度：</w:t>
      </w:r>
      <w:r w:rsidR="0063087E" w:rsidRPr="00C53C7C">
        <w:rPr>
          <w:rFonts w:hint="eastAsia"/>
        </w:rPr>
        <w:t>O</w:t>
      </w:r>
      <w:r w:rsidR="009D110B">
        <w:t>(n)</w:t>
      </w:r>
      <w:r w:rsidR="009D110B">
        <w:rPr>
          <w:rFonts w:hint="eastAsia"/>
        </w:rPr>
        <w:t>（</w:t>
      </w:r>
      <w:r w:rsidR="009D110B">
        <w:rPr>
          <w:rFonts w:hint="eastAsia"/>
        </w:rPr>
        <w:t>n</w:t>
      </w:r>
      <w:r w:rsidR="009D110B">
        <w:rPr>
          <w:rFonts w:hint="eastAsia"/>
        </w:rPr>
        <w:t>为</w:t>
      </w:r>
      <w:r w:rsidR="009D110B">
        <w:rPr>
          <w:rFonts w:hint="eastAsia"/>
        </w:rPr>
        <w:t>p</w:t>
      </w:r>
      <w:r w:rsidR="009D110B">
        <w:rPr>
          <w:rFonts w:hint="eastAsia"/>
        </w:rPr>
        <w:t>的结点个数）</w:t>
      </w:r>
    </w:p>
    <w:p w14:paraId="779D9D80" w14:textId="3B2FA643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2E0A1CD3" w14:textId="5A9D7D6E" w:rsidR="005B3702" w:rsidRPr="004B7E0F" w:rsidRDefault="005B3702" w:rsidP="005B3702">
      <w:pPr>
        <w:ind w:firstLine="480"/>
        <w:jc w:val="center"/>
      </w:pPr>
      <w:r>
        <w:object w:dxaOrig="4465" w:dyaOrig="5257" w14:anchorId="6F2E3468">
          <v:shape id="_x0000_i1042" type="#_x0000_t75" style="width:223.3pt;height:262.7pt" o:ole="">
            <v:imagedata r:id="rId162" o:title=""/>
          </v:shape>
          <o:OLEObject Type="Embed" ProgID="Visio.Drawing.15" ShapeID="_x0000_i1042" DrawAspect="Content" ObjectID="_1575812046" r:id="rId163"/>
        </w:object>
      </w:r>
    </w:p>
    <w:p w14:paraId="4E02CBD6" w14:textId="3CCDAA5C" w:rsidR="008C3050" w:rsidRPr="004B7E0F" w:rsidRDefault="008C3050" w:rsidP="005B3702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8</w:t>
      </w:r>
      <w:r>
        <w:t xml:space="preserve"> </w:t>
      </w:r>
      <w:r w:rsidR="005B3702" w:rsidRPr="004B7E0F">
        <w:t>DeleteChild(T</w:t>
      </w:r>
      <w:r w:rsidR="005B3702" w:rsidRPr="004B7E0F">
        <w:t>，</w:t>
      </w:r>
      <w:r w:rsidR="005B3702" w:rsidRPr="004B7E0F">
        <w:t>p</w:t>
      </w:r>
      <w:r w:rsidR="005B3702" w:rsidRPr="004B7E0F">
        <w:t>，</w:t>
      </w:r>
      <w:r w:rsidR="005B3702" w:rsidRPr="004B7E0F">
        <w:t>LR)</w:t>
      </w:r>
      <w:r>
        <w:rPr>
          <w:rFonts w:hint="eastAsia"/>
        </w:rPr>
        <w:t>流程图</w:t>
      </w:r>
    </w:p>
    <w:p w14:paraId="0C3EC82C" w14:textId="25C3529D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7</w:t>
      </w:r>
      <w:r w:rsidRPr="00E82814">
        <w:rPr>
          <w:rFonts w:hint="eastAsia"/>
        </w:rPr>
        <w:t>）</w:t>
      </w:r>
      <w:r w:rsidRPr="004B7E0F">
        <w:t>PreOrderTraverse</w:t>
      </w:r>
      <w:r w:rsidRPr="004B7E0F">
        <w:t>（</w:t>
      </w:r>
      <w:r w:rsidRPr="004B7E0F">
        <w:t>T,Visit</w:t>
      </w:r>
      <w:r w:rsidRPr="004B7E0F">
        <w:t>（））</w:t>
      </w:r>
    </w:p>
    <w:p w14:paraId="514510F3" w14:textId="0B98D01F" w:rsidR="002A3FFC" w:rsidRPr="002A3FFC" w:rsidRDefault="002A3FFC" w:rsidP="002A3FFC">
      <w:pPr>
        <w:spacing w:line="300" w:lineRule="auto"/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Visit</w:t>
      </w:r>
      <w:r w:rsidRPr="004B7E0F">
        <w:t>是对结点操作的应用函数。</w:t>
      </w:r>
    </w:p>
    <w:p w14:paraId="6AF6996D" w14:textId="2E1FF4AA" w:rsidR="00952ABC" w:rsidRDefault="00952ABC" w:rsidP="00952ABC">
      <w:pPr>
        <w:ind w:firstLine="480"/>
      </w:pPr>
      <w:r w:rsidRPr="004B7E0F">
        <w:t>操作结果：</w:t>
      </w:r>
      <w:r w:rsidR="006D1AF2" w:rsidRPr="004B7E0F">
        <w:t>先序遍历</w:t>
      </w:r>
      <w:r w:rsidR="006D1AF2">
        <w:rPr>
          <w:rFonts w:hint="eastAsia"/>
        </w:rPr>
        <w:t>T</w:t>
      </w:r>
      <w:r w:rsidR="006D1AF2" w:rsidRPr="004B7E0F">
        <w:t>，对每个结点调用函数</w:t>
      </w:r>
      <w:r w:rsidR="006D1AF2" w:rsidRPr="004B7E0F">
        <w:t>Visit</w:t>
      </w:r>
      <w:r w:rsidR="006D1AF2" w:rsidRPr="004B7E0F">
        <w:t>一次且一次，一旦调用失败，则操作失败。</w:t>
      </w:r>
    </w:p>
    <w:p w14:paraId="1168CA36" w14:textId="5EA6C38C" w:rsidR="00952ABC" w:rsidRDefault="00952ABC" w:rsidP="00952ABC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先</w:t>
      </w:r>
      <w:r>
        <w:rPr>
          <w:rFonts w:hint="eastAsia"/>
        </w:rPr>
        <w:t>visit()T</w:t>
      </w:r>
      <w:r>
        <w:rPr>
          <w:rFonts w:hint="eastAsia"/>
        </w:rPr>
        <w:t>的根，</w:t>
      </w:r>
      <w:r w:rsidR="006D1AF2">
        <w:rPr>
          <w:rFonts w:hint="eastAsia"/>
        </w:rPr>
        <w:t>其次</w:t>
      </w:r>
      <w:r w:rsidR="006D1AF2">
        <w:rPr>
          <w:rFonts w:hint="eastAsia"/>
        </w:rPr>
        <w:t>visit()T</w:t>
      </w:r>
      <w:r w:rsidR="006D1AF2">
        <w:rPr>
          <w:rFonts w:hint="eastAsia"/>
        </w:rPr>
        <w:t>的左子树，在</w:t>
      </w:r>
      <w:r w:rsidR="006D1AF2">
        <w:rPr>
          <w:rFonts w:hint="eastAsia"/>
        </w:rPr>
        <w:t>visit</w:t>
      </w:r>
      <w:r w:rsidR="006D1AF2">
        <w:t>()</w:t>
      </w:r>
      <w:r w:rsidR="006D1AF2">
        <w:rPr>
          <w:rFonts w:hint="eastAsia"/>
        </w:rPr>
        <w:t>T</w:t>
      </w:r>
      <w:r w:rsidR="006D1AF2">
        <w:rPr>
          <w:rFonts w:hint="eastAsia"/>
        </w:rPr>
        <w:t>的右子树</w:t>
      </w:r>
      <w:r w:rsidR="006D1AF2">
        <w:rPr>
          <w:rFonts w:hint="eastAsia"/>
        </w:rPr>
        <w:t>2.</w:t>
      </w:r>
      <w:r w:rsidR="006D1AF2">
        <w:rPr>
          <w:rFonts w:hint="eastAsia"/>
        </w:rPr>
        <w:t>对于</w:t>
      </w:r>
      <w:r w:rsidR="006D1AF2">
        <w:rPr>
          <w:rFonts w:hint="eastAsia"/>
        </w:rPr>
        <w:t>T</w:t>
      </w:r>
      <w:r w:rsidR="006D1AF2">
        <w:rPr>
          <w:rFonts w:hint="eastAsia"/>
        </w:rPr>
        <w:t>的左右子树，重复步骤</w:t>
      </w:r>
      <w:r w:rsidR="006D1AF2">
        <w:rPr>
          <w:rFonts w:hint="eastAsia"/>
        </w:rPr>
        <w:t>1</w:t>
      </w:r>
      <w:r w:rsidR="006D1AF2">
        <w:rPr>
          <w:rFonts w:hint="eastAsia"/>
        </w:rPr>
        <w:t>。</w:t>
      </w:r>
    </w:p>
    <w:p w14:paraId="7C222466" w14:textId="41306504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9D110B" w:rsidRPr="00C53C7C">
        <w:rPr>
          <w:rFonts w:hint="eastAsia"/>
        </w:rPr>
        <w:t>O</w:t>
      </w:r>
      <w:r w:rsidR="009D110B">
        <w:t>(n)</w:t>
      </w:r>
    </w:p>
    <w:p w14:paraId="654E25CE" w14:textId="1A8EB3A3" w:rsidR="00952ABC" w:rsidRDefault="00952ABC" w:rsidP="006D1AF2">
      <w:pPr>
        <w:ind w:firstLine="480"/>
      </w:pPr>
      <w:r>
        <w:rPr>
          <w:rFonts w:hint="eastAsia"/>
        </w:rPr>
        <w:t>流程图：</w:t>
      </w:r>
    </w:p>
    <w:p w14:paraId="6F8E2CC8" w14:textId="62767003" w:rsidR="005B3702" w:rsidRDefault="005B3702" w:rsidP="005B3702">
      <w:pPr>
        <w:ind w:firstLine="480"/>
        <w:jc w:val="center"/>
      </w:pPr>
      <w:r>
        <w:object w:dxaOrig="2065" w:dyaOrig="7129" w14:anchorId="0AEDDE51">
          <v:shape id="_x0000_i1043" type="#_x0000_t75" style="width:103.3pt;height:356.55pt" o:ole="">
            <v:imagedata r:id="rId164" o:title=""/>
          </v:shape>
          <o:OLEObject Type="Embed" ProgID="Visio.Drawing.15" ShapeID="_x0000_i1043" DrawAspect="Content" ObjectID="_1575812047" r:id="rId165"/>
        </w:object>
      </w:r>
    </w:p>
    <w:p w14:paraId="2C4B448C" w14:textId="5B4BCAD7" w:rsidR="008C3050" w:rsidRPr="004B7E0F" w:rsidRDefault="008C3050" w:rsidP="005B3702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9</w:t>
      </w:r>
      <w:r>
        <w:t xml:space="preserve"> </w:t>
      </w:r>
      <w:r w:rsidR="005B3702" w:rsidRPr="004B7E0F">
        <w:t>PreOrderTraverse</w:t>
      </w:r>
      <w:r w:rsidR="005B3702" w:rsidRPr="004B7E0F">
        <w:t>（</w:t>
      </w:r>
      <w:r w:rsidR="005B3702" w:rsidRPr="004B7E0F">
        <w:t>T,Visit</w:t>
      </w:r>
      <w:r w:rsidR="005B3702" w:rsidRPr="004B7E0F">
        <w:t>（））</w:t>
      </w:r>
      <w:r>
        <w:rPr>
          <w:rFonts w:hint="eastAsia"/>
        </w:rPr>
        <w:t>流程图</w:t>
      </w:r>
    </w:p>
    <w:p w14:paraId="4C5804C2" w14:textId="77777777" w:rsidR="008C3050" w:rsidRPr="004B7E0F" w:rsidRDefault="008C3050" w:rsidP="006D1AF2">
      <w:pPr>
        <w:ind w:firstLine="480"/>
      </w:pPr>
    </w:p>
    <w:p w14:paraId="4F92658B" w14:textId="05A2A4AB" w:rsidR="00952ABC" w:rsidRDefault="003164D6" w:rsidP="00952ABC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8</w:t>
      </w:r>
      <w:r w:rsidRPr="00E82814">
        <w:rPr>
          <w:rFonts w:hint="eastAsia"/>
        </w:rPr>
        <w:t>）</w:t>
      </w:r>
      <w:r w:rsidRPr="004B7E0F">
        <w:t>InOrderTraverse</w:t>
      </w:r>
      <w:r w:rsidRPr="004B7E0F">
        <w:t>（</w:t>
      </w:r>
      <w:r w:rsidRPr="004B7E0F">
        <w:t>T,Visit</w:t>
      </w:r>
      <w:r w:rsidRPr="004B7E0F">
        <w:t>（））</w:t>
      </w:r>
    </w:p>
    <w:p w14:paraId="740059CC" w14:textId="77777777" w:rsidR="002A3FFC" w:rsidRPr="004B7E0F" w:rsidRDefault="002A3FFC" w:rsidP="002A3FFC">
      <w:pPr>
        <w:spacing w:line="300" w:lineRule="auto"/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Visit</w:t>
      </w:r>
      <w:r w:rsidRPr="004B7E0F">
        <w:t>是对结点操作的应用函数。</w:t>
      </w:r>
    </w:p>
    <w:p w14:paraId="4E79D124" w14:textId="1122F65F" w:rsidR="00952ABC" w:rsidRDefault="00952ABC" w:rsidP="00952ABC">
      <w:pPr>
        <w:ind w:firstLine="480"/>
      </w:pPr>
      <w:r w:rsidRPr="004B7E0F">
        <w:t>操作结果：</w:t>
      </w:r>
      <w:r w:rsidR="006D1AF2" w:rsidRPr="004B7E0F">
        <w:t>中序遍历</w:t>
      </w:r>
      <w:r w:rsidR="006D1AF2">
        <w:rPr>
          <w:rFonts w:hint="eastAsia"/>
        </w:rPr>
        <w:t>T</w:t>
      </w:r>
      <w:r w:rsidR="006D1AF2" w:rsidRPr="004B7E0F">
        <w:t>，对每个结点调用函数</w:t>
      </w:r>
      <w:r w:rsidR="006D1AF2" w:rsidRPr="004B7E0F">
        <w:t>Visit</w:t>
      </w:r>
      <w:r w:rsidR="006D1AF2">
        <w:t>一次且一次，一旦调用失败</w:t>
      </w:r>
      <w:r w:rsidR="006D1AF2">
        <w:rPr>
          <w:rFonts w:hint="eastAsia"/>
        </w:rPr>
        <w:t>，</w:t>
      </w:r>
      <w:r w:rsidR="006D1AF2" w:rsidRPr="004B7E0F">
        <w:t>则操作失败。</w:t>
      </w:r>
    </w:p>
    <w:p w14:paraId="60191B36" w14:textId="493E5C55" w:rsidR="006D1AF2" w:rsidRDefault="00952ABC" w:rsidP="00952ABC">
      <w:pPr>
        <w:ind w:firstLine="480"/>
      </w:pPr>
      <w:r>
        <w:rPr>
          <w:rFonts w:hint="eastAsia"/>
        </w:rPr>
        <w:t>算法思想：</w:t>
      </w:r>
      <w:r w:rsidR="006D1AF2">
        <w:rPr>
          <w:rFonts w:hint="eastAsia"/>
        </w:rPr>
        <w:t>1.</w:t>
      </w:r>
      <w:r w:rsidR="006D1AF2">
        <w:rPr>
          <w:rFonts w:hint="eastAsia"/>
        </w:rPr>
        <w:t>先</w:t>
      </w:r>
      <w:r w:rsidR="006D1AF2">
        <w:rPr>
          <w:rFonts w:hint="eastAsia"/>
        </w:rPr>
        <w:t>visit()T</w:t>
      </w:r>
      <w:r w:rsidR="006D1AF2">
        <w:rPr>
          <w:rFonts w:hint="eastAsia"/>
        </w:rPr>
        <w:t>的左子树，其次</w:t>
      </w:r>
      <w:r w:rsidR="006D1AF2">
        <w:rPr>
          <w:rFonts w:hint="eastAsia"/>
        </w:rPr>
        <w:t>visit()T</w:t>
      </w:r>
      <w:r w:rsidR="006D1AF2">
        <w:rPr>
          <w:rFonts w:hint="eastAsia"/>
        </w:rPr>
        <w:t>的根，在</w:t>
      </w:r>
      <w:r w:rsidR="006D1AF2">
        <w:rPr>
          <w:rFonts w:hint="eastAsia"/>
        </w:rPr>
        <w:t>visit</w:t>
      </w:r>
      <w:r w:rsidR="006D1AF2">
        <w:t>()</w:t>
      </w:r>
      <w:r w:rsidR="006D1AF2">
        <w:rPr>
          <w:rFonts w:hint="eastAsia"/>
        </w:rPr>
        <w:t>T</w:t>
      </w:r>
      <w:r w:rsidR="006D1AF2">
        <w:rPr>
          <w:rFonts w:hint="eastAsia"/>
        </w:rPr>
        <w:t>的右子树</w:t>
      </w:r>
      <w:r w:rsidR="006D1AF2">
        <w:rPr>
          <w:rFonts w:hint="eastAsia"/>
        </w:rPr>
        <w:t>2.</w:t>
      </w:r>
      <w:r w:rsidR="006D1AF2">
        <w:rPr>
          <w:rFonts w:hint="eastAsia"/>
        </w:rPr>
        <w:t>对于</w:t>
      </w:r>
      <w:r w:rsidR="006D1AF2">
        <w:rPr>
          <w:rFonts w:hint="eastAsia"/>
        </w:rPr>
        <w:t>T</w:t>
      </w:r>
      <w:r w:rsidR="006D1AF2">
        <w:rPr>
          <w:rFonts w:hint="eastAsia"/>
        </w:rPr>
        <w:t>的左右子树，重复步骤</w:t>
      </w:r>
      <w:r w:rsidR="006D1AF2">
        <w:rPr>
          <w:rFonts w:hint="eastAsia"/>
        </w:rPr>
        <w:t>1</w:t>
      </w:r>
      <w:r w:rsidR="006D1AF2">
        <w:rPr>
          <w:rFonts w:hint="eastAsia"/>
        </w:rPr>
        <w:t>。</w:t>
      </w:r>
    </w:p>
    <w:p w14:paraId="23F09149" w14:textId="7AB002A3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9D110B" w:rsidRPr="00C53C7C">
        <w:rPr>
          <w:rFonts w:hint="eastAsia"/>
        </w:rPr>
        <w:t>O</w:t>
      </w:r>
      <w:r w:rsidR="009D110B">
        <w:t>(n)</w:t>
      </w:r>
    </w:p>
    <w:p w14:paraId="5F025424" w14:textId="4EA7A5C3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108EFB71" w14:textId="613E212E" w:rsidR="005B3702" w:rsidRDefault="005B3702" w:rsidP="005B3702">
      <w:pPr>
        <w:ind w:firstLine="480"/>
        <w:jc w:val="center"/>
      </w:pPr>
      <w:r>
        <w:object w:dxaOrig="2065" w:dyaOrig="7129" w14:anchorId="0BF56C08">
          <v:shape id="_x0000_i1044" type="#_x0000_t75" style="width:103.3pt;height:356.55pt" o:ole="">
            <v:imagedata r:id="rId166" o:title=""/>
          </v:shape>
          <o:OLEObject Type="Embed" ProgID="Visio.Drawing.15" ShapeID="_x0000_i1044" DrawAspect="Content" ObjectID="_1575812048" r:id="rId167"/>
        </w:object>
      </w:r>
    </w:p>
    <w:p w14:paraId="149FF3C4" w14:textId="39B57B87" w:rsidR="008C3050" w:rsidRPr="004B7E0F" w:rsidRDefault="008C3050" w:rsidP="005B3702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20</w:t>
      </w:r>
      <w:r>
        <w:t xml:space="preserve"> </w:t>
      </w:r>
      <w:r w:rsidR="005B3702" w:rsidRPr="004B7E0F">
        <w:t>InOrderTraverse</w:t>
      </w:r>
      <w:r w:rsidR="005B3702" w:rsidRPr="004B7E0F">
        <w:t>（</w:t>
      </w:r>
      <w:r w:rsidR="005B3702" w:rsidRPr="004B7E0F">
        <w:t>T,Visit</w:t>
      </w:r>
      <w:r w:rsidR="005B3702" w:rsidRPr="004B7E0F">
        <w:t>（））</w:t>
      </w:r>
      <w:r>
        <w:rPr>
          <w:rFonts w:hint="eastAsia"/>
        </w:rPr>
        <w:t>流程图</w:t>
      </w:r>
    </w:p>
    <w:p w14:paraId="7CD7F6B8" w14:textId="77777777" w:rsidR="008C3050" w:rsidRPr="004B7E0F" w:rsidRDefault="008C3050" w:rsidP="00952ABC">
      <w:pPr>
        <w:ind w:firstLine="480"/>
      </w:pPr>
    </w:p>
    <w:p w14:paraId="6B23A2AE" w14:textId="42941AC9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19</w:t>
      </w:r>
      <w:r w:rsidRPr="00E82814">
        <w:rPr>
          <w:rFonts w:hint="eastAsia"/>
        </w:rPr>
        <w:t>）</w:t>
      </w:r>
      <w:r w:rsidRPr="004B7E0F">
        <w:t>PostOrderTraverse</w:t>
      </w:r>
      <w:r w:rsidRPr="004B7E0F">
        <w:t>（</w:t>
      </w:r>
      <w:r w:rsidRPr="004B7E0F">
        <w:t>T,Visit</w:t>
      </w:r>
      <w:r w:rsidRPr="004B7E0F">
        <w:t>（））</w:t>
      </w:r>
    </w:p>
    <w:p w14:paraId="7F50D420" w14:textId="77777777" w:rsidR="002A3FFC" w:rsidRPr="004B7E0F" w:rsidRDefault="002A3FFC" w:rsidP="002A3FFC">
      <w:pPr>
        <w:spacing w:line="300" w:lineRule="auto"/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Visit</w:t>
      </w:r>
      <w:r w:rsidRPr="004B7E0F">
        <w:t>是对结点操作的应用函数。</w:t>
      </w:r>
    </w:p>
    <w:p w14:paraId="01F4005F" w14:textId="6438C483" w:rsidR="00952ABC" w:rsidRDefault="00952ABC" w:rsidP="00952ABC">
      <w:pPr>
        <w:ind w:firstLine="480"/>
      </w:pPr>
      <w:r w:rsidRPr="004B7E0F">
        <w:t>操作结果：</w:t>
      </w:r>
      <w:r w:rsidR="006D1AF2" w:rsidRPr="004B7E0F">
        <w:t>后序遍历</w:t>
      </w:r>
      <w:r w:rsidR="006D1AF2">
        <w:rPr>
          <w:rFonts w:hint="eastAsia"/>
        </w:rPr>
        <w:t>T</w:t>
      </w:r>
      <w:r w:rsidR="006D1AF2" w:rsidRPr="004B7E0F">
        <w:t>，对每个结点调用函数</w:t>
      </w:r>
      <w:r w:rsidR="006D1AF2" w:rsidRPr="004B7E0F">
        <w:t>Visit</w:t>
      </w:r>
      <w:r w:rsidR="006D1AF2" w:rsidRPr="004B7E0F">
        <w:t>一次且一次，一旦调用失败，则操作失败。</w:t>
      </w:r>
    </w:p>
    <w:p w14:paraId="16B7E3F9" w14:textId="5FB892E3" w:rsidR="006D1AF2" w:rsidRDefault="00952ABC" w:rsidP="00952ABC">
      <w:pPr>
        <w:ind w:firstLine="480"/>
      </w:pPr>
      <w:r>
        <w:rPr>
          <w:rFonts w:hint="eastAsia"/>
        </w:rPr>
        <w:t>算法思想：</w:t>
      </w:r>
      <w:r w:rsidR="006D1AF2">
        <w:rPr>
          <w:rFonts w:hint="eastAsia"/>
        </w:rPr>
        <w:t>1.</w:t>
      </w:r>
      <w:r w:rsidR="006D1AF2">
        <w:rPr>
          <w:rFonts w:hint="eastAsia"/>
        </w:rPr>
        <w:t>先</w:t>
      </w:r>
      <w:r w:rsidR="006D1AF2">
        <w:rPr>
          <w:rFonts w:hint="eastAsia"/>
        </w:rPr>
        <w:t>visit()T</w:t>
      </w:r>
      <w:r w:rsidR="006D1AF2">
        <w:rPr>
          <w:rFonts w:hint="eastAsia"/>
        </w:rPr>
        <w:t>的左子树，其次</w:t>
      </w:r>
      <w:r w:rsidR="006D1AF2">
        <w:rPr>
          <w:rFonts w:hint="eastAsia"/>
        </w:rPr>
        <w:t>visit()T</w:t>
      </w:r>
      <w:r w:rsidR="006D1AF2">
        <w:rPr>
          <w:rFonts w:hint="eastAsia"/>
        </w:rPr>
        <w:t>的右子树，在</w:t>
      </w:r>
      <w:r w:rsidR="006D1AF2">
        <w:rPr>
          <w:rFonts w:hint="eastAsia"/>
        </w:rPr>
        <w:t>visit</w:t>
      </w:r>
      <w:r w:rsidR="006D1AF2">
        <w:t>()</w:t>
      </w:r>
      <w:r w:rsidR="006D1AF2">
        <w:rPr>
          <w:rFonts w:hint="eastAsia"/>
        </w:rPr>
        <w:t>T</w:t>
      </w:r>
      <w:r w:rsidR="006D1AF2">
        <w:rPr>
          <w:rFonts w:hint="eastAsia"/>
        </w:rPr>
        <w:t>的根</w:t>
      </w:r>
      <w:r w:rsidR="006D1AF2">
        <w:rPr>
          <w:rFonts w:hint="eastAsia"/>
        </w:rPr>
        <w:t>2.</w:t>
      </w:r>
      <w:r w:rsidR="006D1AF2">
        <w:rPr>
          <w:rFonts w:hint="eastAsia"/>
        </w:rPr>
        <w:t>对于</w:t>
      </w:r>
      <w:r w:rsidR="006D1AF2">
        <w:rPr>
          <w:rFonts w:hint="eastAsia"/>
        </w:rPr>
        <w:t>T</w:t>
      </w:r>
      <w:r w:rsidR="006D1AF2">
        <w:rPr>
          <w:rFonts w:hint="eastAsia"/>
        </w:rPr>
        <w:t>的左右子树，重复步骤</w:t>
      </w:r>
      <w:r w:rsidR="006D1AF2">
        <w:rPr>
          <w:rFonts w:hint="eastAsia"/>
        </w:rPr>
        <w:t>1</w:t>
      </w:r>
      <w:r w:rsidR="006D1AF2">
        <w:rPr>
          <w:rFonts w:hint="eastAsia"/>
        </w:rPr>
        <w:t>。</w:t>
      </w:r>
    </w:p>
    <w:p w14:paraId="1DC4E8B6" w14:textId="2E2ADFCD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9D110B" w:rsidRPr="00C53C7C">
        <w:rPr>
          <w:rFonts w:hint="eastAsia"/>
        </w:rPr>
        <w:t>O</w:t>
      </w:r>
      <w:r w:rsidR="009D110B">
        <w:t>(n)</w:t>
      </w:r>
    </w:p>
    <w:p w14:paraId="26204C9A" w14:textId="00686ED7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4170D538" w14:textId="4562B57C" w:rsidR="005B3702" w:rsidRDefault="005B3702" w:rsidP="005B3702">
      <w:pPr>
        <w:ind w:firstLine="480"/>
        <w:jc w:val="center"/>
      </w:pPr>
      <w:r>
        <w:object w:dxaOrig="2065" w:dyaOrig="7129" w14:anchorId="740A2CB9">
          <v:shape id="_x0000_i1045" type="#_x0000_t75" style="width:103.3pt;height:356.55pt" o:ole="">
            <v:imagedata r:id="rId168" o:title=""/>
          </v:shape>
          <o:OLEObject Type="Embed" ProgID="Visio.Drawing.15" ShapeID="_x0000_i1045" DrawAspect="Content" ObjectID="_1575812049" r:id="rId169"/>
        </w:object>
      </w:r>
    </w:p>
    <w:p w14:paraId="20F48BAF" w14:textId="43093AEB" w:rsidR="008C3050" w:rsidRPr="004B7E0F" w:rsidRDefault="008C3050" w:rsidP="005B3702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21</w:t>
      </w:r>
      <w:r>
        <w:t xml:space="preserve"> </w:t>
      </w:r>
      <w:r w:rsidR="005B3702" w:rsidRPr="004B7E0F">
        <w:t>PostOrderTraverse</w:t>
      </w:r>
      <w:r w:rsidR="005B3702" w:rsidRPr="004B7E0F">
        <w:t>（</w:t>
      </w:r>
      <w:r w:rsidR="005B3702" w:rsidRPr="004B7E0F">
        <w:t>T,Visit</w:t>
      </w:r>
      <w:r w:rsidR="005B3702" w:rsidRPr="004B7E0F">
        <w:t>（））</w:t>
      </w:r>
      <w:r>
        <w:rPr>
          <w:rFonts w:hint="eastAsia"/>
        </w:rPr>
        <w:t>流程图</w:t>
      </w:r>
    </w:p>
    <w:p w14:paraId="0D08C37A" w14:textId="77777777" w:rsidR="008C3050" w:rsidRPr="004B7E0F" w:rsidRDefault="008C3050" w:rsidP="00952ABC">
      <w:pPr>
        <w:ind w:firstLine="480"/>
      </w:pPr>
    </w:p>
    <w:p w14:paraId="7F17FB5C" w14:textId="3ED89686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rPr>
          <w:rFonts w:hint="eastAsia"/>
        </w:rPr>
        <w:t>2</w:t>
      </w:r>
      <w:r>
        <w:t>0</w:t>
      </w:r>
      <w:r w:rsidRPr="00E82814">
        <w:rPr>
          <w:rFonts w:hint="eastAsia"/>
        </w:rPr>
        <w:t>）</w:t>
      </w:r>
      <w:r w:rsidRPr="004B7E0F">
        <w:t>LevelOrderTraverse</w:t>
      </w:r>
      <w:r w:rsidRPr="004B7E0F">
        <w:t>（</w:t>
      </w:r>
      <w:r w:rsidRPr="004B7E0F">
        <w:t>T,Visit</w:t>
      </w:r>
      <w:r w:rsidRPr="004B7E0F">
        <w:t>（））</w:t>
      </w:r>
    </w:p>
    <w:p w14:paraId="703A8011" w14:textId="52EAB516" w:rsidR="00952ABC" w:rsidRPr="006D1AF2" w:rsidRDefault="00952ABC" w:rsidP="006D1AF2">
      <w:pPr>
        <w:ind w:firstLine="480"/>
      </w:pPr>
      <w:r w:rsidRPr="004B7E0F">
        <w:t>操作结果：</w:t>
      </w:r>
      <w:r w:rsidR="006D1AF2" w:rsidRPr="004B7E0F">
        <w:t>层序遍历</w:t>
      </w:r>
      <w:r w:rsidR="006D1AF2">
        <w:rPr>
          <w:rFonts w:hint="eastAsia"/>
        </w:rPr>
        <w:t>T</w:t>
      </w:r>
      <w:r w:rsidR="006D1AF2" w:rsidRPr="004B7E0F">
        <w:t>，对每个结点调用函数</w:t>
      </w:r>
      <w:r w:rsidR="006D1AF2" w:rsidRPr="004B7E0F">
        <w:t>Visit</w:t>
      </w:r>
      <w:r w:rsidR="006D1AF2" w:rsidRPr="004B7E0F">
        <w:t>一次且一次，一旦调用失败，则操作失败。</w:t>
      </w:r>
    </w:p>
    <w:p w14:paraId="6D584A0B" w14:textId="61214DBC" w:rsidR="00D744AF" w:rsidRPr="00C53C7C" w:rsidRDefault="00952ABC" w:rsidP="00D744AF">
      <w:pPr>
        <w:ind w:firstLine="480"/>
      </w:pPr>
      <w:r>
        <w:rPr>
          <w:rFonts w:hint="eastAsia"/>
        </w:rPr>
        <w:t>算法思想：</w:t>
      </w:r>
      <w:r w:rsidR="00D744AF" w:rsidRPr="00C53C7C">
        <w:t>利用队列</w:t>
      </w:r>
      <w:r w:rsidR="00D744AF" w:rsidRPr="00C53C7C">
        <w:rPr>
          <w:rFonts w:hint="eastAsia"/>
        </w:rPr>
        <w:t>，</w:t>
      </w:r>
      <w:r w:rsidR="00D744AF" w:rsidRPr="00C53C7C">
        <w:t>先将根节点入队</w:t>
      </w:r>
      <w:r w:rsidR="00D744AF" w:rsidRPr="00C53C7C">
        <w:rPr>
          <w:rFonts w:hint="eastAsia"/>
        </w:rPr>
        <w:t>，</w:t>
      </w:r>
      <w:r w:rsidR="00D744AF" w:rsidRPr="00C53C7C">
        <w:t>然后队列顺序出队</w:t>
      </w:r>
      <w:r w:rsidR="00D744AF" w:rsidRPr="00C53C7C">
        <w:rPr>
          <w:rFonts w:hint="eastAsia"/>
        </w:rPr>
        <w:t>，</w:t>
      </w:r>
      <w:r w:rsidR="00D744AF">
        <w:rPr>
          <w:rFonts w:hint="eastAsia"/>
        </w:rPr>
        <w:t>若</w:t>
      </w:r>
      <w:r w:rsidR="00D744AF" w:rsidRPr="00C53C7C">
        <w:t>出队元素的</w:t>
      </w:r>
      <w:r w:rsidR="00D744AF">
        <w:t>左右子树存在</w:t>
      </w:r>
      <w:r w:rsidR="00D744AF" w:rsidRPr="00C53C7C">
        <w:rPr>
          <w:rFonts w:hint="eastAsia"/>
        </w:rPr>
        <w:t>，</w:t>
      </w:r>
      <w:r w:rsidR="00D744AF" w:rsidRPr="00C53C7C">
        <w:t>将</w:t>
      </w:r>
      <w:r w:rsidR="00D744AF">
        <w:rPr>
          <w:rFonts w:hint="eastAsia"/>
        </w:rPr>
        <w:t>它</w:t>
      </w:r>
      <w:r w:rsidR="00D744AF" w:rsidRPr="00C53C7C">
        <w:t>们入队</w:t>
      </w:r>
      <w:r w:rsidR="00D744AF" w:rsidRPr="00C53C7C">
        <w:rPr>
          <w:rFonts w:hint="eastAsia"/>
        </w:rPr>
        <w:t>，</w:t>
      </w:r>
      <w:r w:rsidR="00D744AF" w:rsidRPr="00C53C7C">
        <w:t>之后对该元素调用</w:t>
      </w:r>
      <w:r w:rsidR="00D744AF" w:rsidRPr="00C53C7C">
        <w:t>visit</w:t>
      </w:r>
      <w:r w:rsidR="00D744AF" w:rsidRPr="00C53C7C">
        <w:t>函数</w:t>
      </w:r>
      <w:r w:rsidR="00D744AF" w:rsidRPr="00C53C7C">
        <w:rPr>
          <w:rFonts w:hint="eastAsia"/>
        </w:rPr>
        <w:t>，</w:t>
      </w:r>
      <w:r w:rsidR="00D744AF" w:rsidRPr="00C53C7C">
        <w:t>直到队列为空</w:t>
      </w:r>
    </w:p>
    <w:p w14:paraId="0C315FFD" w14:textId="0872F9D8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9D110B" w:rsidRPr="00C53C7C">
        <w:rPr>
          <w:rFonts w:hint="eastAsia"/>
        </w:rPr>
        <w:t>O</w:t>
      </w:r>
      <w:r w:rsidR="009D110B">
        <w:t>(n)</w:t>
      </w:r>
    </w:p>
    <w:p w14:paraId="5D3C1751" w14:textId="4C3DFFD5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018C76E8" w14:textId="0223305A" w:rsidR="005B3702" w:rsidRDefault="005B3702" w:rsidP="005B3702">
      <w:pPr>
        <w:ind w:firstLine="480"/>
        <w:jc w:val="center"/>
      </w:pPr>
      <w:r>
        <w:object w:dxaOrig="2665" w:dyaOrig="9145" w14:anchorId="531C5CDB">
          <v:shape id="_x0000_i1046" type="#_x0000_t75" style="width:133.3pt;height:457.3pt" o:ole="">
            <v:imagedata r:id="rId170" o:title=""/>
          </v:shape>
          <o:OLEObject Type="Embed" ProgID="Visio.Drawing.15" ShapeID="_x0000_i1046" DrawAspect="Content" ObjectID="_1575812050" r:id="rId171"/>
        </w:object>
      </w:r>
    </w:p>
    <w:p w14:paraId="178307CC" w14:textId="54974545" w:rsidR="008C3050" w:rsidRPr="004B7E0F" w:rsidRDefault="008C3050" w:rsidP="005B3702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22</w:t>
      </w:r>
      <w:r>
        <w:t xml:space="preserve"> </w:t>
      </w:r>
      <w:r w:rsidR="005B3702" w:rsidRPr="004B7E0F">
        <w:t>LevelOrderTraverse</w:t>
      </w:r>
      <w:r w:rsidR="005B3702" w:rsidRPr="004B7E0F">
        <w:t>（</w:t>
      </w:r>
      <w:r w:rsidR="005B3702" w:rsidRPr="004B7E0F">
        <w:t>T,Visit</w:t>
      </w:r>
      <w:r w:rsidR="005B3702" w:rsidRPr="004B7E0F">
        <w:t>（））</w:t>
      </w:r>
      <w:r>
        <w:rPr>
          <w:rFonts w:hint="eastAsia"/>
        </w:rPr>
        <w:t>流程图</w:t>
      </w:r>
    </w:p>
    <w:p w14:paraId="5ECB9D4B" w14:textId="77777777" w:rsidR="008C3050" w:rsidRDefault="008C3050" w:rsidP="00952ABC">
      <w:pPr>
        <w:ind w:firstLine="480"/>
      </w:pPr>
    </w:p>
    <w:p w14:paraId="7D2D2161" w14:textId="6756D0F9" w:rsidR="00D744AF" w:rsidRDefault="00D744AF" w:rsidP="00952ABC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1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aveData(L)</w:t>
      </w:r>
    </w:p>
    <w:p w14:paraId="348E1B4F" w14:textId="2C8E0367" w:rsidR="00D744AF" w:rsidRPr="006D1AF2" w:rsidRDefault="00D744AF" w:rsidP="00D744AF">
      <w:pPr>
        <w:ind w:firstLine="480"/>
      </w:pPr>
      <w:r w:rsidRPr="004B7E0F">
        <w:t>操作结果：</w:t>
      </w:r>
      <w:r>
        <w:rPr>
          <w:rFonts w:hint="eastAsia"/>
        </w:rPr>
        <w:t>从文件中加载数据</w:t>
      </w:r>
    </w:p>
    <w:p w14:paraId="4ABA71AD" w14:textId="7B3FD9E6" w:rsidR="00D744AF" w:rsidRPr="00C53C7C" w:rsidRDefault="00D744AF" w:rsidP="00D744AF">
      <w:pPr>
        <w:ind w:firstLine="480"/>
      </w:pPr>
      <w:r>
        <w:rPr>
          <w:rFonts w:hint="eastAsia"/>
        </w:rPr>
        <w:t>算法思想：对顺序表使用</w:t>
      </w:r>
      <w:r>
        <w:rPr>
          <w:rFonts w:hint="eastAsia"/>
        </w:rPr>
        <w:t>fwrite()</w:t>
      </w:r>
      <w:r>
        <w:rPr>
          <w:rFonts w:hint="eastAsia"/>
        </w:rPr>
        <w:t>保存数据，对二叉树将数节点的值（包括空结点）按照前序遍历结果输出到文件中。</w:t>
      </w:r>
      <w:r w:rsidRPr="00C53C7C">
        <w:t xml:space="preserve"> </w:t>
      </w:r>
    </w:p>
    <w:p w14:paraId="6DA7E91D" w14:textId="695C277B" w:rsidR="00D744AF" w:rsidRDefault="00D744AF" w:rsidP="00D744AF">
      <w:pPr>
        <w:ind w:firstLine="480"/>
      </w:pPr>
      <w:r>
        <w:rPr>
          <w:rFonts w:hint="eastAsia"/>
        </w:rPr>
        <w:t>时间复杂度：</w:t>
      </w:r>
      <w:r w:rsidR="009A0868">
        <w:rPr>
          <w:rFonts w:hint="eastAsia"/>
        </w:rPr>
        <w:t>O</w:t>
      </w:r>
      <w:r w:rsidR="009A0868">
        <w:t>(m+n)</w:t>
      </w:r>
      <w:r w:rsidR="009A0868">
        <w:rPr>
          <w:rFonts w:hint="eastAsia"/>
        </w:rPr>
        <w:t>（</w:t>
      </w:r>
      <w:r w:rsidR="009A0868">
        <w:rPr>
          <w:rFonts w:hint="eastAsia"/>
        </w:rPr>
        <w:t>m</w:t>
      </w:r>
      <w:r w:rsidR="009A0868">
        <w:rPr>
          <w:rFonts w:hint="eastAsia"/>
        </w:rPr>
        <w:t>为二叉树的个数）</w:t>
      </w:r>
    </w:p>
    <w:p w14:paraId="5DA6F39F" w14:textId="164AB9DF" w:rsidR="00D744AF" w:rsidRDefault="00D744AF" w:rsidP="00D744AF">
      <w:pPr>
        <w:ind w:firstLine="480"/>
      </w:pPr>
      <w:r>
        <w:rPr>
          <w:rFonts w:hint="eastAsia"/>
        </w:rPr>
        <w:t>流程图：</w:t>
      </w:r>
    </w:p>
    <w:p w14:paraId="4BC96C97" w14:textId="59C42585" w:rsidR="005B3702" w:rsidRDefault="006A608E" w:rsidP="006A608E">
      <w:pPr>
        <w:ind w:firstLine="480"/>
        <w:jc w:val="center"/>
      </w:pPr>
      <w:r>
        <w:object w:dxaOrig="1465" w:dyaOrig="4692" w14:anchorId="3531FD03">
          <v:shape id="_x0000_i1047" type="#_x0000_t75" style="width:73.3pt;height:234.45pt" o:ole="">
            <v:imagedata r:id="rId172" o:title=""/>
          </v:shape>
          <o:OLEObject Type="Embed" ProgID="Visio.Drawing.15" ShapeID="_x0000_i1047" DrawAspect="Content" ObjectID="_1575812051" r:id="rId173"/>
        </w:object>
      </w:r>
    </w:p>
    <w:p w14:paraId="611EC629" w14:textId="10EDBE89" w:rsidR="008C3050" w:rsidRPr="004B7E0F" w:rsidRDefault="008C3050" w:rsidP="005B3702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23</w:t>
      </w:r>
      <w:r>
        <w:t xml:space="preserve"> </w:t>
      </w:r>
      <w:r w:rsidR="005B3702">
        <w:rPr>
          <w:rFonts w:hint="eastAsia"/>
        </w:rPr>
        <w:t>S</w:t>
      </w:r>
      <w:r w:rsidR="005B3702">
        <w:t>aveData(L)</w:t>
      </w:r>
      <w:r>
        <w:rPr>
          <w:rFonts w:hint="eastAsia"/>
        </w:rPr>
        <w:t>流程图</w:t>
      </w:r>
    </w:p>
    <w:p w14:paraId="089BD859" w14:textId="01ED28B0" w:rsidR="00D744AF" w:rsidRDefault="00D744AF" w:rsidP="00952ABC">
      <w:pPr>
        <w:ind w:firstLine="480"/>
      </w:pPr>
    </w:p>
    <w:p w14:paraId="06AF6C9B" w14:textId="6E102C2C" w:rsidR="00D744AF" w:rsidRDefault="00D744AF" w:rsidP="00D744A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2</w:t>
      </w:r>
      <w:r>
        <w:rPr>
          <w:rFonts w:hint="eastAsia"/>
        </w:rPr>
        <w:t>）</w:t>
      </w:r>
      <w:r>
        <w:t>LoadData(&amp;L)</w:t>
      </w:r>
    </w:p>
    <w:p w14:paraId="6CACE5A4" w14:textId="5ACD58ED" w:rsidR="00D744AF" w:rsidRPr="006D1AF2" w:rsidRDefault="00D744AF" w:rsidP="00D744AF">
      <w:pPr>
        <w:ind w:firstLine="480"/>
      </w:pPr>
      <w:r w:rsidRPr="004B7E0F">
        <w:t>操作结果：</w:t>
      </w:r>
      <w:r>
        <w:rPr>
          <w:rFonts w:hint="eastAsia"/>
        </w:rPr>
        <w:t>将二叉树林的数据保存到文件中</w:t>
      </w:r>
    </w:p>
    <w:p w14:paraId="3FF2B891" w14:textId="33320B85" w:rsidR="00D744AF" w:rsidRPr="00C53C7C" w:rsidRDefault="00D744AF" w:rsidP="00D744AF">
      <w:pPr>
        <w:ind w:firstLine="480"/>
      </w:pPr>
      <w:r>
        <w:rPr>
          <w:rFonts w:hint="eastAsia"/>
        </w:rPr>
        <w:t>算法思想：对顺序表使用</w:t>
      </w:r>
      <w:r>
        <w:rPr>
          <w:rFonts w:hint="eastAsia"/>
        </w:rPr>
        <w:t>fread()</w:t>
      </w:r>
      <w:r>
        <w:rPr>
          <w:rFonts w:hint="eastAsia"/>
        </w:rPr>
        <w:t>加载数据，对二叉树使用</w:t>
      </w:r>
      <w:r>
        <w:rPr>
          <w:rFonts w:hint="eastAsia"/>
        </w:rPr>
        <w:t>Create</w:t>
      </w:r>
      <w:r>
        <w:t>BiTree()</w:t>
      </w:r>
      <w:r>
        <w:rPr>
          <w:rFonts w:hint="eastAsia"/>
        </w:rPr>
        <w:t>加载数据。</w:t>
      </w:r>
    </w:p>
    <w:p w14:paraId="5D9F7368" w14:textId="2818F81F" w:rsidR="00D744AF" w:rsidRDefault="00D744AF" w:rsidP="00D744A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m+n)</w:t>
      </w:r>
      <w:r>
        <w:rPr>
          <w:rFonts w:hint="eastAsia"/>
        </w:rPr>
        <w:t>（</w:t>
      </w:r>
      <w:r>
        <w:rPr>
          <w:rFonts w:hint="eastAsia"/>
        </w:rPr>
        <w:t>m</w:t>
      </w:r>
      <w:r>
        <w:rPr>
          <w:rFonts w:hint="eastAsia"/>
        </w:rPr>
        <w:t>为</w:t>
      </w:r>
      <w:r w:rsidR="009A0868">
        <w:rPr>
          <w:rFonts w:hint="eastAsia"/>
        </w:rPr>
        <w:t>二叉</w:t>
      </w:r>
      <w:r>
        <w:rPr>
          <w:rFonts w:hint="eastAsia"/>
        </w:rPr>
        <w:t>树的个数）</w:t>
      </w:r>
    </w:p>
    <w:p w14:paraId="491B49BA" w14:textId="38C12CFA" w:rsidR="00D744AF" w:rsidRDefault="00D744AF" w:rsidP="00D744AF">
      <w:pPr>
        <w:ind w:firstLine="480"/>
      </w:pPr>
      <w:r>
        <w:rPr>
          <w:rFonts w:hint="eastAsia"/>
        </w:rPr>
        <w:t>流程图：</w:t>
      </w:r>
    </w:p>
    <w:p w14:paraId="65E74F5B" w14:textId="3DAE3945" w:rsidR="006A608E" w:rsidRDefault="006A608E" w:rsidP="006A608E">
      <w:pPr>
        <w:ind w:firstLine="480"/>
        <w:jc w:val="center"/>
      </w:pPr>
      <w:r>
        <w:object w:dxaOrig="1465" w:dyaOrig="4332" w14:anchorId="2FD9480F">
          <v:shape id="_x0000_i1048" type="#_x0000_t75" style="width:73.3pt;height:216.45pt" o:ole="">
            <v:imagedata r:id="rId174" o:title=""/>
          </v:shape>
          <o:OLEObject Type="Embed" ProgID="Visio.Drawing.15" ShapeID="_x0000_i1048" DrawAspect="Content" ObjectID="_1575812052" r:id="rId175"/>
        </w:object>
      </w:r>
    </w:p>
    <w:p w14:paraId="2732A6E4" w14:textId="541E29DE" w:rsidR="00E00480" w:rsidRDefault="008C3050" w:rsidP="005B3702">
      <w:pPr>
        <w:pStyle w:val="af7"/>
        <w:ind w:firstLine="480"/>
        <w:rPr>
          <w:noProof w:val="0"/>
        </w:rPr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24</w:t>
      </w:r>
      <w:r>
        <w:t xml:space="preserve"> </w:t>
      </w:r>
      <w:r w:rsidR="005B3702">
        <w:t>LoadData(&amp;L)</w:t>
      </w:r>
      <w:r>
        <w:rPr>
          <w:rFonts w:hint="eastAsia"/>
        </w:rPr>
        <w:t>流程图</w:t>
      </w:r>
    </w:p>
    <w:p w14:paraId="20188B44" w14:textId="774EA836" w:rsidR="00E00480" w:rsidRDefault="00E00480" w:rsidP="00E00480">
      <w:pPr>
        <w:pStyle w:val="2"/>
        <w:spacing w:before="156" w:after="156"/>
      </w:pPr>
      <w:bookmarkStart w:id="30" w:name="_Toc501905215"/>
      <w:r>
        <w:rPr>
          <w:rFonts w:hint="eastAsia"/>
        </w:rPr>
        <w:lastRenderedPageBreak/>
        <w:t>3</w:t>
      </w:r>
      <w:r w:rsidRPr="0094212D">
        <w:t xml:space="preserve">.3 </w:t>
      </w:r>
      <w:r w:rsidRPr="0094212D">
        <w:rPr>
          <w:rFonts w:hint="eastAsia"/>
        </w:rPr>
        <w:t>系统实现</w:t>
      </w:r>
      <w:bookmarkEnd w:id="30"/>
    </w:p>
    <w:p w14:paraId="29C8E142" w14:textId="642D661B" w:rsidR="00236D89" w:rsidRDefault="00236D89" w:rsidP="00236D89">
      <w:pPr>
        <w:ind w:firstLine="480"/>
      </w:pPr>
      <w:r>
        <w:rPr>
          <w:rFonts w:hint="eastAsia"/>
        </w:rPr>
        <w:t>说明：</w:t>
      </w:r>
      <w:r>
        <w:rPr>
          <mc:AlternateContent>
            <mc:Choice Requires="w16se">
              <w:rFonts w:hint="eastAsia"/>
            </mc:Choice>
            <mc:Fallback>
              <w:rFonts w:ascii="宋体" w:hAnsi="宋体" w:cs="宋体" w:hint="eastAsia"/>
            </mc:Fallback>
          </mc:AlternateContent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>
        <w:rPr>
          <w:rFonts w:hint="eastAsia"/>
        </w:rPr>
        <w:t>.</w:t>
      </w:r>
      <w:r>
        <w:rPr>
          <w:rFonts w:hint="eastAsia"/>
        </w:rPr>
        <w:t>在执行</w:t>
      </w:r>
      <w:r w:rsidRPr="00710486">
        <w:t>CreateBiTr</w:t>
      </w:r>
      <w:r>
        <w:t>ee()</w:t>
      </w:r>
      <w:r>
        <w:rPr>
          <w:rFonts w:hint="eastAsia"/>
        </w:rPr>
        <w:t>功能时，需要用户按照前序遍历结果给出二叉树的定义</w:t>
      </w:r>
      <w:r>
        <w:rPr>
          <w:rFonts w:hint="eastAsia"/>
        </w:rPr>
        <w:t>definition</w:t>
      </w:r>
      <w:r>
        <w:rPr>
          <w:rFonts w:hint="eastAsia"/>
        </w:rPr>
        <w:t>，包括二叉树每一个结点的信息：</w:t>
      </w:r>
      <w:r w:rsidR="006A608E">
        <w:rPr>
          <w:rFonts w:hint="eastAsia"/>
        </w:rPr>
        <w:t>输入格式为</w:t>
      </w:r>
      <w:r>
        <w:rPr>
          <w:rFonts w:hint="eastAsia"/>
        </w:rPr>
        <w:t>关键字</w:t>
      </w:r>
      <w:r>
        <w:rPr>
          <w:rFonts w:hint="eastAsia"/>
        </w:rPr>
        <w:t>(int)</w:t>
      </w:r>
      <w:r w:rsidR="006A608E">
        <w:rPr>
          <w:rFonts w:hint="eastAsia"/>
        </w:rPr>
        <w:t xml:space="preserve"> </w:t>
      </w:r>
      <w:r>
        <w:rPr>
          <w:rFonts w:hint="eastAsia"/>
        </w:rPr>
        <w:t>数据</w:t>
      </w:r>
      <w:r>
        <w:rPr>
          <w:rFonts w:hint="eastAsia"/>
        </w:rPr>
        <w:t>(char)</w:t>
      </w:r>
      <w:r>
        <w:rPr>
          <w:rFonts w:hint="eastAsia"/>
        </w:rPr>
        <w:t>，遇到空结点时用</w:t>
      </w:r>
      <w:r>
        <w:rPr>
          <w:rFonts w:hint="eastAsia"/>
        </w:rPr>
        <w:t>0</w:t>
      </w:r>
      <w:r>
        <w:t xml:space="preserve">  #</w:t>
      </w:r>
      <w:r>
        <w:rPr>
          <w:rFonts w:hint="eastAsia"/>
        </w:rPr>
        <w:t>表示。</w:t>
      </w:r>
    </w:p>
    <w:p w14:paraId="1A76708E" w14:textId="58C44F88" w:rsidR="00236D89" w:rsidRPr="00A265C0" w:rsidRDefault="00236D89" w:rsidP="00236D89">
      <w:pPr>
        <w:ind w:firstLine="480"/>
      </w:pPr>
      <w:r>
        <w:rPr>
          <mc:AlternateContent>
            <mc:Choice Requires="w16se">
              <w:rFonts w:hint="eastAsia"/>
            </mc:Choice>
            <mc:Fallback>
              <w:rFonts w:ascii="宋体" w:hAnsi="宋体" w:cs="宋体" w:hint="eastAsia"/>
            </mc:Fallback>
          </mc:AlternateContent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>
        <w:rPr>
          <w:rFonts w:hint="eastAsia"/>
        </w:rPr>
        <w:t>.</w:t>
      </w:r>
      <w:r>
        <w:rPr>
          <w:rFonts w:hint="eastAsia"/>
        </w:rPr>
        <w:t>数据文件中保存着</w:t>
      </w:r>
      <w:r>
        <w:rPr>
          <w:rFonts w:hint="eastAsia"/>
        </w:rPr>
        <w:t>3</w:t>
      </w:r>
      <w:r>
        <w:rPr>
          <w:rFonts w:hint="eastAsia"/>
        </w:rPr>
        <w:t>棵二叉树（</w:t>
      </w:r>
      <w:r>
        <w:rPr>
          <w:rFonts w:hint="eastAsia"/>
        </w:rPr>
        <w:t>tree1</w:t>
      </w:r>
      <w:r>
        <w:rPr>
          <w:rFonts w:hint="eastAsia"/>
        </w:rPr>
        <w:t>，</w:t>
      </w:r>
      <w:r>
        <w:rPr>
          <w:rFonts w:hint="eastAsia"/>
        </w:rPr>
        <w:t>tree2</w:t>
      </w:r>
      <w:r>
        <w:rPr>
          <w:rFonts w:hint="eastAsia"/>
        </w:rPr>
        <w:t>，</w:t>
      </w:r>
      <w:r>
        <w:rPr>
          <w:rFonts w:hint="eastAsia"/>
        </w:rPr>
        <w:t>tree3</w:t>
      </w:r>
      <w:r>
        <w:rPr>
          <w:rFonts w:hint="eastAsia"/>
        </w:rPr>
        <w:t>）的信息，如图</w:t>
      </w:r>
      <w:r>
        <w:rPr>
          <w:rFonts w:hint="eastAsia"/>
        </w:rPr>
        <w:t>a</w:t>
      </w:r>
      <w:r>
        <w:rPr>
          <w:rFonts w:hint="eastAsia"/>
        </w:rPr>
        <w:t>所示，</w:t>
      </w:r>
      <w:r>
        <w:rPr>
          <w:rFonts w:hint="eastAsia"/>
        </w:rPr>
        <w:t>tree1</w:t>
      </w:r>
      <w:r>
        <w:rPr>
          <w:rFonts w:hint="eastAsia"/>
        </w:rPr>
        <w:t>为一颗</w:t>
      </w:r>
      <w:r w:rsidR="006A608E">
        <w:rPr>
          <w:rFonts w:hint="eastAsia"/>
        </w:rPr>
        <w:t>拥有</w:t>
      </w:r>
      <w:r w:rsidR="006A608E">
        <w:rPr>
          <w:rFonts w:hint="eastAsia"/>
        </w:rPr>
        <w:t>6</w:t>
      </w:r>
      <w:r w:rsidR="006A608E">
        <w:rPr>
          <w:rFonts w:hint="eastAsia"/>
        </w:rPr>
        <w:t>个节点的</w:t>
      </w:r>
      <w:r>
        <w:rPr>
          <w:rFonts w:hint="eastAsia"/>
        </w:rPr>
        <w:t>完全二叉树，如图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tree2</w:t>
      </w:r>
      <w:r>
        <w:rPr>
          <w:rFonts w:hint="eastAsia"/>
        </w:rPr>
        <w:t>为一颗除叶结点外其余节点只有左孩子、深度为</w:t>
      </w:r>
      <w:r>
        <w:rPr>
          <w:rFonts w:hint="eastAsia"/>
        </w:rPr>
        <w:t>5</w:t>
      </w:r>
      <w:r>
        <w:rPr>
          <w:rFonts w:hint="eastAsia"/>
        </w:rPr>
        <w:t>的二叉树，如图</w:t>
      </w:r>
      <w:r>
        <w:rPr>
          <w:rFonts w:hint="eastAsia"/>
        </w:rPr>
        <w:t>c</w:t>
      </w:r>
      <w:r>
        <w:rPr>
          <w:rFonts w:hint="eastAsia"/>
        </w:rPr>
        <w:t>，</w:t>
      </w:r>
      <w:r>
        <w:rPr>
          <w:rFonts w:hint="eastAsia"/>
        </w:rPr>
        <w:t>tree3</w:t>
      </w:r>
      <w:r>
        <w:rPr>
          <w:rFonts w:hint="eastAsia"/>
        </w:rPr>
        <w:t>为一颗空二叉树。在之后的程序测试中基于这</w:t>
      </w:r>
      <w:r>
        <w:rPr>
          <w:rFonts w:hint="eastAsia"/>
        </w:rPr>
        <w:t>3</w:t>
      </w:r>
      <w:r>
        <w:rPr>
          <w:rFonts w:hint="eastAsia"/>
        </w:rPr>
        <w:t>棵树进行测试。</w:t>
      </w:r>
    </w:p>
    <w:p w14:paraId="4CC8A751" w14:textId="0189DDCA" w:rsidR="00236D89" w:rsidRDefault="00BD4F81" w:rsidP="00236D89">
      <w:pPr>
        <w:ind w:firstLine="480"/>
        <w:jc w:val="center"/>
      </w:pPr>
      <w:r>
        <w:object w:dxaOrig="7080" w:dyaOrig="3240" w14:anchorId="2490D4A3">
          <v:shape id="_x0000_i1049" type="#_x0000_t75" style="width:260.15pt;height:118.7pt" o:ole="">
            <v:imagedata r:id="rId176" o:title=""/>
          </v:shape>
          <o:OLEObject Type="Embed" ProgID="Visio.Drawing.15" ShapeID="_x0000_i1049" DrawAspect="Content" ObjectID="_1575812053" r:id="rId177"/>
        </w:object>
      </w:r>
    </w:p>
    <w:p w14:paraId="48C79CF3" w14:textId="77777777" w:rsidR="00236D89" w:rsidRDefault="00236D89" w:rsidP="00236D89">
      <w:pPr>
        <w:ind w:firstLine="480"/>
        <w:jc w:val="center"/>
      </w:pPr>
      <w:r>
        <w:t>a</w:t>
      </w:r>
      <w:r>
        <w:rPr>
          <w:rFonts w:hint="eastAsia"/>
        </w:rPr>
        <w:t>.</w:t>
      </w:r>
      <w:r>
        <w:t>tree1</w:t>
      </w:r>
    </w:p>
    <w:p w14:paraId="2CDCFDE8" w14:textId="77777777" w:rsidR="00236D89" w:rsidRDefault="00236D89" w:rsidP="00236D89">
      <w:pPr>
        <w:ind w:firstLine="480"/>
        <w:jc w:val="center"/>
      </w:pPr>
    </w:p>
    <w:p w14:paraId="350568C6" w14:textId="77777777" w:rsidR="00236D89" w:rsidRDefault="00236D89" w:rsidP="00236D89">
      <w:pPr>
        <w:ind w:firstLine="480"/>
        <w:jc w:val="center"/>
      </w:pPr>
      <w:r>
        <w:object w:dxaOrig="5449" w:dyaOrig="5365" w14:anchorId="633A2CA2">
          <v:shape id="_x0000_i1050" type="#_x0000_t75" style="width:190.3pt;height:187.3pt" o:ole="">
            <v:imagedata r:id="rId178" o:title=""/>
          </v:shape>
          <o:OLEObject Type="Embed" ProgID="Visio.Drawing.15" ShapeID="_x0000_i1050" DrawAspect="Content" ObjectID="_1575812054" r:id="rId179"/>
        </w:object>
      </w:r>
    </w:p>
    <w:p w14:paraId="2B915650" w14:textId="77777777" w:rsidR="00236D89" w:rsidRPr="00A265C0" w:rsidRDefault="00236D89" w:rsidP="00236D89">
      <w:pPr>
        <w:ind w:firstLine="480"/>
        <w:jc w:val="center"/>
        <w:rPr>
          <w:rFonts w:eastAsia="黑体"/>
          <w:noProof/>
        </w:rPr>
      </w:pPr>
      <w:r w:rsidRPr="00A265C0">
        <w:rPr>
          <w:rFonts w:eastAsia="黑体"/>
          <w:noProof/>
        </w:rPr>
        <w:t>b</w:t>
      </w:r>
      <w:r>
        <w:rPr>
          <w:rFonts w:eastAsia="黑体" w:hint="eastAsia"/>
          <w:noProof/>
        </w:rPr>
        <w:t>.</w:t>
      </w:r>
      <w:r w:rsidRPr="00A265C0">
        <w:rPr>
          <w:rFonts w:eastAsia="黑体"/>
          <w:noProof/>
        </w:rPr>
        <w:t>tree2</w:t>
      </w:r>
    </w:p>
    <w:p w14:paraId="01A90180" w14:textId="77777777" w:rsidR="00236D89" w:rsidRDefault="00236D89" w:rsidP="00236D89">
      <w:pPr>
        <w:ind w:firstLine="480"/>
        <w:jc w:val="center"/>
      </w:pPr>
      <w:r>
        <w:object w:dxaOrig="1104" w:dyaOrig="841" w14:anchorId="49CF1E44">
          <v:shape id="_x0000_i1051" type="#_x0000_t75" style="width:41.15pt;height:31.3pt" o:ole="">
            <v:imagedata r:id="rId180" o:title=""/>
          </v:shape>
          <o:OLEObject Type="Embed" ProgID="Visio.Drawing.15" ShapeID="_x0000_i1051" DrawAspect="Content" ObjectID="_1575812055" r:id="rId181"/>
        </w:object>
      </w:r>
    </w:p>
    <w:p w14:paraId="4BAB3516" w14:textId="77777777" w:rsidR="00236D89" w:rsidRPr="00A265C0" w:rsidRDefault="00236D89" w:rsidP="00236D89">
      <w:pPr>
        <w:ind w:firstLine="480"/>
        <w:jc w:val="center"/>
        <w:rPr>
          <w:rFonts w:eastAsia="黑体"/>
          <w:noProof/>
        </w:rPr>
      </w:pPr>
      <w:r w:rsidRPr="00A265C0">
        <w:rPr>
          <w:rFonts w:eastAsia="黑体" w:hint="eastAsia"/>
          <w:noProof/>
        </w:rPr>
        <w:t>c</w:t>
      </w:r>
      <w:r>
        <w:rPr>
          <w:rFonts w:eastAsia="黑体"/>
          <w:noProof/>
        </w:rPr>
        <w:t>.</w:t>
      </w:r>
      <w:r w:rsidRPr="00A265C0">
        <w:rPr>
          <w:rFonts w:eastAsia="黑体" w:hint="eastAsia"/>
          <w:noProof/>
        </w:rPr>
        <w:t>tree3</w:t>
      </w:r>
    </w:p>
    <w:p w14:paraId="02205F92" w14:textId="77777777" w:rsidR="00236D89" w:rsidRDefault="00236D89" w:rsidP="00236D89">
      <w:pPr>
        <w:ind w:firstLine="480"/>
      </w:pPr>
      <w:r>
        <w:lastRenderedPageBreak/>
        <w:tab/>
      </w:r>
    </w:p>
    <w:p w14:paraId="2EFF0310" w14:textId="6185451E" w:rsidR="00236D89" w:rsidRDefault="00236D89" w:rsidP="00236D89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kern w:val="0"/>
        </w:rPr>
        <w:t>3</w:t>
      </w:r>
      <w:r w:rsidRPr="00D85678">
        <w:rPr>
          <w:kern w:val="0"/>
        </w:rPr>
        <w:t>-</w:t>
      </w:r>
      <w:r w:rsidR="00117703">
        <w:rPr>
          <w:rFonts w:hint="eastAsia"/>
          <w:kern w:val="0"/>
        </w:rPr>
        <w:t>2</w:t>
      </w:r>
      <w:r>
        <w:rPr>
          <w:rFonts w:hint="eastAsia"/>
          <w:kern w:val="0"/>
        </w:rPr>
        <w:t>5</w:t>
      </w:r>
      <w:r w:rsidRPr="00D85678">
        <w:t xml:space="preserve"> </w:t>
      </w:r>
      <w:r>
        <w:rPr>
          <w:rFonts w:hint="eastAsia"/>
        </w:rPr>
        <w:t>数据文件中保存的树</w:t>
      </w:r>
      <w:r w:rsidRPr="00D85678">
        <w:rPr>
          <w:rFonts w:hint="eastAsia"/>
        </w:rPr>
        <w:t>物理结构示意图</w:t>
      </w:r>
    </w:p>
    <w:p w14:paraId="082537F0" w14:textId="77777777" w:rsidR="00236D89" w:rsidRPr="00A265C0" w:rsidRDefault="00236D89" w:rsidP="00236D89">
      <w:pPr>
        <w:ind w:firstLine="480"/>
        <w:jc w:val="center"/>
      </w:pPr>
    </w:p>
    <w:p w14:paraId="6270A73B" w14:textId="77777777" w:rsidR="00E00480" w:rsidRDefault="00E00480" w:rsidP="00E00480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初始界面</w:t>
      </w:r>
    </w:p>
    <w:p w14:paraId="16CC67BD" w14:textId="77777777" w:rsidR="00E00480" w:rsidRPr="00C94555" w:rsidRDefault="00E00480" w:rsidP="00E00480">
      <w:pPr>
        <w:ind w:firstLine="480"/>
      </w:pPr>
      <w:r>
        <w:rPr>
          <w:rFonts w:hint="eastAsia"/>
        </w:rPr>
        <w:t>用户打开程序后可以看到如下界面，输入数字选择相应功能函数，输入</w:t>
      </w:r>
      <w:r>
        <w:rPr>
          <w:rFonts w:hint="eastAsia"/>
        </w:rPr>
        <w:t>0</w:t>
      </w:r>
      <w:r>
        <w:rPr>
          <w:rFonts w:hint="eastAsia"/>
        </w:rPr>
        <w:t>退出程序。</w:t>
      </w:r>
    </w:p>
    <w:p w14:paraId="3AB48751" w14:textId="067235EB" w:rsidR="00E00480" w:rsidRDefault="00117703" w:rsidP="00E00480">
      <w:pPr>
        <w:ind w:firstLine="480"/>
      </w:pPr>
      <w:r>
        <w:rPr>
          <w:noProof/>
        </w:rPr>
        <w:drawing>
          <wp:inline distT="0" distB="0" distL="0" distR="0" wp14:anchorId="668B3476" wp14:editId="1078294C">
            <wp:extent cx="5278120" cy="2757805"/>
            <wp:effectExtent l="0" t="0" r="0" b="444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7F71B" w14:textId="2817A1C4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17703">
        <w:rPr>
          <w:rFonts w:hint="eastAsia"/>
        </w:rPr>
        <w:t>3</w:t>
      </w:r>
      <w:r>
        <w:rPr>
          <w:rFonts w:hint="eastAsia"/>
        </w:rPr>
        <w:t>-</w:t>
      </w:r>
      <w:r w:rsidR="00117703">
        <w:rPr>
          <w:rFonts w:hint="eastAsia"/>
        </w:rPr>
        <w:t>26</w:t>
      </w:r>
      <w:r>
        <w:t xml:space="preserve"> </w:t>
      </w:r>
      <w:r>
        <w:rPr>
          <w:rFonts w:hint="eastAsia"/>
        </w:rPr>
        <w:t>系统载入界面</w:t>
      </w:r>
    </w:p>
    <w:p w14:paraId="3E8FA7FE" w14:textId="77777777" w:rsidR="00E00480" w:rsidRDefault="00E00480" w:rsidP="00E00480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创建表</w:t>
      </w:r>
    </w:p>
    <w:p w14:paraId="282C854E" w14:textId="0A8EBDF0" w:rsidR="00E00480" w:rsidRDefault="00E00480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在</w:t>
      </w:r>
      <w:r w:rsidR="006A608E">
        <w:rPr>
          <w:rFonts w:hint="eastAsia"/>
        </w:rPr>
        <w:t>二叉树</w:t>
      </w:r>
      <w:r>
        <w:rPr>
          <w:rFonts w:hint="eastAsia"/>
        </w:rPr>
        <w:t>未创建前无法对表进行操作，</w:t>
      </w:r>
      <w:r w:rsidR="006A608E">
        <w:rPr>
          <w:rFonts w:hint="eastAsia"/>
        </w:rPr>
        <w:t>需要初始化树或者从文件中读取数据。</w:t>
      </w:r>
      <w:r>
        <w:rPr>
          <w:rFonts w:hint="eastAsia"/>
        </w:rPr>
        <w:t>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6A608E">
        <w:rPr>
          <w:rFonts w:hint="eastAsia"/>
        </w:rPr>
        <w:t>二叉树</w:t>
      </w:r>
      <w:r>
        <w:rPr>
          <w:rFonts w:hint="eastAsia"/>
        </w:rPr>
        <w:t>创建成功。</w:t>
      </w:r>
    </w:p>
    <w:p w14:paraId="21195816" w14:textId="71100A62" w:rsidR="006A608E" w:rsidRDefault="006A608E" w:rsidP="00E00480">
      <w:pPr>
        <w:ind w:firstLine="480"/>
      </w:pPr>
      <w:r>
        <w:rPr>
          <w:noProof/>
        </w:rPr>
        <w:drawing>
          <wp:inline distT="0" distB="0" distL="0" distR="0" wp14:anchorId="509953E4" wp14:editId="673F1E95">
            <wp:extent cx="5278120" cy="2757805"/>
            <wp:effectExtent l="0" t="0" r="0" b="444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2399F" w14:textId="6F11D801" w:rsidR="006A608E" w:rsidRDefault="006A608E" w:rsidP="006A608E">
      <w:pPr>
        <w:ind w:firstLine="480"/>
        <w:jc w:val="center"/>
      </w:pPr>
      <w:r>
        <w:rPr>
          <w:rFonts w:hint="eastAsia"/>
        </w:rPr>
        <w:lastRenderedPageBreak/>
        <w:t>a</w:t>
      </w:r>
    </w:p>
    <w:p w14:paraId="1A9880BF" w14:textId="6A48C384" w:rsidR="006A608E" w:rsidRPr="006A608E" w:rsidRDefault="006A608E" w:rsidP="006A608E">
      <w:pPr>
        <w:ind w:firstLine="480"/>
        <w:jc w:val="center"/>
      </w:pPr>
      <w:r>
        <w:rPr>
          <w:noProof/>
        </w:rPr>
        <w:drawing>
          <wp:inline distT="0" distB="0" distL="0" distR="0" wp14:anchorId="04819F4F" wp14:editId="3B74E50A">
            <wp:extent cx="5278120" cy="2757805"/>
            <wp:effectExtent l="0" t="0" r="0" b="444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BC77C" w14:textId="77777777" w:rsidR="00E00480" w:rsidRDefault="00E00480" w:rsidP="00E00480">
      <w:pPr>
        <w:ind w:firstLineChars="0" w:firstLine="0"/>
      </w:pPr>
    </w:p>
    <w:p w14:paraId="3D30D503" w14:textId="3FFAF4C8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17703">
        <w:rPr>
          <w:rFonts w:hint="eastAsia"/>
        </w:rPr>
        <w:t>3</w:t>
      </w:r>
      <w:r>
        <w:t>-</w:t>
      </w:r>
      <w:r w:rsidR="00117703">
        <w:rPr>
          <w:rFonts w:hint="eastAsia"/>
        </w:rPr>
        <w:t>27</w:t>
      </w:r>
      <w:r>
        <w:t xml:space="preserve"> </w:t>
      </w:r>
      <w:r w:rsidR="00117703">
        <w:rPr>
          <w:rFonts w:hint="eastAsia"/>
        </w:rPr>
        <w:t>创建树</w:t>
      </w:r>
      <w:r>
        <w:rPr>
          <w:rFonts w:hint="eastAsia"/>
        </w:rPr>
        <w:t>操作演示</w:t>
      </w:r>
    </w:p>
    <w:p w14:paraId="15689C66" w14:textId="77777777" w:rsidR="00E00480" w:rsidRDefault="00E00480" w:rsidP="00E00480">
      <w:pPr>
        <w:ind w:firstLine="480"/>
      </w:pPr>
    </w:p>
    <w:p w14:paraId="6944B365" w14:textId="77777777" w:rsidR="00E00480" w:rsidRDefault="00E00480" w:rsidP="00E00480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从文件中加载数据及遍历操作的演示</w:t>
      </w:r>
    </w:p>
    <w:p w14:paraId="0BA30854" w14:textId="1F8368AA" w:rsidR="00E00480" w:rsidRDefault="00E00480" w:rsidP="00E00480">
      <w:pPr>
        <w:ind w:firstLine="480"/>
        <w:rPr>
          <w:noProof/>
        </w:rPr>
      </w:pPr>
      <w:r>
        <w:rPr>
          <w:rFonts w:hint="eastAsia"/>
          <w:noProof/>
        </w:rPr>
        <w:t>创建</w:t>
      </w:r>
      <w:r w:rsidR="00117703">
        <w:rPr>
          <w:rFonts w:hint="eastAsia"/>
          <w:noProof/>
        </w:rPr>
        <w:t>二叉树后表中不含数据</w:t>
      </w:r>
      <w:r>
        <w:rPr>
          <w:rFonts w:hint="eastAsia"/>
          <w:noProof/>
        </w:rPr>
        <w:t>，如图</w:t>
      </w:r>
      <w:r>
        <w:rPr>
          <w:rFonts w:hint="eastAsia"/>
          <w:noProof/>
        </w:rPr>
        <w:t>a</w:t>
      </w:r>
      <w:r>
        <w:rPr>
          <w:rFonts w:hint="eastAsia"/>
          <w:noProof/>
        </w:rPr>
        <w:t>，</w:t>
      </w:r>
      <w:r w:rsidR="00117703">
        <w:rPr>
          <w:rFonts w:hint="eastAsia"/>
          <w:noProof/>
        </w:rPr>
        <w:t>无法调用功能函数</w:t>
      </w:r>
      <w:r>
        <w:rPr>
          <w:rFonts w:hint="eastAsia"/>
          <w:noProof/>
        </w:rPr>
        <w:t>。如图</w:t>
      </w:r>
      <w:r>
        <w:rPr>
          <w:rFonts w:hint="eastAsia"/>
          <w:noProof/>
        </w:rPr>
        <w:t>b</w:t>
      </w:r>
      <w:r>
        <w:rPr>
          <w:rFonts w:hint="eastAsia"/>
          <w:noProof/>
        </w:rPr>
        <w:t>，从文件中加载数据后再次</w:t>
      </w:r>
      <w:r w:rsidR="00117703">
        <w:rPr>
          <w:rFonts w:hint="eastAsia"/>
          <w:noProof/>
        </w:rPr>
        <w:t>前序</w:t>
      </w:r>
      <w:r>
        <w:rPr>
          <w:rFonts w:hint="eastAsia"/>
          <w:noProof/>
        </w:rPr>
        <w:t>遍历</w:t>
      </w:r>
      <w:r w:rsidR="00117703">
        <w:rPr>
          <w:rFonts w:hint="eastAsia"/>
          <w:noProof/>
        </w:rPr>
        <w:t>tree1</w:t>
      </w:r>
      <w:r>
        <w:rPr>
          <w:rFonts w:hint="eastAsia"/>
          <w:noProof/>
        </w:rPr>
        <w:t>，结果如图</w:t>
      </w:r>
      <w:r>
        <w:rPr>
          <w:rFonts w:hint="eastAsia"/>
          <w:noProof/>
        </w:rPr>
        <w:t>c</w:t>
      </w:r>
      <w:r>
        <w:rPr>
          <w:rFonts w:hint="eastAsia"/>
          <w:noProof/>
        </w:rPr>
        <w:t>。</w:t>
      </w:r>
    </w:p>
    <w:p w14:paraId="31886B7B" w14:textId="77777777" w:rsidR="00117703" w:rsidRDefault="00E00480" w:rsidP="00E00480">
      <w:pPr>
        <w:pStyle w:val="aff"/>
        <w:ind w:left="900" w:firstLineChars="0" w:firstLine="0"/>
        <w:jc w:val="center"/>
        <w:rPr>
          <w:noProof/>
        </w:rPr>
      </w:pPr>
      <w:r w:rsidRPr="00CC0188">
        <w:rPr>
          <w:noProof/>
        </w:rPr>
        <w:t xml:space="preserve"> </w:t>
      </w:r>
      <w:r w:rsidR="00117703">
        <w:rPr>
          <w:noProof/>
        </w:rPr>
        <w:drawing>
          <wp:inline distT="0" distB="0" distL="0" distR="0" wp14:anchorId="790683F9" wp14:editId="0F352D80">
            <wp:extent cx="5278120" cy="2757805"/>
            <wp:effectExtent l="0" t="0" r="0" b="444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341CE" w14:textId="57A4700F" w:rsidR="00E00480" w:rsidRDefault="00117703" w:rsidP="00E00480">
      <w:pPr>
        <w:pStyle w:val="aff"/>
        <w:ind w:left="900" w:firstLineChars="0" w:firstLine="0"/>
        <w:jc w:val="center"/>
        <w:rPr>
          <w:noProof/>
        </w:rPr>
      </w:pPr>
      <w:r>
        <w:rPr>
          <w:rFonts w:hint="eastAsia"/>
          <w:noProof/>
        </w:rPr>
        <w:t>a</w:t>
      </w:r>
      <w:r>
        <w:rPr>
          <w:noProof/>
        </w:rPr>
        <w:lastRenderedPageBreak/>
        <w:drawing>
          <wp:inline distT="0" distB="0" distL="0" distR="0" wp14:anchorId="5F6B6CA0" wp14:editId="4A597685">
            <wp:extent cx="5278120" cy="2757805"/>
            <wp:effectExtent l="0" t="0" r="0" b="444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A9A3D" w14:textId="39089720" w:rsidR="00E00480" w:rsidRDefault="00117703" w:rsidP="00E00480">
      <w:pPr>
        <w:pStyle w:val="aff"/>
        <w:ind w:left="900" w:firstLineChars="0" w:firstLine="0"/>
        <w:jc w:val="center"/>
        <w:rPr>
          <w:noProof/>
        </w:rPr>
      </w:pPr>
      <w:r>
        <w:rPr>
          <w:rFonts w:hint="eastAsia"/>
          <w:noProof/>
        </w:rPr>
        <w:t>b</w:t>
      </w:r>
    </w:p>
    <w:p w14:paraId="199A7C6C" w14:textId="0D1F94BA" w:rsidR="00117703" w:rsidRDefault="00117703" w:rsidP="00E00480">
      <w:pPr>
        <w:pStyle w:val="aff"/>
        <w:ind w:left="900" w:firstLineChars="0" w:firstLine="0"/>
        <w:jc w:val="center"/>
      </w:pPr>
      <w:r>
        <w:rPr>
          <w:noProof/>
        </w:rPr>
        <w:drawing>
          <wp:inline distT="0" distB="0" distL="0" distR="0" wp14:anchorId="0F9951F4" wp14:editId="5350FE67">
            <wp:extent cx="5278120" cy="2757805"/>
            <wp:effectExtent l="0" t="0" r="0" b="444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BC058" w14:textId="77777777" w:rsidR="00E00480" w:rsidRDefault="00E00480" w:rsidP="00E00480">
      <w:pPr>
        <w:pStyle w:val="aff"/>
        <w:ind w:left="900" w:firstLineChars="0" w:firstLine="0"/>
        <w:jc w:val="center"/>
      </w:pPr>
      <w:r>
        <w:t>c</w:t>
      </w:r>
    </w:p>
    <w:p w14:paraId="61DED3EC" w14:textId="2F1D2FD7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17703">
        <w:rPr>
          <w:rFonts w:hint="eastAsia"/>
        </w:rPr>
        <w:t>3</w:t>
      </w:r>
      <w:r>
        <w:t>-2</w:t>
      </w:r>
      <w:r w:rsidR="00117703">
        <w:rPr>
          <w:rFonts w:hint="eastAsia"/>
        </w:rPr>
        <w:t>8</w:t>
      </w:r>
      <w:r>
        <w:t xml:space="preserve"> </w:t>
      </w:r>
      <w:r>
        <w:rPr>
          <w:rFonts w:hint="eastAsia"/>
        </w:rPr>
        <w:t>加载数据的演示</w:t>
      </w:r>
    </w:p>
    <w:p w14:paraId="3C74EA6A" w14:textId="77777777" w:rsidR="00E00480" w:rsidRDefault="00E00480" w:rsidP="00E00480">
      <w:pPr>
        <w:ind w:firstLine="480"/>
        <w:jc w:val="right"/>
      </w:pPr>
    </w:p>
    <w:p w14:paraId="6C51AAA3" w14:textId="77777777" w:rsidR="00E00480" w:rsidRDefault="00E00480" w:rsidP="00E00480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判表空及置空表</w:t>
      </w:r>
    </w:p>
    <w:p w14:paraId="16B5CAE0" w14:textId="3C9D3C91" w:rsidR="00117703" w:rsidRDefault="00E00480" w:rsidP="00117703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 w:rsidR="00117703">
        <w:rPr>
          <w:rFonts w:hint="eastAsia"/>
        </w:rPr>
        <w:t>，判空</w:t>
      </w:r>
      <w:r w:rsidR="00117703">
        <w:rPr>
          <w:rFonts w:hint="eastAsia"/>
        </w:rPr>
        <w:t>tree1</w:t>
      </w:r>
      <w:r w:rsidR="00117703">
        <w:rPr>
          <w:rFonts w:hint="eastAsia"/>
        </w:rPr>
        <w:t>。</w:t>
      </w:r>
      <w:r>
        <w:rPr>
          <w:rFonts w:hint="eastAsia"/>
        </w:rPr>
        <w:t>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117703">
        <w:rPr>
          <w:rFonts w:hint="eastAsia"/>
        </w:rPr>
        <w:t>判空</w:t>
      </w:r>
      <w:r w:rsidR="00117703">
        <w:rPr>
          <w:rFonts w:hint="eastAsia"/>
        </w:rPr>
        <w:t>tree2</w:t>
      </w:r>
      <w:r w:rsidR="00117703">
        <w:rPr>
          <w:rFonts w:hint="eastAsia"/>
        </w:rPr>
        <w:t>。</w:t>
      </w:r>
      <w:r>
        <w:rPr>
          <w:rFonts w:hint="eastAsia"/>
        </w:rPr>
        <w:t>如图</w:t>
      </w:r>
      <w:r>
        <w:rPr>
          <w:rFonts w:hint="eastAsia"/>
        </w:rPr>
        <w:t>c</w:t>
      </w:r>
      <w:r w:rsidR="00117703">
        <w:rPr>
          <w:rFonts w:hint="eastAsia"/>
        </w:rPr>
        <w:t>，判空</w:t>
      </w:r>
      <w:r w:rsidR="00117703">
        <w:rPr>
          <w:rFonts w:hint="eastAsia"/>
        </w:rPr>
        <w:t>tree3</w:t>
      </w:r>
      <w:r w:rsidR="00117703">
        <w:rPr>
          <w:rFonts w:hint="eastAsia"/>
        </w:rPr>
        <w:t>。如图</w:t>
      </w:r>
      <w:r w:rsidR="00117703">
        <w:rPr>
          <w:rFonts w:hint="eastAsia"/>
        </w:rPr>
        <w:t>d</w:t>
      </w:r>
      <w:r w:rsidR="00117703">
        <w:rPr>
          <w:rFonts w:hint="eastAsia"/>
        </w:rPr>
        <w:t>，清空</w:t>
      </w:r>
      <w:r w:rsidR="00117703">
        <w:rPr>
          <w:rFonts w:hint="eastAsia"/>
        </w:rPr>
        <w:t>tree1</w:t>
      </w:r>
      <w:r w:rsidR="00117703">
        <w:rPr>
          <w:rFonts w:hint="eastAsia"/>
        </w:rPr>
        <w:t>后再次判空</w:t>
      </w:r>
    </w:p>
    <w:p w14:paraId="1F253CFA" w14:textId="6DAF61D4" w:rsidR="00117703" w:rsidRDefault="00117703" w:rsidP="00117703">
      <w:pPr>
        <w:ind w:firstLine="480"/>
      </w:pPr>
      <w:r>
        <w:rPr>
          <w:noProof/>
        </w:rPr>
        <w:lastRenderedPageBreak/>
        <w:drawing>
          <wp:inline distT="0" distB="0" distL="0" distR="0" wp14:anchorId="790BD07F" wp14:editId="76808DB8">
            <wp:extent cx="5278120" cy="2757805"/>
            <wp:effectExtent l="0" t="0" r="0" b="444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8F58D" w14:textId="1639B7A7" w:rsidR="00117703" w:rsidRDefault="00117703" w:rsidP="00117703">
      <w:pPr>
        <w:ind w:firstLine="480"/>
        <w:jc w:val="center"/>
      </w:pPr>
      <w:r>
        <w:rPr>
          <w:rFonts w:hint="eastAsia"/>
        </w:rPr>
        <w:t>a</w:t>
      </w:r>
    </w:p>
    <w:p w14:paraId="3F474674" w14:textId="7CE4C5AE" w:rsidR="00117703" w:rsidRDefault="00117703" w:rsidP="00117703">
      <w:pPr>
        <w:ind w:firstLine="480"/>
        <w:jc w:val="center"/>
      </w:pPr>
      <w:r>
        <w:rPr>
          <w:noProof/>
        </w:rPr>
        <w:drawing>
          <wp:inline distT="0" distB="0" distL="0" distR="0" wp14:anchorId="67DF32AD" wp14:editId="2FAF47BD">
            <wp:extent cx="5278120" cy="2757805"/>
            <wp:effectExtent l="0" t="0" r="0" b="4445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09DF8" w14:textId="7D95C072" w:rsidR="00117703" w:rsidRDefault="00117703" w:rsidP="00117703">
      <w:pPr>
        <w:ind w:firstLine="480"/>
        <w:jc w:val="center"/>
      </w:pPr>
      <w:r>
        <w:rPr>
          <w:rFonts w:hint="eastAsia"/>
        </w:rPr>
        <w:t>b</w:t>
      </w:r>
    </w:p>
    <w:p w14:paraId="1CC72AEE" w14:textId="554D26ED" w:rsidR="00117703" w:rsidRDefault="00117703" w:rsidP="00117703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1A129423" wp14:editId="72C878A3">
            <wp:extent cx="5278120" cy="2757805"/>
            <wp:effectExtent l="0" t="0" r="0" b="444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7EE07" w14:textId="543B2E3D" w:rsidR="00117703" w:rsidRDefault="00117703" w:rsidP="00117703">
      <w:pPr>
        <w:ind w:firstLine="480"/>
        <w:jc w:val="center"/>
      </w:pPr>
      <w:r>
        <w:rPr>
          <w:rFonts w:hint="eastAsia"/>
        </w:rPr>
        <w:t>c</w:t>
      </w:r>
    </w:p>
    <w:p w14:paraId="42EF5BE3" w14:textId="62AE6164" w:rsidR="00117703" w:rsidRDefault="00117703" w:rsidP="00117703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56DB19FC" wp14:editId="0BF1D063">
            <wp:extent cx="5278120" cy="2757805"/>
            <wp:effectExtent l="0" t="0" r="0" b="444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9BC3D" w14:textId="2E5D0E03" w:rsidR="00117703" w:rsidRDefault="00117703" w:rsidP="00117703">
      <w:pPr>
        <w:ind w:firstLine="480"/>
        <w:jc w:val="center"/>
      </w:pPr>
      <w:r>
        <w:rPr>
          <w:noProof/>
        </w:rPr>
        <w:drawing>
          <wp:inline distT="0" distB="0" distL="0" distR="0" wp14:anchorId="339EB215" wp14:editId="57E48C82">
            <wp:extent cx="5278120" cy="2757805"/>
            <wp:effectExtent l="0" t="0" r="0" b="444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245D7" w14:textId="50BC5908" w:rsidR="00117703" w:rsidRDefault="00117703" w:rsidP="00117703">
      <w:pPr>
        <w:ind w:firstLine="480"/>
        <w:jc w:val="center"/>
      </w:pPr>
      <w:r>
        <w:rPr>
          <w:rFonts w:hint="eastAsia"/>
        </w:rPr>
        <w:lastRenderedPageBreak/>
        <w:t>d</w:t>
      </w:r>
    </w:p>
    <w:p w14:paraId="0F063D8F" w14:textId="45889899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17703">
        <w:rPr>
          <w:rFonts w:hint="eastAsia"/>
        </w:rPr>
        <w:t>3</w:t>
      </w:r>
      <w:r>
        <w:rPr>
          <w:rFonts w:hint="eastAsia"/>
        </w:rPr>
        <w:t>-</w:t>
      </w:r>
      <w:r w:rsidR="00117703">
        <w:rPr>
          <w:rFonts w:hint="eastAsia"/>
        </w:rPr>
        <w:t>28</w:t>
      </w:r>
      <w:r>
        <w:t xml:space="preserve"> </w:t>
      </w:r>
      <w:r>
        <w:rPr>
          <w:rFonts w:hint="eastAsia"/>
        </w:rPr>
        <w:t>判空</w:t>
      </w:r>
      <w:r w:rsidR="00117703">
        <w:rPr>
          <w:rFonts w:hint="eastAsia"/>
        </w:rPr>
        <w:t>二叉树及清空二叉树演示</w:t>
      </w:r>
    </w:p>
    <w:p w14:paraId="7D7447B9" w14:textId="77777777" w:rsidR="00E00480" w:rsidRPr="008011A7" w:rsidRDefault="00E00480" w:rsidP="00E00480">
      <w:pPr>
        <w:pStyle w:val="aff"/>
        <w:ind w:left="900" w:right="480" w:firstLineChars="0" w:firstLine="0"/>
        <w:jc w:val="left"/>
      </w:pPr>
    </w:p>
    <w:p w14:paraId="70F08DEC" w14:textId="484514E4" w:rsidR="00E00480" w:rsidRDefault="00E00480" w:rsidP="00E00480">
      <w:pPr>
        <w:ind w:firstLine="480"/>
      </w:pPr>
      <w:r>
        <w:rPr>
          <w:rFonts w:hint="eastAsia"/>
        </w:rPr>
        <w:t>5.</w:t>
      </w:r>
      <w:r>
        <w:rPr>
          <w:rFonts w:hint="eastAsia"/>
        </w:rPr>
        <w:t>求</w:t>
      </w:r>
      <w:r w:rsidR="001E0624">
        <w:rPr>
          <w:rFonts w:hint="eastAsia"/>
        </w:rPr>
        <w:t>树深</w:t>
      </w:r>
    </w:p>
    <w:p w14:paraId="499400CF" w14:textId="28791669" w:rsidR="001E0624" w:rsidRDefault="00E00480" w:rsidP="001E0624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 w:rsidR="001E0624">
        <w:rPr>
          <w:rFonts w:hint="eastAsia"/>
        </w:rPr>
        <w:t>tree1</w:t>
      </w:r>
      <w:r w:rsidR="001E0624">
        <w:rPr>
          <w:rFonts w:hint="eastAsia"/>
        </w:rPr>
        <w:t>的深度</w:t>
      </w:r>
      <w:r>
        <w:rPr>
          <w:rFonts w:hint="eastAsia"/>
        </w:rPr>
        <w:t>。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1E0624">
        <w:rPr>
          <w:rFonts w:hint="eastAsia"/>
        </w:rPr>
        <w:t>tree2</w:t>
      </w:r>
      <w:r w:rsidR="001E0624">
        <w:rPr>
          <w:rFonts w:hint="eastAsia"/>
        </w:rPr>
        <w:t>的深度。如图</w:t>
      </w:r>
      <w:r w:rsidR="001E0624">
        <w:rPr>
          <w:rFonts w:hint="eastAsia"/>
        </w:rPr>
        <w:t>c</w:t>
      </w:r>
      <w:r w:rsidR="001E0624">
        <w:rPr>
          <w:rFonts w:hint="eastAsia"/>
        </w:rPr>
        <w:t>，</w:t>
      </w:r>
      <w:r w:rsidR="001E0624">
        <w:rPr>
          <w:rFonts w:hint="eastAsia"/>
        </w:rPr>
        <w:t>tree3</w:t>
      </w:r>
      <w:r w:rsidR="001E0624">
        <w:rPr>
          <w:rFonts w:hint="eastAsia"/>
        </w:rPr>
        <w:t>的深度</w:t>
      </w:r>
    </w:p>
    <w:p w14:paraId="485D7078" w14:textId="4E67E5BE" w:rsidR="001E0624" w:rsidRDefault="001E0624" w:rsidP="001E0624">
      <w:pPr>
        <w:ind w:firstLine="480"/>
        <w:jc w:val="center"/>
      </w:pPr>
      <w:r>
        <w:rPr>
          <w:noProof/>
        </w:rPr>
        <w:drawing>
          <wp:inline distT="0" distB="0" distL="0" distR="0" wp14:anchorId="7948CE24" wp14:editId="7919422C">
            <wp:extent cx="2453853" cy="525826"/>
            <wp:effectExtent l="0" t="0" r="3810" b="762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2453853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57E79" w14:textId="039B533D" w:rsidR="001E0624" w:rsidRDefault="001E0624" w:rsidP="001E0624">
      <w:pPr>
        <w:ind w:firstLine="480"/>
        <w:jc w:val="center"/>
      </w:pPr>
      <w:r>
        <w:rPr>
          <w:rFonts w:hint="eastAsia"/>
        </w:rPr>
        <w:t>a</w:t>
      </w:r>
    </w:p>
    <w:p w14:paraId="1DE6CFAC" w14:textId="5863FD00" w:rsidR="001E0624" w:rsidRDefault="001E0624" w:rsidP="001E0624">
      <w:pPr>
        <w:ind w:firstLine="480"/>
        <w:jc w:val="center"/>
      </w:pPr>
      <w:r>
        <w:rPr>
          <w:noProof/>
        </w:rPr>
        <w:drawing>
          <wp:inline distT="0" distB="0" distL="0" distR="0" wp14:anchorId="498CE1A9" wp14:editId="3CB9EFC7">
            <wp:extent cx="2232853" cy="662997"/>
            <wp:effectExtent l="0" t="0" r="0" b="381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2232853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DC17E" w14:textId="0632BDFE" w:rsidR="001E0624" w:rsidRDefault="001E0624" w:rsidP="001E0624">
      <w:pPr>
        <w:ind w:firstLine="480"/>
        <w:jc w:val="center"/>
      </w:pPr>
      <w:r>
        <w:rPr>
          <w:rFonts w:hint="eastAsia"/>
        </w:rPr>
        <w:t>b</w:t>
      </w:r>
    </w:p>
    <w:p w14:paraId="35A6B661" w14:textId="11096A8B" w:rsidR="001E0624" w:rsidRDefault="001E0624" w:rsidP="001E0624">
      <w:pPr>
        <w:ind w:firstLine="480"/>
        <w:jc w:val="center"/>
      </w:pPr>
      <w:r>
        <w:rPr>
          <w:noProof/>
        </w:rPr>
        <w:drawing>
          <wp:inline distT="0" distB="0" distL="0" distR="0" wp14:anchorId="3E09C4C5" wp14:editId="17CE82ED">
            <wp:extent cx="3116850" cy="609653"/>
            <wp:effectExtent l="0" t="0" r="762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3116850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917AF" w14:textId="7A3B6EFB" w:rsidR="001E0624" w:rsidRDefault="001E0624" w:rsidP="001E0624">
      <w:pPr>
        <w:ind w:firstLine="480"/>
        <w:jc w:val="center"/>
      </w:pPr>
      <w:r>
        <w:rPr>
          <w:rFonts w:hint="eastAsia"/>
        </w:rPr>
        <w:t>c</w:t>
      </w:r>
    </w:p>
    <w:p w14:paraId="72408994" w14:textId="628856BE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2</w:t>
      </w:r>
      <w:r w:rsidR="001E0624">
        <w:rPr>
          <w:rFonts w:hint="eastAsia"/>
        </w:rPr>
        <w:t>9</w:t>
      </w:r>
      <w:r>
        <w:t xml:space="preserve"> </w:t>
      </w:r>
      <w:r>
        <w:rPr>
          <w:rFonts w:hint="eastAsia"/>
        </w:rPr>
        <w:t>求</w:t>
      </w:r>
      <w:r w:rsidR="001E0624">
        <w:rPr>
          <w:rFonts w:hint="eastAsia"/>
        </w:rPr>
        <w:t>树深</w:t>
      </w:r>
    </w:p>
    <w:p w14:paraId="30EAD646" w14:textId="3A0EC247" w:rsidR="00E00480" w:rsidRDefault="00E00480" w:rsidP="00E00480">
      <w:pPr>
        <w:ind w:firstLine="480"/>
      </w:pPr>
      <w:r>
        <w:rPr>
          <w:rFonts w:hint="eastAsia"/>
        </w:rPr>
        <w:t>6.</w:t>
      </w:r>
      <w:r>
        <w:rPr>
          <w:rFonts w:hint="eastAsia"/>
        </w:rPr>
        <w:t>获取</w:t>
      </w:r>
      <w:r w:rsidR="001E0624">
        <w:rPr>
          <w:rFonts w:hint="eastAsia"/>
        </w:rPr>
        <w:t>树根</w:t>
      </w:r>
    </w:p>
    <w:p w14:paraId="1F1A2769" w14:textId="020E824E" w:rsidR="001E0624" w:rsidRDefault="001E0624" w:rsidP="001E0624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tree1</w:t>
      </w:r>
      <w:r>
        <w:rPr>
          <w:rFonts w:hint="eastAsia"/>
        </w:rPr>
        <w:t>的树根。如图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tree2</w:t>
      </w:r>
      <w:r>
        <w:rPr>
          <w:rFonts w:hint="eastAsia"/>
        </w:rPr>
        <w:t>的树根。如图</w:t>
      </w:r>
      <w:r>
        <w:rPr>
          <w:rFonts w:hint="eastAsia"/>
        </w:rPr>
        <w:t>c</w:t>
      </w:r>
      <w:r>
        <w:rPr>
          <w:rFonts w:hint="eastAsia"/>
        </w:rPr>
        <w:t>，</w:t>
      </w:r>
      <w:r>
        <w:rPr>
          <w:rFonts w:hint="eastAsia"/>
        </w:rPr>
        <w:t>tree3</w:t>
      </w:r>
      <w:r>
        <w:rPr>
          <w:rFonts w:hint="eastAsia"/>
        </w:rPr>
        <w:t>的树根</w:t>
      </w:r>
    </w:p>
    <w:p w14:paraId="5985E4A3" w14:textId="482A2EFC" w:rsidR="00E00480" w:rsidRDefault="001E0624" w:rsidP="00E00480">
      <w:pPr>
        <w:ind w:firstLine="480"/>
        <w:jc w:val="center"/>
      </w:pPr>
      <w:r>
        <w:rPr>
          <w:noProof/>
        </w:rPr>
        <w:drawing>
          <wp:inline distT="0" distB="0" distL="0" distR="0" wp14:anchorId="28E93B69" wp14:editId="33C646F1">
            <wp:extent cx="2467288" cy="451757"/>
            <wp:effectExtent l="0" t="0" r="0" b="571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2486956" cy="455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0624">
        <w:rPr>
          <w:noProof/>
        </w:rPr>
        <w:t xml:space="preserve"> </w:t>
      </w:r>
      <w:r>
        <w:rPr>
          <w:noProof/>
        </w:rPr>
        <w:drawing>
          <wp:inline distT="0" distB="0" distL="0" distR="0" wp14:anchorId="60FC7D5E" wp14:editId="09ACFC03">
            <wp:extent cx="2371043" cy="446314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2374144" cy="446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127CC" w14:textId="77777777" w:rsidR="00E00480" w:rsidRDefault="00E00480" w:rsidP="00E00480">
      <w:pPr>
        <w:ind w:firstLine="480"/>
        <w:jc w:val="center"/>
      </w:pPr>
      <w:r>
        <w:t xml:space="preserve">a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</w:p>
    <w:p w14:paraId="418063C6" w14:textId="696B167C" w:rsidR="00E00480" w:rsidRDefault="001E0624" w:rsidP="00E00480">
      <w:pPr>
        <w:ind w:firstLine="480"/>
        <w:jc w:val="center"/>
      </w:pPr>
      <w:r>
        <w:rPr>
          <w:noProof/>
        </w:rPr>
        <w:drawing>
          <wp:inline distT="0" distB="0" distL="0" distR="0" wp14:anchorId="4C4A8038" wp14:editId="6125B0C5">
            <wp:extent cx="2103302" cy="525826"/>
            <wp:effectExtent l="0" t="0" r="0" b="762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2103302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07247" w14:textId="77777777" w:rsidR="00E00480" w:rsidRDefault="00E00480" w:rsidP="00E00480">
      <w:pPr>
        <w:ind w:firstLine="480"/>
        <w:jc w:val="center"/>
      </w:pPr>
      <w:r>
        <w:t>c</w:t>
      </w:r>
    </w:p>
    <w:p w14:paraId="1704D826" w14:textId="55038D60" w:rsidR="00E00480" w:rsidRDefault="00E00480" w:rsidP="001E0624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0</w:t>
      </w:r>
      <w:r>
        <w:t xml:space="preserve"> </w:t>
      </w:r>
      <w:r>
        <w:rPr>
          <w:rFonts w:hint="eastAsia"/>
        </w:rPr>
        <w:t>获取元素</w:t>
      </w:r>
    </w:p>
    <w:p w14:paraId="2FE4E034" w14:textId="60F62E99" w:rsidR="00E00480" w:rsidRDefault="00E00480" w:rsidP="00E00480">
      <w:pPr>
        <w:ind w:firstLine="480"/>
      </w:pPr>
      <w:r>
        <w:rPr>
          <w:rFonts w:hint="eastAsia"/>
        </w:rPr>
        <w:t>7.</w:t>
      </w:r>
      <w:r w:rsidR="001E0624">
        <w:rPr>
          <w:rFonts w:hint="eastAsia"/>
        </w:rPr>
        <w:t>获取树结点</w:t>
      </w:r>
    </w:p>
    <w:p w14:paraId="7A79FFC8" w14:textId="68ED26E0" w:rsidR="00E00480" w:rsidRDefault="00E00480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为元素</w:t>
      </w:r>
      <w:r w:rsidR="001E0624">
        <w:rPr>
          <w:rFonts w:hint="eastAsia"/>
        </w:rPr>
        <w:t>tree1</w:t>
      </w:r>
      <w:r>
        <w:rPr>
          <w:rFonts w:hint="eastAsia"/>
        </w:rPr>
        <w:t>中的查找结果。如图</w:t>
      </w:r>
      <w:r>
        <w:rPr>
          <w:rFonts w:hint="eastAsia"/>
        </w:rPr>
        <w:t>b</w:t>
      </w:r>
      <w:r>
        <w:rPr>
          <w:rFonts w:hint="eastAsia"/>
        </w:rPr>
        <w:t>，为元素</w:t>
      </w:r>
      <w:r w:rsidR="001E0624">
        <w:rPr>
          <w:rFonts w:hint="eastAsia"/>
        </w:rPr>
        <w:t>不在</w:t>
      </w:r>
      <w:r w:rsidR="001E0624">
        <w:rPr>
          <w:rFonts w:hint="eastAsia"/>
        </w:rPr>
        <w:t>tree1</w:t>
      </w:r>
      <w:r>
        <w:rPr>
          <w:rFonts w:hint="eastAsia"/>
        </w:rPr>
        <w:t>中的查找结果。</w:t>
      </w:r>
    </w:p>
    <w:p w14:paraId="35569424" w14:textId="1F20415C" w:rsidR="00E00480" w:rsidRDefault="001E0624" w:rsidP="00E00480">
      <w:pPr>
        <w:ind w:right="480" w:firstLine="480"/>
        <w:jc w:val="center"/>
      </w:pPr>
      <w:r>
        <w:rPr>
          <w:noProof/>
        </w:rPr>
        <w:lastRenderedPageBreak/>
        <w:drawing>
          <wp:inline distT="0" distB="0" distL="0" distR="0" wp14:anchorId="483F2DBF" wp14:editId="3E2AE60F">
            <wp:extent cx="2242457" cy="795053"/>
            <wp:effectExtent l="0" t="0" r="5715" b="508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2265541" cy="803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33783AB8" wp14:editId="323286C5">
            <wp:extent cx="2320834" cy="766704"/>
            <wp:effectExtent l="0" t="0" r="381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2332559" cy="770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E05EA" w14:textId="77777777" w:rsidR="00E00480" w:rsidRDefault="00E00480" w:rsidP="00E00480">
      <w:pPr>
        <w:ind w:right="480" w:firstLine="480"/>
        <w:jc w:val="center"/>
      </w:pPr>
      <w:r>
        <w:t>a                           b</w:t>
      </w:r>
    </w:p>
    <w:p w14:paraId="5EB5BDDE" w14:textId="08854AF3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1</w:t>
      </w:r>
      <w:r>
        <w:t xml:space="preserve"> </w:t>
      </w:r>
      <w:r w:rsidR="001E0624">
        <w:rPr>
          <w:rFonts w:hint="eastAsia"/>
        </w:rPr>
        <w:t>获取树结点</w:t>
      </w:r>
    </w:p>
    <w:p w14:paraId="7D41E202" w14:textId="6D5938E9" w:rsidR="00E00480" w:rsidRDefault="00E00480" w:rsidP="00E00480">
      <w:pPr>
        <w:ind w:firstLine="480"/>
      </w:pPr>
      <w:r>
        <w:rPr>
          <w:rFonts w:hint="eastAsia"/>
        </w:rPr>
        <w:t>8.</w:t>
      </w:r>
      <w:r w:rsidR="001E0624">
        <w:rPr>
          <w:rFonts w:hint="eastAsia"/>
        </w:rPr>
        <w:t>为树结点赋值</w:t>
      </w:r>
    </w:p>
    <w:p w14:paraId="63886A4C" w14:textId="7F8EB01D" w:rsidR="00E00480" w:rsidRDefault="001E0624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3-32</w:t>
      </w:r>
      <w:r>
        <w:rPr>
          <w:rFonts w:hint="eastAsia"/>
        </w:rPr>
        <w:t>，将</w:t>
      </w:r>
      <w:r>
        <w:rPr>
          <w:rFonts w:hint="eastAsia"/>
        </w:rPr>
        <w:t>tree1</w:t>
      </w:r>
      <w:r>
        <w:rPr>
          <w:rFonts w:hint="eastAsia"/>
        </w:rPr>
        <w:t>中关键字为</w:t>
      </w:r>
      <w:r>
        <w:rPr>
          <w:rFonts w:hint="eastAsia"/>
        </w:rPr>
        <w:t>2</w:t>
      </w:r>
      <w:r>
        <w:rPr>
          <w:rFonts w:hint="eastAsia"/>
        </w:rPr>
        <w:t>的结点的元素值改为</w:t>
      </w:r>
      <w:r>
        <w:rPr>
          <w:rFonts w:hint="eastAsia"/>
        </w:rPr>
        <w:t>x</w:t>
      </w:r>
    </w:p>
    <w:p w14:paraId="200733C3" w14:textId="7F4FCED0" w:rsidR="001E0624" w:rsidRPr="004E62B0" w:rsidRDefault="001E0624" w:rsidP="00E00480">
      <w:pPr>
        <w:ind w:firstLine="480"/>
      </w:pPr>
      <w:r>
        <w:rPr>
          <w:noProof/>
        </w:rPr>
        <w:drawing>
          <wp:inline distT="0" distB="0" distL="0" distR="0" wp14:anchorId="33BE0D9B" wp14:editId="663AD84A">
            <wp:extent cx="5278120" cy="2757805"/>
            <wp:effectExtent l="0" t="0" r="0" b="4445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7CA21" w14:textId="67AD6F93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2</w:t>
      </w:r>
      <w:r>
        <w:t xml:space="preserve"> </w:t>
      </w:r>
      <w:r w:rsidR="001E0624">
        <w:rPr>
          <w:rFonts w:hint="eastAsia"/>
        </w:rPr>
        <w:t>赋值树结点</w:t>
      </w:r>
    </w:p>
    <w:p w14:paraId="7C123C6F" w14:textId="2FF99D22" w:rsidR="00E00480" w:rsidRDefault="00E00480" w:rsidP="00E00480">
      <w:pPr>
        <w:ind w:firstLine="480"/>
      </w:pPr>
      <w:r>
        <w:rPr>
          <w:rFonts w:hint="eastAsia"/>
        </w:rPr>
        <w:t>9.</w:t>
      </w:r>
      <w:r>
        <w:rPr>
          <w:rFonts w:hint="eastAsia"/>
        </w:rPr>
        <w:t>获取</w:t>
      </w:r>
      <w:r w:rsidR="001E0624">
        <w:rPr>
          <w:rFonts w:hint="eastAsia"/>
        </w:rPr>
        <w:t>双亲结点</w:t>
      </w:r>
    </w:p>
    <w:p w14:paraId="62A57678" w14:textId="6BDD8CDA" w:rsidR="00E00480" w:rsidRDefault="00E00480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 w:rsidR="001E0624">
        <w:rPr>
          <w:rFonts w:hint="eastAsia"/>
        </w:rPr>
        <w:t>获取</w:t>
      </w:r>
      <w:r w:rsidR="001E0624">
        <w:rPr>
          <w:rFonts w:hint="eastAsia"/>
        </w:rPr>
        <w:t>tree1</w:t>
      </w:r>
      <w:r w:rsidR="001E0624">
        <w:rPr>
          <w:rFonts w:hint="eastAsia"/>
        </w:rPr>
        <w:t>根节点的双亲结点</w:t>
      </w:r>
      <w:r>
        <w:rPr>
          <w:rFonts w:hint="eastAsia"/>
        </w:rPr>
        <w:t>。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BD4F81">
        <w:rPr>
          <w:rFonts w:hint="eastAsia"/>
        </w:rPr>
        <w:t>获取</w:t>
      </w:r>
      <w:r w:rsidR="00BD4F81">
        <w:rPr>
          <w:rFonts w:hint="eastAsia"/>
        </w:rPr>
        <w:t>tree1</w:t>
      </w:r>
      <w:r w:rsidR="00BD4F81">
        <w:rPr>
          <w:rFonts w:hint="eastAsia"/>
        </w:rPr>
        <w:t>关键字为</w:t>
      </w:r>
      <w:r w:rsidR="00BD4F81">
        <w:rPr>
          <w:rFonts w:hint="eastAsia"/>
        </w:rPr>
        <w:t>4</w:t>
      </w:r>
      <w:r w:rsidR="00BD4F81">
        <w:rPr>
          <w:rFonts w:hint="eastAsia"/>
        </w:rPr>
        <w:t>的结点的双亲结点</w:t>
      </w:r>
      <w:r>
        <w:rPr>
          <w:rFonts w:hint="eastAsia"/>
        </w:rPr>
        <w:t>。</w:t>
      </w:r>
    </w:p>
    <w:p w14:paraId="1283D353" w14:textId="37B8CEE4" w:rsidR="00BD4F81" w:rsidRDefault="00BD4F81" w:rsidP="00BD4F81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4D34BADE" wp14:editId="0F5D60D9">
            <wp:extent cx="5278120" cy="2757805"/>
            <wp:effectExtent l="0" t="0" r="0" b="444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E5CC22" w14:textId="248AED7A" w:rsidR="00BD4F81" w:rsidRDefault="00BD4F81" w:rsidP="00BD4F81">
      <w:pPr>
        <w:ind w:firstLine="480"/>
        <w:jc w:val="center"/>
      </w:pPr>
      <w:r>
        <w:rPr>
          <w:rFonts w:hint="eastAsia"/>
        </w:rPr>
        <w:t>a</w:t>
      </w:r>
    </w:p>
    <w:p w14:paraId="630AC2A2" w14:textId="62CD11EA" w:rsidR="00BD4F81" w:rsidRDefault="00BD4F81" w:rsidP="00E00480">
      <w:pPr>
        <w:ind w:firstLine="480"/>
      </w:pPr>
      <w:r>
        <w:rPr>
          <w:noProof/>
        </w:rPr>
        <w:drawing>
          <wp:inline distT="0" distB="0" distL="0" distR="0" wp14:anchorId="378DEE98" wp14:editId="6B4E502E">
            <wp:extent cx="5278120" cy="2757805"/>
            <wp:effectExtent l="0" t="0" r="0" b="4445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536CA" w14:textId="651AF513" w:rsidR="00BD4F81" w:rsidRDefault="00BD4F81" w:rsidP="00BD4F81">
      <w:pPr>
        <w:ind w:firstLine="480"/>
        <w:jc w:val="center"/>
      </w:pPr>
      <w:r>
        <w:rPr>
          <w:rFonts w:hint="eastAsia"/>
        </w:rPr>
        <w:t>b</w:t>
      </w:r>
    </w:p>
    <w:p w14:paraId="1722338D" w14:textId="4D9DCB93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3</w:t>
      </w:r>
      <w:r>
        <w:t xml:space="preserve"> </w:t>
      </w:r>
      <w:r>
        <w:rPr>
          <w:rFonts w:hint="eastAsia"/>
        </w:rPr>
        <w:t>获取</w:t>
      </w:r>
      <w:r w:rsidR="00BD4F81">
        <w:rPr>
          <w:rFonts w:hint="eastAsia"/>
        </w:rPr>
        <w:t>双亲结点</w:t>
      </w:r>
    </w:p>
    <w:p w14:paraId="162064FE" w14:textId="3E51202B" w:rsidR="00E00480" w:rsidRDefault="00E00480" w:rsidP="00E00480">
      <w:pPr>
        <w:ind w:firstLine="480"/>
      </w:pPr>
      <w:r>
        <w:rPr>
          <w:rFonts w:hint="eastAsia"/>
        </w:rPr>
        <w:t>10.</w:t>
      </w:r>
      <w:r w:rsidR="00BD4F81">
        <w:rPr>
          <w:rFonts w:hint="eastAsia"/>
        </w:rPr>
        <w:t>获取左孩子和右孩子</w:t>
      </w:r>
    </w:p>
    <w:p w14:paraId="73CF23A9" w14:textId="0DC4718C" w:rsidR="00E00480" w:rsidRDefault="00E00480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 w:rsidR="00BD4F81">
        <w:rPr>
          <w:rFonts w:hint="eastAsia"/>
        </w:rPr>
        <w:t>获取</w:t>
      </w:r>
      <w:r w:rsidR="00BD4F81">
        <w:rPr>
          <w:rFonts w:hint="eastAsia"/>
        </w:rPr>
        <w:t>tree1</w:t>
      </w:r>
      <w:r w:rsidR="00BD4F81">
        <w:rPr>
          <w:rFonts w:hint="eastAsia"/>
        </w:rPr>
        <w:t>关键字为</w:t>
      </w:r>
      <w:r w:rsidR="00BD4F81">
        <w:rPr>
          <w:rFonts w:hint="eastAsia"/>
        </w:rPr>
        <w:t>5</w:t>
      </w:r>
      <w:r w:rsidR="00BD4F81">
        <w:rPr>
          <w:rFonts w:hint="eastAsia"/>
        </w:rPr>
        <w:t>结点的左孩子</w:t>
      </w:r>
      <w:r>
        <w:rPr>
          <w:rFonts w:hint="eastAsia"/>
        </w:rPr>
        <w:t>。如图</w:t>
      </w:r>
      <w:r>
        <w:rPr>
          <w:rFonts w:hint="eastAsia"/>
        </w:rPr>
        <w:t>b</w:t>
      </w:r>
      <w:r w:rsidR="00BD4F81">
        <w:rPr>
          <w:rFonts w:hint="eastAsia"/>
        </w:rPr>
        <w:t>，获取</w:t>
      </w:r>
      <w:r w:rsidR="00BD4F81">
        <w:rPr>
          <w:rFonts w:hint="eastAsia"/>
        </w:rPr>
        <w:t>tree1</w:t>
      </w:r>
      <w:r w:rsidR="00BD4F81">
        <w:rPr>
          <w:rFonts w:hint="eastAsia"/>
        </w:rPr>
        <w:t>关键字为</w:t>
      </w:r>
      <w:r w:rsidR="00BD4F81">
        <w:rPr>
          <w:rFonts w:hint="eastAsia"/>
        </w:rPr>
        <w:t>5</w:t>
      </w:r>
      <w:r w:rsidR="00BD4F81">
        <w:rPr>
          <w:rFonts w:hint="eastAsia"/>
        </w:rPr>
        <w:t>结点的右孩子</w:t>
      </w:r>
      <w:r>
        <w:rPr>
          <w:rFonts w:hint="eastAsia"/>
        </w:rPr>
        <w:t>。</w:t>
      </w:r>
    </w:p>
    <w:p w14:paraId="4444CE38" w14:textId="5882850D" w:rsidR="00BD4F81" w:rsidRDefault="00BD4F81" w:rsidP="00BD4F81">
      <w:pPr>
        <w:ind w:firstLine="480"/>
        <w:jc w:val="center"/>
      </w:pPr>
      <w:r>
        <w:rPr>
          <w:noProof/>
        </w:rPr>
        <w:drawing>
          <wp:inline distT="0" distB="0" distL="0" distR="0" wp14:anchorId="2E016A2D" wp14:editId="07531672">
            <wp:extent cx="4412362" cy="1371719"/>
            <wp:effectExtent l="0" t="0" r="762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412362" cy="1371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71FBD" w14:textId="0C46B82E" w:rsidR="00BD4F81" w:rsidRDefault="00BD4F81" w:rsidP="00BD4F81">
      <w:pPr>
        <w:ind w:firstLine="480"/>
        <w:jc w:val="center"/>
      </w:pPr>
      <w:r>
        <w:rPr>
          <w:rFonts w:hint="eastAsia"/>
        </w:rPr>
        <w:lastRenderedPageBreak/>
        <w:t>a</w:t>
      </w:r>
    </w:p>
    <w:p w14:paraId="10147E34" w14:textId="189BC94F" w:rsidR="00BD4F81" w:rsidRDefault="00BD4F81" w:rsidP="00BD4F81">
      <w:pPr>
        <w:ind w:firstLine="480"/>
        <w:jc w:val="center"/>
      </w:pPr>
      <w:r>
        <w:rPr>
          <w:noProof/>
        </w:rPr>
        <w:drawing>
          <wp:inline distT="0" distB="0" distL="0" distR="0" wp14:anchorId="4A84C76B" wp14:editId="62E3217F">
            <wp:extent cx="4404742" cy="1303133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4404742" cy="1303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68E6D" w14:textId="34967E1E" w:rsidR="00BD4F81" w:rsidRDefault="00BD4F81" w:rsidP="00BD4F81">
      <w:pPr>
        <w:ind w:firstLine="480"/>
        <w:jc w:val="center"/>
      </w:pPr>
      <w:r>
        <w:rPr>
          <w:rFonts w:hint="eastAsia"/>
        </w:rPr>
        <w:t>b</w:t>
      </w:r>
    </w:p>
    <w:p w14:paraId="5004E15B" w14:textId="70CFDD32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4</w:t>
      </w:r>
      <w:r>
        <w:t xml:space="preserve"> </w:t>
      </w:r>
      <w:r w:rsidR="00BD4F81">
        <w:rPr>
          <w:rFonts w:hint="eastAsia"/>
        </w:rPr>
        <w:t>获取孩子结点</w:t>
      </w:r>
    </w:p>
    <w:p w14:paraId="664630D4" w14:textId="77777777" w:rsidR="00E00480" w:rsidRDefault="00E00480" w:rsidP="00E00480">
      <w:pPr>
        <w:ind w:right="480" w:firstLineChars="0" w:firstLine="0"/>
        <w:jc w:val="center"/>
      </w:pPr>
    </w:p>
    <w:p w14:paraId="2DCC2DE0" w14:textId="4621DAE2" w:rsidR="00E00480" w:rsidRDefault="00E00480" w:rsidP="00E00480">
      <w:pPr>
        <w:ind w:firstLine="480"/>
      </w:pPr>
      <w:r>
        <w:rPr>
          <w:rFonts w:hint="eastAsia"/>
        </w:rPr>
        <w:t>11.</w:t>
      </w:r>
      <w:r w:rsidR="00BD4F81">
        <w:rPr>
          <w:rFonts w:hint="eastAsia"/>
        </w:rPr>
        <w:t>获取兄弟结点</w:t>
      </w:r>
    </w:p>
    <w:p w14:paraId="0D08C3B1" w14:textId="696C97D8" w:rsidR="00E00480" w:rsidRDefault="00E00480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 w:rsidR="00BD4F81">
        <w:rPr>
          <w:rFonts w:hint="eastAsia"/>
        </w:rPr>
        <w:t>tree1</w:t>
      </w:r>
      <w:r w:rsidR="00BD4F81">
        <w:rPr>
          <w:rFonts w:hint="eastAsia"/>
        </w:rPr>
        <w:t>关键字为</w:t>
      </w:r>
      <w:r w:rsidR="00BD4F81">
        <w:rPr>
          <w:rFonts w:hint="eastAsia"/>
        </w:rPr>
        <w:t>2</w:t>
      </w:r>
      <w:r w:rsidR="00BD4F81">
        <w:rPr>
          <w:rFonts w:hint="eastAsia"/>
        </w:rPr>
        <w:t>结点的左右兄弟结点。如图</w:t>
      </w:r>
      <w:r w:rsidR="00BD4F81">
        <w:rPr>
          <w:rFonts w:hint="eastAsia"/>
        </w:rPr>
        <w:t>b</w:t>
      </w:r>
      <w:r w:rsidR="00BD4F81">
        <w:rPr>
          <w:rFonts w:hint="eastAsia"/>
        </w:rPr>
        <w:t>获取关键字为</w:t>
      </w:r>
      <w:r w:rsidR="00BD4F81">
        <w:rPr>
          <w:rFonts w:hint="eastAsia"/>
        </w:rPr>
        <w:t>6</w:t>
      </w:r>
      <w:r w:rsidR="00BD4F81">
        <w:rPr>
          <w:rFonts w:hint="eastAsia"/>
        </w:rPr>
        <w:t>结点的左右兄弟结点。</w:t>
      </w:r>
    </w:p>
    <w:p w14:paraId="060A1F13" w14:textId="4B413517" w:rsidR="00BD4F81" w:rsidRDefault="00BD4F81" w:rsidP="00BD4F81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163BCB1C" wp14:editId="0FF9DAA0">
            <wp:extent cx="2054464" cy="789215"/>
            <wp:effectExtent l="0" t="0" r="3175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2088006" cy="80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7E4AC4E" wp14:editId="7F37D5D6">
            <wp:extent cx="2817544" cy="816429"/>
            <wp:effectExtent l="0" t="0" r="1905" b="3175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2838773" cy="82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7A5A1" w14:textId="71ADEFBC" w:rsidR="00BD4F81" w:rsidRDefault="00BD4F81" w:rsidP="00BD4F81">
      <w:pPr>
        <w:ind w:firstLine="480"/>
        <w:jc w:val="center"/>
        <w:rPr>
          <w:noProof/>
        </w:rPr>
      </w:pPr>
      <w:r>
        <w:rPr>
          <w:rFonts w:hint="eastAsia"/>
          <w:noProof/>
        </w:rPr>
        <w:t>a</w:t>
      </w:r>
    </w:p>
    <w:p w14:paraId="38D2FB4E" w14:textId="6915CFE6" w:rsidR="00BD4F81" w:rsidRDefault="00BD4F81" w:rsidP="00BD4F81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36365FDF" wp14:editId="5FBFD2D3">
            <wp:extent cx="2257697" cy="883447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2261375" cy="884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4F81">
        <w:rPr>
          <w:noProof/>
        </w:rPr>
        <w:t xml:space="preserve"> </w:t>
      </w:r>
      <w:r>
        <w:rPr>
          <w:noProof/>
        </w:rPr>
        <w:drawing>
          <wp:inline distT="0" distB="0" distL="0" distR="0" wp14:anchorId="595F7D02" wp14:editId="5A14C9FB">
            <wp:extent cx="2358905" cy="813163"/>
            <wp:effectExtent l="0" t="0" r="3810" b="635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2362129" cy="814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527FE" w14:textId="774F2CF2" w:rsidR="00BD4F81" w:rsidRPr="00BD4F81" w:rsidRDefault="00BD4F81" w:rsidP="00BD4F81">
      <w:pPr>
        <w:ind w:firstLine="480"/>
        <w:jc w:val="center"/>
        <w:rPr>
          <w:noProof/>
        </w:rPr>
      </w:pPr>
      <w:r>
        <w:rPr>
          <w:rFonts w:hint="eastAsia"/>
          <w:noProof/>
        </w:rPr>
        <w:t>b</w:t>
      </w:r>
    </w:p>
    <w:p w14:paraId="63E7771C" w14:textId="74AFA175" w:rsidR="00E00480" w:rsidRPr="00B413AD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5</w:t>
      </w:r>
      <w:r>
        <w:t xml:space="preserve"> </w:t>
      </w:r>
      <w:r w:rsidR="00BD4F81">
        <w:rPr>
          <w:rFonts w:hint="eastAsia"/>
        </w:rPr>
        <w:t>获取兄弟结点</w:t>
      </w:r>
    </w:p>
    <w:p w14:paraId="41D156F9" w14:textId="4164210D" w:rsidR="00E00480" w:rsidRDefault="00E00480" w:rsidP="00E00480">
      <w:pPr>
        <w:ind w:firstLine="480"/>
      </w:pPr>
      <w:r>
        <w:rPr>
          <w:rFonts w:hint="eastAsia"/>
        </w:rPr>
        <w:t>13.</w:t>
      </w:r>
      <w:r w:rsidR="00BD4F81">
        <w:rPr>
          <w:rFonts w:hint="eastAsia"/>
        </w:rPr>
        <w:t>二叉树遍历</w:t>
      </w:r>
    </w:p>
    <w:p w14:paraId="17025438" w14:textId="795AD04D" w:rsidR="00E00480" w:rsidRDefault="00BD4F81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，分别为二叉树的前、中、后、层序遍历结果</w:t>
      </w:r>
    </w:p>
    <w:p w14:paraId="4F659FF1" w14:textId="6E966515" w:rsidR="00E00480" w:rsidRDefault="00BD4F81" w:rsidP="00BD4F81">
      <w:pPr>
        <w:ind w:right="480"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062DEC37" wp14:editId="68B6DB18">
            <wp:extent cx="1870983" cy="1122589"/>
            <wp:effectExtent l="0" t="0" r="0" b="190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1908536" cy="1145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7468C55" wp14:editId="72C1F8F8">
            <wp:extent cx="1836420" cy="1128697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1844930" cy="113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97160" w14:textId="2BB43814" w:rsidR="00BD4F81" w:rsidRDefault="00BD4F81" w:rsidP="00BD4F81">
      <w:pPr>
        <w:ind w:right="480" w:firstLine="480"/>
        <w:jc w:val="center"/>
        <w:rPr>
          <w:noProof/>
        </w:rPr>
      </w:pPr>
      <w:r>
        <w:rPr>
          <w:rFonts w:hint="eastAsia"/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rFonts w:hint="eastAsia"/>
          <w:noProof/>
        </w:rPr>
        <w:t>b</w:t>
      </w:r>
    </w:p>
    <w:p w14:paraId="7D1615C7" w14:textId="41E4A424" w:rsidR="00BD4F81" w:rsidRDefault="00BD4F81" w:rsidP="00E00480">
      <w:pPr>
        <w:ind w:right="480" w:firstLine="48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4FC1B8D" wp14:editId="2A93BD9B">
            <wp:extent cx="2057545" cy="1213757"/>
            <wp:effectExtent l="0" t="0" r="0" b="571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2072008" cy="1222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4F81">
        <w:rPr>
          <w:noProof/>
        </w:rPr>
        <w:t xml:space="preserve"> </w:t>
      </w:r>
      <w:r>
        <w:rPr>
          <w:noProof/>
        </w:rPr>
        <w:drawing>
          <wp:inline distT="0" distB="0" distL="0" distR="0" wp14:anchorId="5AA63C65" wp14:editId="2276DA8C">
            <wp:extent cx="2224721" cy="1208315"/>
            <wp:effectExtent l="0" t="0" r="4445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2234539" cy="1213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9BEAF" w14:textId="2F453191" w:rsidR="00BD4F81" w:rsidRDefault="00BD4F81" w:rsidP="00E00480">
      <w:pPr>
        <w:ind w:right="480" w:firstLine="480"/>
        <w:jc w:val="center"/>
      </w:pPr>
      <w:r>
        <w:rPr>
          <w:noProof/>
        </w:rPr>
        <w:t>c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d</w:t>
      </w:r>
    </w:p>
    <w:p w14:paraId="08B5B1DA" w14:textId="49101BAD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6</w:t>
      </w:r>
      <w:r>
        <w:t xml:space="preserve"> </w:t>
      </w:r>
      <w:r w:rsidR="00BD4F81">
        <w:rPr>
          <w:rFonts w:hint="eastAsia"/>
        </w:rPr>
        <w:t>二叉树</w:t>
      </w:r>
      <w:r w:rsidR="00BD4F81">
        <w:rPr>
          <w:rFonts w:hint="eastAsia"/>
        </w:rPr>
        <w:t>tree1</w:t>
      </w:r>
      <w:r w:rsidR="00BD4F81">
        <w:rPr>
          <w:rFonts w:hint="eastAsia"/>
        </w:rPr>
        <w:t>遍历</w:t>
      </w:r>
    </w:p>
    <w:p w14:paraId="0A028A87" w14:textId="0636E939" w:rsidR="00BD4F81" w:rsidRDefault="00BD4F81" w:rsidP="00E00480">
      <w:pPr>
        <w:pStyle w:val="af7"/>
        <w:ind w:firstLine="480"/>
      </w:pPr>
      <w:r>
        <w:drawing>
          <wp:inline distT="0" distB="0" distL="0" distR="0" wp14:anchorId="5D7D9BC6" wp14:editId="36CDEE8C">
            <wp:extent cx="2194750" cy="1211685"/>
            <wp:effectExtent l="0" t="0" r="0" b="762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2194750" cy="12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4F81">
        <w:t xml:space="preserve"> </w:t>
      </w:r>
      <w:r>
        <w:drawing>
          <wp:inline distT="0" distB="0" distL="0" distR="0" wp14:anchorId="43B1F6DD" wp14:editId="1D585D18">
            <wp:extent cx="2278577" cy="1249788"/>
            <wp:effectExtent l="0" t="0" r="7620" b="762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2278577" cy="124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DED3A" w14:textId="6E4DCDEB" w:rsidR="00BD4F81" w:rsidRDefault="00BD4F81" w:rsidP="00E00480">
      <w:pPr>
        <w:pStyle w:val="af7"/>
        <w:ind w:firstLine="480"/>
      </w:pPr>
      <w:r>
        <w:t>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</w:p>
    <w:p w14:paraId="7974EFE0" w14:textId="648B3D13" w:rsidR="00BD4F81" w:rsidRDefault="00BD4F81" w:rsidP="00E00480">
      <w:pPr>
        <w:pStyle w:val="af7"/>
        <w:ind w:firstLine="480"/>
      </w:pPr>
      <w:r>
        <w:drawing>
          <wp:inline distT="0" distB="0" distL="0" distR="0" wp14:anchorId="149011C4" wp14:editId="76063616">
            <wp:extent cx="2339543" cy="1204064"/>
            <wp:effectExtent l="0" t="0" r="381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2339543" cy="120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4F81">
        <w:t xml:space="preserve"> </w:t>
      </w:r>
      <w:r>
        <w:drawing>
          <wp:inline distT="0" distB="0" distL="0" distR="0" wp14:anchorId="2E66F11F" wp14:editId="3E3CF5FF">
            <wp:extent cx="2149026" cy="1249788"/>
            <wp:effectExtent l="0" t="0" r="3810" b="762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2149026" cy="124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2F3DE" w14:textId="7D17906A" w:rsidR="00BD4F81" w:rsidRDefault="00BD4F81" w:rsidP="00E00480">
      <w:pPr>
        <w:pStyle w:val="af7"/>
        <w:ind w:firstLine="480"/>
      </w:pPr>
      <w:r>
        <w:t>c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</w:t>
      </w:r>
    </w:p>
    <w:p w14:paraId="3299A3CA" w14:textId="243F9A39" w:rsidR="00BD4F81" w:rsidRDefault="00BD4F81" w:rsidP="00BD4F81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3-37</w:t>
      </w:r>
      <w:r>
        <w:t xml:space="preserve"> </w:t>
      </w:r>
      <w:r>
        <w:rPr>
          <w:rFonts w:hint="eastAsia"/>
        </w:rPr>
        <w:t>二叉树</w:t>
      </w:r>
      <w:r>
        <w:rPr>
          <w:rFonts w:hint="eastAsia"/>
        </w:rPr>
        <w:t>tree2</w:t>
      </w:r>
      <w:r>
        <w:rPr>
          <w:rFonts w:hint="eastAsia"/>
        </w:rPr>
        <w:t>遍历</w:t>
      </w:r>
    </w:p>
    <w:p w14:paraId="370C3C2C" w14:textId="6D851C77" w:rsidR="00BD4F81" w:rsidRDefault="00BD4F81" w:rsidP="00BD4F81">
      <w:pPr>
        <w:pStyle w:val="af7"/>
        <w:ind w:firstLine="480"/>
      </w:pPr>
      <w:r>
        <w:drawing>
          <wp:inline distT="0" distB="0" distL="0" distR="0" wp14:anchorId="26A1E231" wp14:editId="2B6F2714">
            <wp:extent cx="2484335" cy="609653"/>
            <wp:effectExtent l="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2484335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4DA70" w14:textId="023799DB" w:rsidR="00BD4F81" w:rsidRDefault="00BD4F81" w:rsidP="00BD4F81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3-38</w:t>
      </w:r>
      <w:r>
        <w:t xml:space="preserve"> </w:t>
      </w:r>
      <w:r>
        <w:rPr>
          <w:rFonts w:hint="eastAsia"/>
        </w:rPr>
        <w:t>二叉树</w:t>
      </w:r>
      <w:r>
        <w:rPr>
          <w:rFonts w:hint="eastAsia"/>
        </w:rPr>
        <w:t>tree3</w:t>
      </w:r>
      <w:r>
        <w:rPr>
          <w:rFonts w:hint="eastAsia"/>
        </w:rPr>
        <w:t>遍历</w:t>
      </w:r>
    </w:p>
    <w:p w14:paraId="0812F060" w14:textId="216E16F9" w:rsidR="00BD4F81" w:rsidRDefault="00BD4F81" w:rsidP="00BD4F81">
      <w:pPr>
        <w:ind w:firstLine="480"/>
      </w:pPr>
      <w:r>
        <w:rPr>
          <w:rFonts w:hint="eastAsia"/>
        </w:rPr>
        <w:t>1</w:t>
      </w:r>
      <w:r>
        <w:t>4</w:t>
      </w:r>
      <w:r>
        <w:rPr>
          <w:rFonts w:hint="eastAsia"/>
        </w:rPr>
        <w:t>.</w:t>
      </w:r>
      <w:r>
        <w:rPr>
          <w:rFonts w:hint="eastAsia"/>
        </w:rPr>
        <w:t>插入子树</w:t>
      </w:r>
    </w:p>
    <w:p w14:paraId="177415F1" w14:textId="7B1FD41A" w:rsidR="00BD4F81" w:rsidRDefault="00BD4F81" w:rsidP="00BD4F81">
      <w:pPr>
        <w:ind w:firstLine="480"/>
      </w:pPr>
      <w:r>
        <w:rPr>
          <w:rFonts w:hint="eastAsia"/>
        </w:rPr>
        <w:lastRenderedPageBreak/>
        <w:t>将子树</w:t>
      </w:r>
      <w:r>
        <w:object w:dxaOrig="6697" w:dyaOrig="6841" w14:anchorId="37A02375">
          <v:shape id="_x0000_i1052" type="#_x0000_t75" style="width:184.3pt;height:188.15pt" o:ole="">
            <v:imagedata r:id="rId219" o:title=""/>
          </v:shape>
          <o:OLEObject Type="Embed" ProgID="Visio.Drawing.15" ShapeID="_x0000_i1052" DrawAspect="Content" ObjectID="_1575812056" r:id="rId220"/>
        </w:object>
      </w:r>
      <w:r>
        <w:rPr>
          <w:rFonts w:hint="eastAsia"/>
        </w:rPr>
        <w:t>插入到</w:t>
      </w:r>
      <w:r w:rsidR="007515BC">
        <w:rPr>
          <w:rFonts w:hint="eastAsia"/>
        </w:rPr>
        <w:t>tree1</w:t>
      </w:r>
      <w:r w:rsidR="007515BC">
        <w:rPr>
          <w:rFonts w:hint="eastAsia"/>
        </w:rPr>
        <w:t>关键字为</w:t>
      </w:r>
      <w:r w:rsidR="007515BC">
        <w:rPr>
          <w:rFonts w:hint="eastAsia"/>
        </w:rPr>
        <w:t>5</w:t>
      </w:r>
      <w:r w:rsidR="007515BC">
        <w:rPr>
          <w:rFonts w:hint="eastAsia"/>
        </w:rPr>
        <w:t>结点的右子树中</w:t>
      </w:r>
    </w:p>
    <w:p w14:paraId="6381E715" w14:textId="65BC3003" w:rsidR="00BD4F81" w:rsidRDefault="00BD4F81" w:rsidP="00BD4F81">
      <w:pPr>
        <w:ind w:firstLine="480"/>
      </w:pPr>
      <w:r>
        <w:rPr>
          <w:noProof/>
        </w:rPr>
        <w:drawing>
          <wp:inline distT="0" distB="0" distL="0" distR="0" wp14:anchorId="3493376A" wp14:editId="4505E134">
            <wp:extent cx="5278120" cy="2757805"/>
            <wp:effectExtent l="0" t="0" r="0" b="4445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8EFA0" w14:textId="74D54071" w:rsidR="007515BC" w:rsidRDefault="007515BC" w:rsidP="007515B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3-39</w:t>
      </w:r>
      <w:r>
        <w:t xml:space="preserve"> </w:t>
      </w:r>
      <w:r>
        <w:rPr>
          <w:rFonts w:hint="eastAsia"/>
        </w:rPr>
        <w:t>插入子树</w:t>
      </w:r>
    </w:p>
    <w:p w14:paraId="7F8AE324" w14:textId="77777777" w:rsidR="007515BC" w:rsidRDefault="007515BC" w:rsidP="00BD4F81">
      <w:pPr>
        <w:ind w:firstLine="480"/>
      </w:pPr>
    </w:p>
    <w:p w14:paraId="44D5F4C8" w14:textId="232A0670" w:rsidR="00BD4F81" w:rsidRDefault="00BD4F81" w:rsidP="00BD4F81">
      <w:pPr>
        <w:ind w:firstLine="480"/>
      </w:pPr>
      <w:r>
        <w:rPr>
          <w:rFonts w:hint="eastAsia"/>
        </w:rPr>
        <w:t>15.</w:t>
      </w:r>
      <w:r>
        <w:rPr>
          <w:rFonts w:hint="eastAsia"/>
        </w:rPr>
        <w:t>删除子树</w:t>
      </w:r>
    </w:p>
    <w:p w14:paraId="4B03DCED" w14:textId="4C7F86AE" w:rsidR="007515BC" w:rsidRDefault="007515BC" w:rsidP="007515BC">
      <w:pPr>
        <w:ind w:firstLine="480"/>
      </w:pPr>
      <w:r>
        <w:rPr>
          <w:rFonts w:hint="eastAsia"/>
        </w:rPr>
        <w:t>删除</w:t>
      </w:r>
      <w:r>
        <w:rPr>
          <w:rFonts w:hint="eastAsia"/>
        </w:rPr>
        <w:t>tree1</w:t>
      </w:r>
      <w:r>
        <w:rPr>
          <w:rFonts w:hint="eastAsia"/>
        </w:rPr>
        <w:t>关键字为</w:t>
      </w:r>
      <w:r>
        <w:rPr>
          <w:rFonts w:hint="eastAsia"/>
        </w:rPr>
        <w:t>1</w:t>
      </w:r>
      <w:r>
        <w:rPr>
          <w:rFonts w:hint="eastAsia"/>
        </w:rPr>
        <w:t>的左子树</w:t>
      </w:r>
    </w:p>
    <w:p w14:paraId="77460C07" w14:textId="725EDA19" w:rsidR="00BD4F81" w:rsidRDefault="007515BC" w:rsidP="007515BC">
      <w:pPr>
        <w:ind w:firstLine="480"/>
      </w:pPr>
      <w:r>
        <w:rPr>
          <w:noProof/>
        </w:rPr>
        <w:lastRenderedPageBreak/>
        <w:drawing>
          <wp:inline distT="0" distB="0" distL="0" distR="0" wp14:anchorId="53C464BD" wp14:editId="02CE04B9">
            <wp:extent cx="5278120" cy="2757805"/>
            <wp:effectExtent l="0" t="0" r="0" b="444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4AEBE" w14:textId="5B8E7735" w:rsidR="00E00480" w:rsidRPr="000052D8" w:rsidRDefault="007515BC" w:rsidP="007515B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3-40</w:t>
      </w:r>
      <w:r>
        <w:t xml:space="preserve"> </w:t>
      </w:r>
      <w:r>
        <w:rPr>
          <w:rFonts w:hint="eastAsia"/>
        </w:rPr>
        <w:t>删除子树</w:t>
      </w:r>
    </w:p>
    <w:p w14:paraId="406091DB" w14:textId="74FD247C" w:rsidR="00E00480" w:rsidRDefault="00E00480" w:rsidP="00E00480">
      <w:pPr>
        <w:pStyle w:val="2"/>
        <w:spacing w:before="156" w:after="156"/>
      </w:pPr>
      <w:bookmarkStart w:id="31" w:name="_Toc501905216"/>
      <w:r>
        <w:rPr>
          <w:rFonts w:hint="eastAsia"/>
        </w:rPr>
        <w:t>3</w:t>
      </w:r>
      <w:r w:rsidRPr="0094212D">
        <w:t xml:space="preserve">.4 </w:t>
      </w:r>
      <w:r w:rsidRPr="0094212D">
        <w:rPr>
          <w:rFonts w:hint="eastAsia"/>
        </w:rPr>
        <w:t>实验小结</w:t>
      </w:r>
      <w:bookmarkEnd w:id="31"/>
    </w:p>
    <w:p w14:paraId="2E6D96F8" w14:textId="13358C6D" w:rsidR="009F568F" w:rsidRPr="009F568F" w:rsidRDefault="00DB21F8" w:rsidP="009F568F">
      <w:pPr>
        <w:ind w:firstLine="480"/>
      </w:pPr>
      <w:r>
        <w:rPr>
          <w:rFonts w:hint="eastAsia"/>
        </w:rPr>
        <w:t>本次</w:t>
      </w:r>
      <w:r w:rsidR="00BA462B">
        <w:rPr>
          <w:rFonts w:hint="eastAsia"/>
        </w:rPr>
        <w:t>实验</w:t>
      </w:r>
      <w:r w:rsidR="009A6681">
        <w:rPr>
          <w:rFonts w:hint="eastAsia"/>
        </w:rPr>
        <w:t>写起来不是很容易</w:t>
      </w:r>
      <w:r w:rsidR="00BA462B">
        <w:rPr>
          <w:rFonts w:hint="eastAsia"/>
        </w:rPr>
        <w:t>，相比与上两次的实验难度有了很大的提高，</w:t>
      </w:r>
      <w:r w:rsidR="009A6681">
        <w:rPr>
          <w:rFonts w:hint="eastAsia"/>
        </w:rPr>
        <w:t>主要体现在递归和栈的应用上，</w:t>
      </w:r>
      <w:r w:rsidR="00BA462B">
        <w:rPr>
          <w:rFonts w:hint="eastAsia"/>
        </w:rPr>
        <w:t>不过在百度和老师同学的帮助下我最终还是完成了。</w:t>
      </w:r>
      <w:r w:rsidR="009A6681">
        <w:rPr>
          <w:rFonts w:hint="eastAsia"/>
        </w:rPr>
        <w:t>本次实验不仅加深了我对二叉树的理解，另外</w:t>
      </w:r>
      <w:r w:rsidR="00BA462B">
        <w:rPr>
          <w:rFonts w:hint="eastAsia"/>
        </w:rPr>
        <w:t>在写</w:t>
      </w:r>
      <w:r w:rsidR="009A6681">
        <w:rPr>
          <w:rFonts w:hint="eastAsia"/>
        </w:rPr>
        <w:t>二叉树的</w:t>
      </w:r>
      <w:r w:rsidR="00BA462B">
        <w:rPr>
          <w:rFonts w:hint="eastAsia"/>
        </w:rPr>
        <w:t>功能函数</w:t>
      </w:r>
      <w:r w:rsidR="009A6681">
        <w:rPr>
          <w:rFonts w:hint="eastAsia"/>
        </w:rPr>
        <w:t>还</w:t>
      </w:r>
      <w:r w:rsidR="00BA462B">
        <w:rPr>
          <w:rFonts w:hint="eastAsia"/>
        </w:rPr>
        <w:t>运用了递归、栈、队列</w:t>
      </w:r>
      <w:r w:rsidR="009A6681">
        <w:rPr>
          <w:rFonts w:hint="eastAsia"/>
        </w:rPr>
        <w:t>、顺序表</w:t>
      </w:r>
      <w:r w:rsidR="00BA462B">
        <w:rPr>
          <w:rFonts w:hint="eastAsia"/>
        </w:rPr>
        <w:t>的思想，让我对数据结构</w:t>
      </w:r>
      <w:r w:rsidR="009A6681">
        <w:rPr>
          <w:rFonts w:hint="eastAsia"/>
        </w:rPr>
        <w:t>整体</w:t>
      </w:r>
      <w:r w:rsidR="00BA462B">
        <w:rPr>
          <w:rFonts w:hint="eastAsia"/>
        </w:rPr>
        <w:t>有了更深的体会</w:t>
      </w:r>
      <w:r w:rsidR="009A6681">
        <w:rPr>
          <w:rFonts w:hint="eastAsia"/>
        </w:rPr>
        <w:t>，可以联想，在解决具体的实际问题时也会是多种数据结构混合使用的</w:t>
      </w:r>
      <w:r w:rsidR="00BA462B">
        <w:rPr>
          <w:rFonts w:hint="eastAsia"/>
        </w:rPr>
        <w:t>。</w:t>
      </w:r>
      <w:r w:rsidR="009A6681">
        <w:rPr>
          <w:rFonts w:hint="eastAsia"/>
        </w:rPr>
        <w:t>在实验过程中</w:t>
      </w:r>
      <w:r w:rsidR="00BA462B">
        <w:rPr>
          <w:rFonts w:hint="eastAsia"/>
        </w:rPr>
        <w:t>，我</w:t>
      </w:r>
      <w:r w:rsidR="009A6681">
        <w:rPr>
          <w:rFonts w:hint="eastAsia"/>
        </w:rPr>
        <w:t>初步掌握了用栈实现递归的方法，将递归化为了迭代，这样不仅</w:t>
      </w:r>
      <w:r w:rsidR="00BA462B">
        <w:rPr>
          <w:rFonts w:hint="eastAsia"/>
        </w:rPr>
        <w:t>提高</w:t>
      </w:r>
      <w:r w:rsidR="009A6681">
        <w:rPr>
          <w:rFonts w:hint="eastAsia"/>
        </w:rPr>
        <w:t>了</w:t>
      </w:r>
      <w:r w:rsidR="00BA462B">
        <w:rPr>
          <w:rFonts w:hint="eastAsia"/>
        </w:rPr>
        <w:t>程序的执行效率，</w:t>
      </w:r>
      <w:r w:rsidR="009A6681">
        <w:rPr>
          <w:rFonts w:hint="eastAsia"/>
        </w:rPr>
        <w:t>同时也避免了栈溢出的风险。在写</w:t>
      </w:r>
      <w:r w:rsidR="00BA462B">
        <w:rPr>
          <w:rFonts w:hint="eastAsia"/>
        </w:rPr>
        <w:t>层遍历</w:t>
      </w:r>
      <w:r w:rsidR="009A6681">
        <w:rPr>
          <w:rFonts w:hint="eastAsia"/>
        </w:rPr>
        <w:t>二叉树时，我运用了循环队列，加深了我对</w:t>
      </w:r>
      <w:r w:rsidR="00BA462B">
        <w:rPr>
          <w:rFonts w:hint="eastAsia"/>
        </w:rPr>
        <w:t>队列的理解。</w:t>
      </w:r>
      <w:r w:rsidR="009A6681">
        <w:rPr>
          <w:rFonts w:hint="eastAsia"/>
        </w:rPr>
        <w:t>总之，通过这次实验我的编程能力得到了提高。</w:t>
      </w:r>
    </w:p>
    <w:p w14:paraId="67E8C9AE" w14:textId="7E9464DE" w:rsidR="00DD68AD" w:rsidRPr="0094212D" w:rsidRDefault="00E00480" w:rsidP="00E00480">
      <w:pPr>
        <w:pStyle w:val="1"/>
        <w:ind w:firstLine="480"/>
      </w:pPr>
      <w:r>
        <w:tab/>
      </w:r>
      <w:bookmarkStart w:id="32" w:name="_Toc501905217"/>
      <w:r w:rsidR="00DD68AD" w:rsidRPr="0094212D">
        <w:t xml:space="preserve">4 </w:t>
      </w:r>
      <w:r w:rsidR="00DD68AD" w:rsidRPr="0094212D">
        <w:rPr>
          <w:rFonts w:hint="eastAsia"/>
        </w:rPr>
        <w:t>基于邻接表的图实现</w:t>
      </w:r>
      <w:bookmarkEnd w:id="32"/>
    </w:p>
    <w:p w14:paraId="688E07C7" w14:textId="77777777" w:rsidR="00DD68AD" w:rsidRPr="0094212D" w:rsidRDefault="00DD68AD" w:rsidP="0094212D">
      <w:pPr>
        <w:pStyle w:val="2"/>
        <w:spacing w:before="156" w:after="156"/>
      </w:pPr>
      <w:bookmarkStart w:id="33" w:name="_Toc501905218"/>
      <w:r w:rsidRPr="0094212D">
        <w:t xml:space="preserve">4.1 </w:t>
      </w:r>
      <w:r w:rsidRPr="0094212D">
        <w:rPr>
          <w:rFonts w:hint="eastAsia"/>
        </w:rPr>
        <w:t>问题描述</w:t>
      </w:r>
      <w:bookmarkEnd w:id="33"/>
    </w:p>
    <w:p w14:paraId="2BCD48E4" w14:textId="77777777" w:rsidR="00DD68AD" w:rsidRPr="0094212D" w:rsidRDefault="00DD68AD" w:rsidP="0094212D">
      <w:pPr>
        <w:pStyle w:val="2"/>
        <w:spacing w:before="156" w:after="156"/>
      </w:pPr>
      <w:bookmarkStart w:id="34" w:name="_Toc501905219"/>
      <w:r w:rsidRPr="0094212D">
        <w:t xml:space="preserve">4.2 </w:t>
      </w:r>
      <w:r w:rsidRPr="0094212D">
        <w:rPr>
          <w:rFonts w:hint="eastAsia"/>
        </w:rPr>
        <w:t>系统设计</w:t>
      </w:r>
      <w:bookmarkEnd w:id="34"/>
    </w:p>
    <w:p w14:paraId="7D72265F" w14:textId="77777777" w:rsidR="00DD68AD" w:rsidRPr="0094212D" w:rsidRDefault="00DD68AD" w:rsidP="0094212D">
      <w:pPr>
        <w:pStyle w:val="2"/>
        <w:spacing w:before="156" w:after="156"/>
      </w:pPr>
      <w:bookmarkStart w:id="35" w:name="_Toc501905220"/>
      <w:r w:rsidRPr="0094212D">
        <w:t xml:space="preserve">4.3 </w:t>
      </w:r>
      <w:r w:rsidRPr="0094212D">
        <w:rPr>
          <w:rFonts w:hint="eastAsia"/>
        </w:rPr>
        <w:t>系统实现</w:t>
      </w:r>
      <w:bookmarkEnd w:id="35"/>
    </w:p>
    <w:p w14:paraId="1F36F8A9" w14:textId="77777777" w:rsidR="00DD68AD" w:rsidRPr="0094212D" w:rsidRDefault="00DD68AD" w:rsidP="0094212D">
      <w:pPr>
        <w:pStyle w:val="2"/>
        <w:spacing w:before="156" w:after="156"/>
      </w:pPr>
      <w:bookmarkStart w:id="36" w:name="_Toc501905221"/>
      <w:r w:rsidRPr="0094212D">
        <w:t xml:space="preserve">4.4 </w:t>
      </w:r>
      <w:r w:rsidRPr="0094212D">
        <w:rPr>
          <w:rFonts w:hint="eastAsia"/>
        </w:rPr>
        <w:t>实验小结</w:t>
      </w:r>
      <w:bookmarkEnd w:id="36"/>
    </w:p>
    <w:p w14:paraId="1AEE1F79" w14:textId="77777777" w:rsidR="00DD68AD" w:rsidRDefault="00DD68AD" w:rsidP="005612BC">
      <w:pPr>
        <w:pStyle w:val="1"/>
        <w:spacing w:beforeLines="50" w:before="156" w:afterLines="50" w:after="156" w:line="240" w:lineRule="auto"/>
        <w:ind w:firstLine="480"/>
        <w:rPr>
          <w:rFonts w:ascii="黑体"/>
          <w:b w:val="0"/>
          <w:szCs w:val="36"/>
        </w:rPr>
      </w:pPr>
      <w:r>
        <w:rPr>
          <w:rFonts w:ascii="黑体" w:hAnsi="黑体"/>
          <w:szCs w:val="36"/>
        </w:rPr>
        <w:br w:type="page"/>
      </w:r>
      <w:bookmarkStart w:id="37" w:name="_Toc501905222"/>
      <w:commentRangeStart w:id="38"/>
      <w:r w:rsidRPr="008D3521">
        <w:rPr>
          <w:rFonts w:ascii="黑体" w:hint="eastAsia"/>
          <w:b w:val="0"/>
          <w:szCs w:val="36"/>
        </w:rPr>
        <w:lastRenderedPageBreak/>
        <w:t>参考文献</w:t>
      </w:r>
      <w:commentRangeEnd w:id="38"/>
      <w:r>
        <w:rPr>
          <w:rStyle w:val="af2"/>
          <w:b w:val="0"/>
          <w:bCs w:val="0"/>
          <w:kern w:val="2"/>
        </w:rPr>
        <w:commentReference w:id="38"/>
      </w:r>
      <w:bookmarkEnd w:id="37"/>
    </w:p>
    <w:p w14:paraId="3C3A21A6" w14:textId="77777777" w:rsidR="00DD68AD" w:rsidRPr="0054461D" w:rsidRDefault="00DD68AD" w:rsidP="006459B3">
      <w:pPr>
        <w:ind w:firstLine="480"/>
        <w:rPr>
          <w:bCs/>
        </w:rPr>
      </w:pPr>
      <w:commentRangeStart w:id="39"/>
      <w:r w:rsidRPr="0054461D">
        <w:rPr>
          <w:bCs/>
        </w:rPr>
        <w:t xml:space="preserve">[1] </w:t>
      </w:r>
      <w:r w:rsidRPr="00E15A62">
        <w:rPr>
          <w:rFonts w:hint="eastAsia"/>
          <w:bCs/>
        </w:rPr>
        <w:t>严蔚敏</w:t>
      </w:r>
      <w:r w:rsidRPr="0054461D">
        <w:rPr>
          <w:rFonts w:hint="eastAsia"/>
          <w:bCs/>
        </w:rPr>
        <w:t>等</w:t>
      </w:r>
      <w:r w:rsidRPr="0054461D">
        <w:rPr>
          <w:bCs/>
        </w:rPr>
        <w:t>.</w:t>
      </w:r>
      <w:r>
        <w:rPr>
          <w:bCs/>
        </w:rPr>
        <w:t xml:space="preserve"> </w:t>
      </w:r>
      <w:r>
        <w:rPr>
          <w:rFonts w:hint="eastAsia"/>
          <w:bCs/>
        </w:rPr>
        <w:t>数据结构</w:t>
      </w:r>
      <w:r>
        <w:rPr>
          <w:bCs/>
        </w:rPr>
        <w:t>(</w:t>
      </w:r>
      <w:r w:rsidRPr="00E15A62">
        <w:rPr>
          <w:bCs/>
        </w:rPr>
        <w:t>C</w:t>
      </w:r>
      <w:r w:rsidRPr="00E15A62">
        <w:rPr>
          <w:rFonts w:hint="eastAsia"/>
          <w:bCs/>
        </w:rPr>
        <w:t>语言版</w:t>
      </w:r>
      <w:r>
        <w:rPr>
          <w:bCs/>
        </w:rPr>
        <w:t>)</w:t>
      </w:r>
      <w:r w:rsidRPr="0054461D">
        <w:rPr>
          <w:bCs/>
        </w:rPr>
        <w:t>.</w:t>
      </w:r>
      <w:r>
        <w:rPr>
          <w:bCs/>
        </w:rPr>
        <w:t xml:space="preserve"> </w:t>
      </w:r>
      <w:r w:rsidRPr="00E15A62">
        <w:rPr>
          <w:rFonts w:hint="eastAsia"/>
          <w:bCs/>
        </w:rPr>
        <w:t>清华大学出版社</w:t>
      </w:r>
    </w:p>
    <w:p w14:paraId="1D29BC17" w14:textId="77777777" w:rsidR="00DD68AD" w:rsidRPr="0054461D" w:rsidRDefault="00DD68AD" w:rsidP="006459B3">
      <w:pPr>
        <w:ind w:firstLine="480"/>
        <w:rPr>
          <w:bCs/>
        </w:rPr>
      </w:pPr>
      <w:r w:rsidRPr="0054461D">
        <w:rPr>
          <w:bCs/>
        </w:rPr>
        <w:t xml:space="preserve">[2] </w:t>
      </w:r>
      <w:hyperlink r:id="rId223" w:history="1">
        <w:r w:rsidRPr="0054461D">
          <w:rPr>
            <w:bCs/>
          </w:rPr>
          <w:t>Larry Nyhoff</w:t>
        </w:r>
      </w:hyperlink>
      <w:r>
        <w:rPr>
          <w:bCs/>
        </w:rPr>
        <w:t xml:space="preserve">. </w:t>
      </w:r>
      <w:hyperlink r:id="rId224" w:history="1">
        <w:r w:rsidRPr="0054461D">
          <w:rPr>
            <w:bCs/>
          </w:rPr>
          <w:t>ADTs, Data Structures, and Problem Solving with C++.  </w:t>
        </w:r>
      </w:hyperlink>
      <w:r>
        <w:rPr>
          <w:bCs/>
        </w:rPr>
        <w:t>Second Edition,</w:t>
      </w:r>
      <w:r w:rsidRPr="0054461D">
        <w:rPr>
          <w:bCs/>
        </w:rPr>
        <w:t xml:space="preserve"> </w:t>
      </w:r>
      <w:hyperlink r:id="rId225" w:history="1">
        <w:r w:rsidRPr="0054461D">
          <w:rPr>
            <w:bCs/>
          </w:rPr>
          <w:t>Calvin College</w:t>
        </w:r>
      </w:hyperlink>
      <w:r>
        <w:rPr>
          <w:bCs/>
        </w:rPr>
        <w:t>, 2005</w:t>
      </w:r>
      <w:r w:rsidRPr="0054461D">
        <w:rPr>
          <w:bCs/>
        </w:rPr>
        <w:t xml:space="preserve"> </w:t>
      </w:r>
    </w:p>
    <w:p w14:paraId="65218F93" w14:textId="77777777" w:rsidR="00DD68AD" w:rsidRPr="0054461D" w:rsidRDefault="00DD68AD" w:rsidP="006459B3">
      <w:pPr>
        <w:ind w:firstLine="480"/>
        <w:rPr>
          <w:bCs/>
        </w:rPr>
      </w:pPr>
      <w:r w:rsidRPr="0054461D">
        <w:rPr>
          <w:bCs/>
        </w:rPr>
        <w:t xml:space="preserve">[3] </w:t>
      </w:r>
      <w:r w:rsidRPr="0054461D">
        <w:rPr>
          <w:rFonts w:hint="eastAsia"/>
          <w:bCs/>
        </w:rPr>
        <w:t>殷立峰</w:t>
      </w:r>
      <w:r w:rsidRPr="0054461D">
        <w:rPr>
          <w:bCs/>
        </w:rPr>
        <w:t>. Qt C++</w:t>
      </w:r>
      <w:r w:rsidRPr="0054461D">
        <w:rPr>
          <w:rFonts w:hint="eastAsia"/>
          <w:bCs/>
        </w:rPr>
        <w:t>跨平台图形界面程序设计基础</w:t>
      </w:r>
      <w:r w:rsidRPr="0054461D">
        <w:rPr>
          <w:bCs/>
        </w:rPr>
        <w:t xml:space="preserve">. </w:t>
      </w:r>
      <w:r w:rsidRPr="00E15A62">
        <w:rPr>
          <w:rFonts w:hint="eastAsia"/>
          <w:bCs/>
        </w:rPr>
        <w:t>清华大学出版社</w:t>
      </w:r>
      <w:r w:rsidRPr="00E15A62">
        <w:rPr>
          <w:bCs/>
        </w:rPr>
        <w:t>,2014:192</w:t>
      </w:r>
      <w:r w:rsidRPr="0054461D">
        <w:rPr>
          <w:rFonts w:hint="eastAsia"/>
          <w:bCs/>
        </w:rPr>
        <w:t>～</w:t>
      </w:r>
      <w:r w:rsidRPr="00E15A62">
        <w:rPr>
          <w:bCs/>
        </w:rPr>
        <w:t>197</w:t>
      </w:r>
    </w:p>
    <w:p w14:paraId="538DF6B5" w14:textId="77777777" w:rsidR="00DD68AD" w:rsidRPr="0054461D" w:rsidRDefault="00DD68AD" w:rsidP="006459B3">
      <w:pPr>
        <w:ind w:firstLine="480"/>
        <w:rPr>
          <w:bCs/>
        </w:rPr>
      </w:pPr>
      <w:r w:rsidRPr="0054461D">
        <w:rPr>
          <w:bCs/>
        </w:rPr>
        <w:t xml:space="preserve">[4] </w:t>
      </w:r>
      <w:r w:rsidRPr="00E15A62">
        <w:rPr>
          <w:rFonts w:hint="eastAsia"/>
          <w:bCs/>
        </w:rPr>
        <w:t>严蔚敏</w:t>
      </w:r>
      <w:r w:rsidRPr="0054461D">
        <w:rPr>
          <w:rFonts w:hint="eastAsia"/>
          <w:bCs/>
        </w:rPr>
        <w:t>等</w:t>
      </w:r>
      <w:r w:rsidRPr="0054461D">
        <w:rPr>
          <w:bCs/>
        </w:rPr>
        <w:t>.</w:t>
      </w:r>
      <w:r w:rsidRPr="00E15A62">
        <w:rPr>
          <w:rFonts w:hint="eastAsia"/>
          <w:bCs/>
        </w:rPr>
        <w:t>数据结构题集</w:t>
      </w:r>
      <w:r>
        <w:rPr>
          <w:bCs/>
        </w:rPr>
        <w:t>(</w:t>
      </w:r>
      <w:r w:rsidRPr="00E15A62">
        <w:rPr>
          <w:bCs/>
        </w:rPr>
        <w:t>C</w:t>
      </w:r>
      <w:r w:rsidRPr="00E15A62">
        <w:rPr>
          <w:rFonts w:hint="eastAsia"/>
          <w:bCs/>
        </w:rPr>
        <w:t>语言版</w:t>
      </w:r>
      <w:r>
        <w:rPr>
          <w:bCs/>
        </w:rPr>
        <w:t>)</w:t>
      </w:r>
      <w:r w:rsidRPr="0054461D">
        <w:rPr>
          <w:bCs/>
        </w:rPr>
        <w:t>.</w:t>
      </w:r>
      <w:r>
        <w:rPr>
          <w:bCs/>
        </w:rPr>
        <w:t xml:space="preserve"> </w:t>
      </w:r>
      <w:r w:rsidRPr="00E15A62">
        <w:rPr>
          <w:rFonts w:hint="eastAsia"/>
          <w:bCs/>
        </w:rPr>
        <w:t>清华大学出版社</w:t>
      </w:r>
    </w:p>
    <w:commentRangeEnd w:id="39"/>
    <w:p w14:paraId="083E64B6" w14:textId="2D964BCC" w:rsidR="00DD68AD" w:rsidRPr="00CB3B33" w:rsidRDefault="00DD68AD" w:rsidP="002C2ABF">
      <w:pPr>
        <w:ind w:firstLine="420"/>
      </w:pPr>
      <w:r>
        <w:rPr>
          <w:rStyle w:val="af2"/>
        </w:rPr>
        <w:commentReference w:id="39"/>
      </w:r>
      <w:r>
        <w:br w:type="page"/>
      </w:r>
      <w:commentRangeStart w:id="40"/>
      <w:r w:rsidRPr="00CB3B33">
        <w:rPr>
          <w:rFonts w:hint="eastAsia"/>
        </w:rPr>
        <w:lastRenderedPageBreak/>
        <w:t>指导教师评定意见</w:t>
      </w:r>
      <w:bookmarkEnd w:id="28"/>
      <w:commentRangeEnd w:id="40"/>
      <w:r>
        <w:rPr>
          <w:rStyle w:val="af2"/>
          <w:b/>
          <w:bCs/>
        </w:rPr>
        <w:commentReference w:id="40"/>
      </w:r>
    </w:p>
    <w:p w14:paraId="5CAA3D42" w14:textId="77777777" w:rsidR="00DD68AD" w:rsidRPr="00902094" w:rsidRDefault="00DD68AD" w:rsidP="002C116C">
      <w:pPr>
        <w:spacing w:line="520" w:lineRule="exact"/>
        <w:ind w:firstLine="560"/>
        <w:rPr>
          <w:rFonts w:ascii="宋体"/>
          <w:bCs/>
          <w:noProof/>
          <w:kern w:val="0"/>
          <w:sz w:val="28"/>
          <w:szCs w:val="28"/>
        </w:rPr>
      </w:pP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一、对</w:t>
      </w:r>
      <w:r>
        <w:rPr>
          <w:rFonts w:ascii="宋体" w:hAnsi="宋体" w:hint="eastAsia"/>
          <w:bCs/>
          <w:noProof/>
          <w:kern w:val="0"/>
          <w:sz w:val="28"/>
          <w:szCs w:val="28"/>
        </w:rPr>
        <w:t>实验报告的</w:t>
      </w: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评语</w:t>
      </w:r>
    </w:p>
    <w:tbl>
      <w:tblPr>
        <w:tblW w:w="869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0A0" w:firstRow="1" w:lastRow="0" w:firstColumn="1" w:lastColumn="0" w:noHBand="0" w:noVBand="0"/>
      </w:tblPr>
      <w:tblGrid>
        <w:gridCol w:w="8690"/>
      </w:tblGrid>
      <w:tr w:rsidR="00DD68AD" w:rsidRPr="00067DDE" w14:paraId="6E418FF9" w14:textId="77777777" w:rsidTr="002579D7">
        <w:trPr>
          <w:trHeight w:val="5526"/>
          <w:jc w:val="center"/>
        </w:trPr>
        <w:tc>
          <w:tcPr>
            <w:tcW w:w="8690" w:type="dxa"/>
            <w:tcBorders>
              <w:top w:val="single" w:sz="4" w:space="0" w:color="000000"/>
              <w:bottom w:val="single" w:sz="4" w:space="0" w:color="000000"/>
            </w:tcBorders>
          </w:tcPr>
          <w:p w14:paraId="09FCEE16" w14:textId="77777777" w:rsidR="00DD68AD" w:rsidRPr="00426047" w:rsidRDefault="00DD68AD" w:rsidP="002200E8">
            <w:pPr>
              <w:ind w:firstLine="560"/>
              <w:jc w:val="center"/>
              <w:rPr>
                <w:rFonts w:ascii="宋体"/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14:paraId="4746850E" w14:textId="77777777" w:rsidR="00DD68AD" w:rsidRPr="00426047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color w:val="FF0000"/>
                <w:kern w:val="0"/>
                <w:szCs w:val="21"/>
              </w:rPr>
            </w:pPr>
          </w:p>
          <w:p w14:paraId="776B335D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669E6959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663C7131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37CF5A4A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28C79B88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0CA6714C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68552F9F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2710DDC0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4D17D34F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26125F42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29DD2D7C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2526C4F7" w14:textId="77777777" w:rsidR="00DD68AD" w:rsidRPr="004115CF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5B5F062E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677CF35E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3F914320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42C904A2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34C384CF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4BCAB764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3AEA4807" w14:textId="77777777" w:rsidR="00DD68AD" w:rsidRPr="00067DDE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48DA0012" w14:textId="77777777" w:rsidR="00DD68AD" w:rsidRPr="00067DDE" w:rsidRDefault="00DD68AD" w:rsidP="002200E8">
            <w:pPr>
              <w:ind w:firstLine="560"/>
              <w:jc w:val="center"/>
              <w:rPr>
                <w:rFonts w:ascii="华文细黑" w:eastAsia="华文细黑" w:hAnsi="华文细黑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14:paraId="643D30B3" w14:textId="77777777" w:rsidR="00DD68AD" w:rsidRDefault="00DD68AD" w:rsidP="000052FD">
      <w:pPr>
        <w:ind w:firstLine="480"/>
        <w:jc w:val="center"/>
      </w:pPr>
    </w:p>
    <w:p w14:paraId="1A823CF0" w14:textId="77777777" w:rsidR="00DD68AD" w:rsidRDefault="00DD68AD" w:rsidP="002C116C">
      <w:pPr>
        <w:ind w:firstLine="560"/>
      </w:pPr>
      <w:r>
        <w:rPr>
          <w:rFonts w:ascii="宋体" w:hAnsi="宋体" w:hint="eastAsia"/>
          <w:bCs/>
          <w:noProof/>
          <w:kern w:val="0"/>
          <w:sz w:val="28"/>
          <w:szCs w:val="28"/>
        </w:rPr>
        <w:t>二</w:t>
      </w: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、对</w:t>
      </w:r>
      <w:r>
        <w:rPr>
          <w:rFonts w:ascii="宋体" w:hAnsi="宋体" w:hint="eastAsia"/>
          <w:bCs/>
          <w:noProof/>
          <w:kern w:val="0"/>
          <w:sz w:val="28"/>
          <w:szCs w:val="28"/>
        </w:rPr>
        <w:t>实验报告评分</w:t>
      </w:r>
    </w:p>
    <w:tbl>
      <w:tblPr>
        <w:tblW w:w="87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056"/>
        <w:gridCol w:w="1296"/>
        <w:gridCol w:w="1176"/>
        <w:gridCol w:w="1296"/>
        <w:gridCol w:w="1176"/>
        <w:gridCol w:w="1056"/>
        <w:gridCol w:w="936"/>
        <w:gridCol w:w="1176"/>
      </w:tblGrid>
      <w:tr w:rsidR="00DD68AD" w:rsidRPr="001945E5" w14:paraId="2FDFBFAD" w14:textId="77777777" w:rsidTr="00EB4AF8">
        <w:trPr>
          <w:trHeight w:val="666"/>
          <w:jc w:val="center"/>
        </w:trPr>
        <w:tc>
          <w:tcPr>
            <w:tcW w:w="1091" w:type="dxa"/>
            <w:vAlign w:val="center"/>
          </w:tcPr>
          <w:p w14:paraId="11688AF9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评分项目</w:t>
            </w:r>
          </w:p>
          <w:p w14:paraId="72A82661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(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值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14:paraId="37D552B9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程序内容</w:t>
            </w:r>
          </w:p>
          <w:p w14:paraId="0DD343E0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/>
                <w:bCs/>
                <w:noProof/>
                <w:kern w:val="0"/>
                <w:szCs w:val="21"/>
              </w:rPr>
              <w:t>(36.8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分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14:paraId="7CDF927B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程序规范</w:t>
            </w:r>
          </w:p>
          <w:p w14:paraId="28037C09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(</w:t>
            </w:r>
            <w:r>
              <w:rPr>
                <w:rFonts w:ascii="宋体" w:hAnsi="宋体"/>
                <w:bCs/>
                <w:noProof/>
                <w:kern w:val="0"/>
                <w:szCs w:val="21"/>
              </w:rPr>
              <w:t>9.2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分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2" w:type="dxa"/>
            <w:vAlign w:val="center"/>
          </w:tcPr>
          <w:p w14:paraId="28BA28C8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报告内容</w:t>
            </w:r>
          </w:p>
          <w:p w14:paraId="08BB4D63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/>
                <w:bCs/>
                <w:noProof/>
                <w:kern w:val="0"/>
                <w:szCs w:val="21"/>
              </w:rPr>
              <w:t>(36.8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分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14:paraId="14948272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报告规范</w:t>
            </w:r>
          </w:p>
          <w:p w14:paraId="205CFABA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(</w:t>
            </w:r>
            <w:r>
              <w:rPr>
                <w:rFonts w:ascii="宋体" w:hAnsi="宋体"/>
                <w:bCs/>
                <w:noProof/>
                <w:kern w:val="0"/>
                <w:szCs w:val="21"/>
              </w:rPr>
              <w:t>9.2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分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14:paraId="2A0B6499" w14:textId="77777777" w:rsidR="00DD68AD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int="eastAsia"/>
                <w:bCs/>
                <w:noProof/>
                <w:kern w:val="0"/>
                <w:szCs w:val="21"/>
              </w:rPr>
              <w:t>考勤</w:t>
            </w:r>
          </w:p>
          <w:p w14:paraId="121F0FCF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int="eastAsia"/>
                <w:bCs/>
                <w:noProof/>
                <w:kern w:val="0"/>
                <w:szCs w:val="21"/>
              </w:rPr>
              <w:t>（</w:t>
            </w:r>
            <w:r>
              <w:rPr>
                <w:rFonts w:ascii="宋体"/>
                <w:bCs/>
                <w:noProof/>
                <w:kern w:val="0"/>
                <w:szCs w:val="21"/>
              </w:rPr>
              <w:t>8</w:t>
            </w:r>
            <w:r>
              <w:rPr>
                <w:rFonts w:ascii="宋体" w:hint="eastAsia"/>
                <w:bCs/>
                <w:noProof/>
                <w:kern w:val="0"/>
                <w:szCs w:val="21"/>
              </w:rPr>
              <w:t>分）</w:t>
            </w:r>
          </w:p>
        </w:tc>
        <w:tc>
          <w:tcPr>
            <w:tcW w:w="1091" w:type="dxa"/>
            <w:vAlign w:val="center"/>
          </w:tcPr>
          <w:p w14:paraId="4CAE43F4" w14:textId="77777777" w:rsidR="00DD68AD" w:rsidRPr="001945E5" w:rsidRDefault="00DD68AD" w:rsidP="00676093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逾期扣分</w:t>
            </w:r>
          </w:p>
        </w:tc>
        <w:tc>
          <w:tcPr>
            <w:tcW w:w="1092" w:type="dxa"/>
            <w:vAlign w:val="center"/>
          </w:tcPr>
          <w:p w14:paraId="5471B39E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合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 xml:space="preserve">  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计</w:t>
            </w:r>
          </w:p>
          <w:p w14:paraId="29049548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(10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)</w:t>
            </w:r>
          </w:p>
        </w:tc>
      </w:tr>
      <w:tr w:rsidR="00DD68AD" w:rsidRPr="001945E5" w14:paraId="76A61675" w14:textId="77777777" w:rsidTr="00EB4AF8">
        <w:trPr>
          <w:trHeight w:val="667"/>
          <w:jc w:val="center"/>
        </w:trPr>
        <w:tc>
          <w:tcPr>
            <w:tcW w:w="1091" w:type="dxa"/>
            <w:vAlign w:val="center"/>
          </w:tcPr>
          <w:p w14:paraId="35C9257E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091" w:type="dxa"/>
            <w:vAlign w:val="center"/>
          </w:tcPr>
          <w:p w14:paraId="00B01DDB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14:paraId="7F760E2E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  <w:tc>
          <w:tcPr>
            <w:tcW w:w="1092" w:type="dxa"/>
            <w:vAlign w:val="center"/>
          </w:tcPr>
          <w:p w14:paraId="6F0B00AE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14:paraId="14261643" w14:textId="77777777" w:rsidR="00DD68AD" w:rsidRPr="001945E5" w:rsidRDefault="00DD68AD" w:rsidP="00BF4351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14:paraId="1430D658" w14:textId="77777777" w:rsidR="00DD68AD" w:rsidRPr="00997A98" w:rsidRDefault="00DD68AD" w:rsidP="00BF4351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14:paraId="309BA4D1" w14:textId="77777777" w:rsidR="00DD68AD" w:rsidRPr="00997A98" w:rsidRDefault="00DD68AD" w:rsidP="00BF4351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  <w:tc>
          <w:tcPr>
            <w:tcW w:w="1092" w:type="dxa"/>
            <w:vAlign w:val="center"/>
          </w:tcPr>
          <w:p w14:paraId="5E0EBE44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</w:tr>
    </w:tbl>
    <w:p w14:paraId="5CB88BF3" w14:textId="77777777" w:rsidR="00DD68AD" w:rsidRDefault="00DD68AD" w:rsidP="00F3532E">
      <w:pPr>
        <w:ind w:firstLine="480"/>
      </w:pPr>
    </w:p>
    <w:p w14:paraId="2F7EAC5D" w14:textId="4C1A56D8" w:rsidR="00385E12" w:rsidRPr="00385E12" w:rsidRDefault="00DD68AD" w:rsidP="00385E12">
      <w:pPr>
        <w:pStyle w:val="1"/>
        <w:spacing w:beforeLines="50" w:before="156" w:afterLines="50" w:after="156" w:line="240" w:lineRule="auto"/>
        <w:ind w:firstLine="480"/>
        <w:rPr>
          <w:rFonts w:ascii="黑体" w:hAnsi="黑体"/>
          <w:szCs w:val="36"/>
        </w:rPr>
      </w:pPr>
      <w:r>
        <w:br w:type="page"/>
      </w:r>
      <w:bookmarkStart w:id="41" w:name="_Toc440806762"/>
      <w:bookmarkStart w:id="42" w:name="_Toc501905223"/>
      <w:commentRangeStart w:id="43"/>
      <w:r w:rsidRPr="009176BF">
        <w:rPr>
          <w:rFonts w:ascii="黑体" w:hAnsi="黑体" w:hint="eastAsia"/>
          <w:szCs w:val="36"/>
        </w:rPr>
        <w:lastRenderedPageBreak/>
        <w:t>附录</w:t>
      </w:r>
      <w:r w:rsidRPr="009176BF">
        <w:rPr>
          <w:rFonts w:ascii="黑体" w:hAnsi="黑体"/>
          <w:szCs w:val="36"/>
        </w:rPr>
        <w:t xml:space="preserve">A </w:t>
      </w:r>
      <w:r w:rsidRPr="009176BF">
        <w:rPr>
          <w:rFonts w:ascii="黑体" w:hAnsi="黑体" w:hint="eastAsia"/>
          <w:szCs w:val="36"/>
        </w:rPr>
        <w:t>基于顺序存储结构线性表实现的源程序</w:t>
      </w:r>
      <w:bookmarkEnd w:id="41"/>
      <w:commentRangeEnd w:id="43"/>
      <w:r>
        <w:rPr>
          <w:rStyle w:val="af2"/>
          <w:b w:val="0"/>
          <w:bCs w:val="0"/>
          <w:kern w:val="2"/>
        </w:rPr>
        <w:commentReference w:id="43"/>
      </w:r>
      <w:bookmarkEnd w:id="42"/>
    </w:p>
    <w:p w14:paraId="56AE8997" w14:textId="373D79A5" w:rsidR="00385E12" w:rsidRDefault="00385E12" w:rsidP="00385E12">
      <w:pPr>
        <w:pStyle w:val="1"/>
        <w:spacing w:beforeLines="50" w:before="156" w:afterLines="50" w:after="156" w:line="240" w:lineRule="auto"/>
        <w:ind w:firstLine="480"/>
        <w:jc w:val="left"/>
      </w:pPr>
    </w:p>
    <w:p w14:paraId="589E7387" w14:textId="77777777" w:rsidR="00385E12" w:rsidRPr="00385E12" w:rsidRDefault="00385E12" w:rsidP="00385E12">
      <w:pPr>
        <w:ind w:firstLine="480"/>
      </w:pPr>
      <w:r>
        <w:tab/>
      </w:r>
      <w:r w:rsidRPr="00385E12">
        <w:t>/* Linear Table On Sequence Structure */</w:t>
      </w:r>
    </w:p>
    <w:p w14:paraId="51C2EBC4" w14:textId="77777777" w:rsidR="00385E12" w:rsidRPr="00385E12" w:rsidRDefault="00385E12" w:rsidP="00385E12">
      <w:pPr>
        <w:ind w:firstLine="480"/>
      </w:pPr>
      <w:r w:rsidRPr="00385E12">
        <w:t>#include &lt;stdio.h&gt;</w:t>
      </w:r>
    </w:p>
    <w:p w14:paraId="3DDBA35B" w14:textId="77777777" w:rsidR="00385E12" w:rsidRPr="00385E12" w:rsidRDefault="00385E12" w:rsidP="00385E12">
      <w:pPr>
        <w:ind w:firstLine="480"/>
      </w:pPr>
      <w:r w:rsidRPr="00385E12">
        <w:t>#include &lt;malloc.h&gt;</w:t>
      </w:r>
    </w:p>
    <w:p w14:paraId="2E16BC24" w14:textId="77777777" w:rsidR="00385E12" w:rsidRPr="00385E12" w:rsidRDefault="00385E12" w:rsidP="00385E12">
      <w:pPr>
        <w:ind w:firstLine="480"/>
      </w:pPr>
      <w:r w:rsidRPr="00385E12">
        <w:t>#include &lt;stdlib.h&gt;</w:t>
      </w:r>
    </w:p>
    <w:p w14:paraId="393C8200" w14:textId="77777777" w:rsidR="00385E12" w:rsidRPr="00385E12" w:rsidRDefault="00385E12" w:rsidP="00385E12">
      <w:pPr>
        <w:ind w:firstLine="480"/>
      </w:pPr>
      <w:r w:rsidRPr="00385E12">
        <w:t>#include &lt;memory.h&gt;</w:t>
      </w:r>
    </w:p>
    <w:p w14:paraId="61541A6E" w14:textId="77777777" w:rsidR="00385E12" w:rsidRPr="00385E12" w:rsidRDefault="00385E12" w:rsidP="00385E12">
      <w:pPr>
        <w:ind w:firstLine="480"/>
      </w:pPr>
      <w:r w:rsidRPr="00385E12">
        <w:t>/*--------------------page 10 on textbook ----------------------------------*/</w:t>
      </w:r>
    </w:p>
    <w:p w14:paraId="7286E565" w14:textId="77777777" w:rsidR="00385E12" w:rsidRPr="00385E12" w:rsidRDefault="00385E12" w:rsidP="00385E12">
      <w:pPr>
        <w:ind w:firstLine="480"/>
      </w:pPr>
      <w:r w:rsidRPr="00385E12">
        <w:t>#define TRUE 1</w:t>
      </w:r>
    </w:p>
    <w:p w14:paraId="3C1B4210" w14:textId="77777777" w:rsidR="00385E12" w:rsidRPr="00385E12" w:rsidRDefault="00385E12" w:rsidP="00385E12">
      <w:pPr>
        <w:ind w:firstLine="480"/>
      </w:pPr>
      <w:r w:rsidRPr="00385E12">
        <w:t>#define FALSE 0</w:t>
      </w:r>
    </w:p>
    <w:p w14:paraId="7CC228B7" w14:textId="77777777" w:rsidR="00385E12" w:rsidRPr="00385E12" w:rsidRDefault="00385E12" w:rsidP="00385E12">
      <w:pPr>
        <w:ind w:firstLine="480"/>
      </w:pPr>
      <w:r w:rsidRPr="00385E12">
        <w:t>#define OK 1</w:t>
      </w:r>
    </w:p>
    <w:p w14:paraId="3FA0EA91" w14:textId="77777777" w:rsidR="00385E12" w:rsidRPr="00385E12" w:rsidRDefault="00385E12" w:rsidP="00385E12">
      <w:pPr>
        <w:ind w:firstLine="480"/>
      </w:pPr>
      <w:r w:rsidRPr="00385E12">
        <w:t>#define ERROR 0</w:t>
      </w:r>
    </w:p>
    <w:p w14:paraId="1B53A0B5" w14:textId="77777777" w:rsidR="00385E12" w:rsidRPr="00385E12" w:rsidRDefault="00385E12" w:rsidP="00385E12">
      <w:pPr>
        <w:ind w:firstLine="480"/>
      </w:pPr>
      <w:r w:rsidRPr="00385E12">
        <w:t>#define INFEASTABLE -1</w:t>
      </w:r>
    </w:p>
    <w:p w14:paraId="72490609" w14:textId="77777777" w:rsidR="00385E12" w:rsidRPr="00385E12" w:rsidRDefault="00385E12" w:rsidP="00385E12">
      <w:pPr>
        <w:ind w:firstLine="480"/>
      </w:pPr>
      <w:r w:rsidRPr="00385E12">
        <w:t>#define OVERFLOW -2</w:t>
      </w:r>
    </w:p>
    <w:p w14:paraId="76796FA4" w14:textId="77777777" w:rsidR="00385E12" w:rsidRPr="00385E12" w:rsidRDefault="00385E12" w:rsidP="00385E12">
      <w:pPr>
        <w:ind w:firstLine="480"/>
      </w:pPr>
      <w:r w:rsidRPr="00385E12">
        <w:t>#define FILENAME "data"//</w:t>
      </w:r>
      <w:r w:rsidRPr="00385E12">
        <w:rPr>
          <w:rFonts w:hint="eastAsia"/>
        </w:rPr>
        <w:t>数据保存的文件名</w:t>
      </w:r>
    </w:p>
    <w:p w14:paraId="2BBCE7D5" w14:textId="77777777" w:rsidR="00385E12" w:rsidRPr="00385E12" w:rsidRDefault="00385E12" w:rsidP="00385E12">
      <w:pPr>
        <w:ind w:firstLine="480"/>
      </w:pPr>
    </w:p>
    <w:p w14:paraId="09169699" w14:textId="77777777" w:rsidR="00385E12" w:rsidRPr="00385E12" w:rsidRDefault="00385E12" w:rsidP="00385E12">
      <w:pPr>
        <w:ind w:firstLine="480"/>
      </w:pPr>
      <w:r w:rsidRPr="00385E12">
        <w:t xml:space="preserve">typedef int status; </w:t>
      </w:r>
    </w:p>
    <w:p w14:paraId="429C123F" w14:textId="77777777" w:rsidR="00385E12" w:rsidRPr="00385E12" w:rsidRDefault="00385E12" w:rsidP="00385E12">
      <w:pPr>
        <w:ind w:firstLine="480"/>
      </w:pPr>
      <w:r w:rsidRPr="00385E12">
        <w:t>typedef int ElemType; //</w:t>
      </w:r>
      <w:r w:rsidRPr="00385E12">
        <w:rPr>
          <w:rFonts w:hint="eastAsia"/>
        </w:rPr>
        <w:t>数据元素类型定义</w:t>
      </w:r>
    </w:p>
    <w:p w14:paraId="7874CA3C" w14:textId="77777777" w:rsidR="00385E12" w:rsidRPr="00385E12" w:rsidRDefault="00385E12" w:rsidP="00385E12">
      <w:pPr>
        <w:ind w:firstLine="480"/>
      </w:pPr>
    </w:p>
    <w:p w14:paraId="337F4759" w14:textId="77777777" w:rsidR="00385E12" w:rsidRPr="00385E12" w:rsidRDefault="00385E12" w:rsidP="00385E12">
      <w:pPr>
        <w:ind w:firstLine="480"/>
      </w:pPr>
      <w:r w:rsidRPr="00385E12">
        <w:t>/*--------------------page 22 on textbook ----------------------------------*/</w:t>
      </w:r>
    </w:p>
    <w:p w14:paraId="34E0FC5F" w14:textId="77777777" w:rsidR="00385E12" w:rsidRPr="00385E12" w:rsidRDefault="00385E12" w:rsidP="00385E12">
      <w:pPr>
        <w:ind w:firstLine="480"/>
      </w:pPr>
      <w:r w:rsidRPr="00385E12">
        <w:t>#define LIST_INIT_SIZE 100</w:t>
      </w:r>
    </w:p>
    <w:p w14:paraId="363E9697" w14:textId="77777777" w:rsidR="00385E12" w:rsidRPr="00385E12" w:rsidRDefault="00385E12" w:rsidP="00385E12">
      <w:pPr>
        <w:ind w:firstLine="480"/>
      </w:pPr>
      <w:r w:rsidRPr="00385E12">
        <w:t>#define LISTINCREMENT  10</w:t>
      </w:r>
    </w:p>
    <w:p w14:paraId="1A23DCAD" w14:textId="77777777" w:rsidR="00385E12" w:rsidRPr="00385E12" w:rsidRDefault="00385E12" w:rsidP="00385E12">
      <w:pPr>
        <w:ind w:firstLine="480"/>
      </w:pPr>
      <w:r w:rsidRPr="00385E12">
        <w:t>typedef struct{  //</w:t>
      </w:r>
      <w:r w:rsidRPr="00385E12">
        <w:rPr>
          <w:rFonts w:hint="eastAsia"/>
        </w:rPr>
        <w:t>顺序表（顺序结构）的定义</w:t>
      </w:r>
    </w:p>
    <w:p w14:paraId="6CD586B4" w14:textId="77777777" w:rsidR="00385E12" w:rsidRPr="00385E12" w:rsidRDefault="00385E12" w:rsidP="00385E12">
      <w:pPr>
        <w:ind w:firstLine="480"/>
      </w:pPr>
      <w:r w:rsidRPr="00385E12">
        <w:tab/>
        <w:t>ElemType * elem;</w:t>
      </w:r>
    </w:p>
    <w:p w14:paraId="569D8786" w14:textId="77777777" w:rsidR="00385E12" w:rsidRPr="00385E12" w:rsidRDefault="00385E12" w:rsidP="00385E12">
      <w:pPr>
        <w:ind w:firstLine="480"/>
      </w:pPr>
      <w:r w:rsidRPr="00385E12">
        <w:tab/>
        <w:t>int length;</w:t>
      </w:r>
    </w:p>
    <w:p w14:paraId="7464FB50" w14:textId="77777777" w:rsidR="00385E12" w:rsidRPr="00385E12" w:rsidRDefault="00385E12" w:rsidP="00385E12">
      <w:pPr>
        <w:ind w:firstLine="480"/>
      </w:pPr>
      <w:r w:rsidRPr="00385E12">
        <w:tab/>
        <w:t>int listsize;</w:t>
      </w:r>
    </w:p>
    <w:p w14:paraId="610A31E2" w14:textId="77777777" w:rsidR="00385E12" w:rsidRPr="00385E12" w:rsidRDefault="00385E12" w:rsidP="00385E12">
      <w:pPr>
        <w:ind w:firstLine="480"/>
      </w:pPr>
      <w:r w:rsidRPr="00385E12">
        <w:t>}SqList;</w:t>
      </w:r>
    </w:p>
    <w:p w14:paraId="5F2894D3" w14:textId="77777777" w:rsidR="00385E12" w:rsidRPr="00385E12" w:rsidRDefault="00385E12" w:rsidP="00385E12">
      <w:pPr>
        <w:ind w:firstLine="480"/>
      </w:pPr>
      <w:r w:rsidRPr="00385E12">
        <w:t>/*--------------------page 19 on textbook ----------------------------------*/</w:t>
      </w:r>
    </w:p>
    <w:p w14:paraId="32E247CF" w14:textId="77777777" w:rsidR="00385E12" w:rsidRPr="00385E12" w:rsidRDefault="00385E12" w:rsidP="00385E12">
      <w:pPr>
        <w:ind w:firstLine="480"/>
      </w:pPr>
      <w:r w:rsidRPr="00385E12">
        <w:lastRenderedPageBreak/>
        <w:t>status InitiaList(SqList &amp; L);</w:t>
      </w:r>
    </w:p>
    <w:p w14:paraId="2DE98BEB" w14:textId="77777777" w:rsidR="00385E12" w:rsidRPr="00385E12" w:rsidRDefault="00385E12" w:rsidP="00385E12">
      <w:pPr>
        <w:ind w:firstLine="480"/>
      </w:pPr>
      <w:r w:rsidRPr="00385E12">
        <w:t>status DestroyList(SqList &amp; L);</w:t>
      </w:r>
    </w:p>
    <w:p w14:paraId="73A9874A" w14:textId="77777777" w:rsidR="00385E12" w:rsidRPr="00385E12" w:rsidRDefault="00385E12" w:rsidP="00385E12">
      <w:pPr>
        <w:ind w:firstLine="480"/>
      </w:pPr>
      <w:r w:rsidRPr="00385E12">
        <w:t>status ClearList(SqList &amp;L);</w:t>
      </w:r>
    </w:p>
    <w:p w14:paraId="49B828AE" w14:textId="77777777" w:rsidR="00385E12" w:rsidRPr="00385E12" w:rsidRDefault="00385E12" w:rsidP="00385E12">
      <w:pPr>
        <w:ind w:firstLine="480"/>
      </w:pPr>
      <w:r w:rsidRPr="00385E12">
        <w:t>status ListEmpty(SqList L);</w:t>
      </w:r>
    </w:p>
    <w:p w14:paraId="38FD6C5C" w14:textId="77777777" w:rsidR="00385E12" w:rsidRPr="00385E12" w:rsidRDefault="00385E12" w:rsidP="00385E12">
      <w:pPr>
        <w:ind w:firstLine="480"/>
      </w:pPr>
      <w:r w:rsidRPr="00385E12">
        <w:t>int ListLength(SqList L);</w:t>
      </w:r>
    </w:p>
    <w:p w14:paraId="6D32D465" w14:textId="77777777" w:rsidR="00385E12" w:rsidRPr="00385E12" w:rsidRDefault="00385E12" w:rsidP="00385E12">
      <w:pPr>
        <w:ind w:firstLine="480"/>
      </w:pPr>
      <w:r w:rsidRPr="00385E12">
        <w:t>status GetElem(SqList L,int i,ElemType &amp; e);</w:t>
      </w:r>
    </w:p>
    <w:p w14:paraId="520B11C3" w14:textId="77777777" w:rsidR="00385E12" w:rsidRPr="00385E12" w:rsidRDefault="00385E12" w:rsidP="00385E12">
      <w:pPr>
        <w:ind w:firstLine="480"/>
      </w:pPr>
      <w:r w:rsidRPr="00385E12">
        <w:t>status LocatElem(SqList L, ElemType e, status(*compare)(ElemType x, ElemType y));</w:t>
      </w:r>
    </w:p>
    <w:p w14:paraId="0DB55569" w14:textId="77777777" w:rsidR="00385E12" w:rsidRPr="00385E12" w:rsidRDefault="00385E12" w:rsidP="00385E12">
      <w:pPr>
        <w:ind w:firstLine="480"/>
      </w:pPr>
      <w:r w:rsidRPr="00385E12">
        <w:t>status PriorElem(SqList L,ElemType cur,ElemType &amp; pre_e);</w:t>
      </w:r>
    </w:p>
    <w:p w14:paraId="009A6262" w14:textId="77777777" w:rsidR="00385E12" w:rsidRPr="00385E12" w:rsidRDefault="00385E12" w:rsidP="00385E12">
      <w:pPr>
        <w:ind w:firstLine="480"/>
      </w:pPr>
      <w:r w:rsidRPr="00385E12">
        <w:t>status NextElem(SqList L,ElemType cur,ElemType &amp; next_e);</w:t>
      </w:r>
    </w:p>
    <w:p w14:paraId="3DBCF6C9" w14:textId="77777777" w:rsidR="00385E12" w:rsidRPr="00385E12" w:rsidRDefault="00385E12" w:rsidP="00385E12">
      <w:pPr>
        <w:ind w:firstLine="480"/>
      </w:pPr>
      <w:r w:rsidRPr="00385E12">
        <w:t>status ListInsert(SqList &amp; L,int i,ElemType e);</w:t>
      </w:r>
    </w:p>
    <w:p w14:paraId="155444CE" w14:textId="77777777" w:rsidR="00385E12" w:rsidRPr="00385E12" w:rsidRDefault="00385E12" w:rsidP="00385E12">
      <w:pPr>
        <w:ind w:firstLine="480"/>
      </w:pPr>
      <w:r w:rsidRPr="00385E12">
        <w:t>status ListDelete(SqList &amp; L,int i,ElemType &amp; e);</w:t>
      </w:r>
    </w:p>
    <w:p w14:paraId="5CE05239" w14:textId="77777777" w:rsidR="00385E12" w:rsidRPr="00385E12" w:rsidRDefault="00385E12" w:rsidP="00385E12">
      <w:pPr>
        <w:ind w:firstLine="480"/>
      </w:pPr>
      <w:r w:rsidRPr="00385E12">
        <w:t>status ListTrabverse(SqList L, status(*visit)(ElemType e));</w:t>
      </w:r>
    </w:p>
    <w:p w14:paraId="24BF482C" w14:textId="77777777" w:rsidR="00385E12" w:rsidRPr="00385E12" w:rsidRDefault="00385E12" w:rsidP="00385E12">
      <w:pPr>
        <w:ind w:firstLine="480"/>
      </w:pPr>
      <w:r w:rsidRPr="00385E12">
        <w:t>status compare(ElemType x, ElemType y);</w:t>
      </w:r>
    </w:p>
    <w:p w14:paraId="5940964D" w14:textId="77777777" w:rsidR="00385E12" w:rsidRPr="00385E12" w:rsidRDefault="00385E12" w:rsidP="00385E12">
      <w:pPr>
        <w:ind w:firstLine="480"/>
      </w:pPr>
      <w:r w:rsidRPr="00385E12">
        <w:t>status Loaddata(SqList &amp;L);//</w:t>
      </w:r>
      <w:r w:rsidRPr="00385E12">
        <w:rPr>
          <w:rFonts w:hint="eastAsia"/>
        </w:rPr>
        <w:t>加载数据</w:t>
      </w:r>
    </w:p>
    <w:p w14:paraId="1DD2EB68" w14:textId="77777777" w:rsidR="00385E12" w:rsidRPr="00385E12" w:rsidRDefault="00385E12" w:rsidP="00385E12">
      <w:pPr>
        <w:ind w:firstLine="480"/>
      </w:pPr>
      <w:r w:rsidRPr="00385E12">
        <w:t>status Savedata(SqList L);</w:t>
      </w:r>
    </w:p>
    <w:p w14:paraId="3F9DA9AE" w14:textId="77777777" w:rsidR="00385E12" w:rsidRPr="00385E12" w:rsidRDefault="00385E12" w:rsidP="00385E12">
      <w:pPr>
        <w:ind w:firstLine="480"/>
      </w:pPr>
      <w:r w:rsidRPr="00385E12">
        <w:t>status visit(ElemType e);</w:t>
      </w:r>
    </w:p>
    <w:p w14:paraId="1E835B32" w14:textId="77777777" w:rsidR="00385E12" w:rsidRPr="00385E12" w:rsidRDefault="00385E12" w:rsidP="00385E12">
      <w:pPr>
        <w:ind w:firstLine="480"/>
      </w:pPr>
      <w:r w:rsidRPr="00385E12">
        <w:t>/*------------------------------------------------------*/</w:t>
      </w:r>
    </w:p>
    <w:p w14:paraId="304E3E9E" w14:textId="77777777" w:rsidR="00385E12" w:rsidRPr="00385E12" w:rsidRDefault="00385E12" w:rsidP="00385E12">
      <w:pPr>
        <w:ind w:firstLine="480"/>
      </w:pPr>
      <w:r w:rsidRPr="00385E12">
        <w:t>void main(void){</w:t>
      </w:r>
    </w:p>
    <w:p w14:paraId="44C508BE" w14:textId="77777777" w:rsidR="00385E12" w:rsidRPr="00385E12" w:rsidRDefault="00385E12" w:rsidP="00385E12">
      <w:pPr>
        <w:ind w:firstLine="480"/>
      </w:pPr>
      <w:r w:rsidRPr="00385E12">
        <w:tab/>
        <w:t>SqList L;</w:t>
      </w:r>
    </w:p>
    <w:p w14:paraId="55ED3697" w14:textId="77777777" w:rsidR="00385E12" w:rsidRPr="00385E12" w:rsidRDefault="00385E12" w:rsidP="00385E12">
      <w:pPr>
        <w:ind w:firstLine="480"/>
      </w:pPr>
      <w:r w:rsidRPr="00385E12">
        <w:tab/>
        <w:t>L.elem = NULL;</w:t>
      </w:r>
    </w:p>
    <w:p w14:paraId="08542955" w14:textId="77777777" w:rsidR="00385E12" w:rsidRPr="00385E12" w:rsidRDefault="00385E12" w:rsidP="00385E12">
      <w:pPr>
        <w:ind w:firstLine="480"/>
      </w:pPr>
      <w:r w:rsidRPr="00385E12">
        <w:tab/>
        <w:t>int i;//</w:t>
      </w:r>
      <w:r w:rsidRPr="00385E12">
        <w:rPr>
          <w:rFonts w:hint="eastAsia"/>
        </w:rPr>
        <w:t>插入位置</w:t>
      </w:r>
    </w:p>
    <w:p w14:paraId="1FC259A1" w14:textId="77777777" w:rsidR="00385E12" w:rsidRPr="00385E12" w:rsidRDefault="00385E12" w:rsidP="00385E12">
      <w:pPr>
        <w:ind w:firstLine="480"/>
      </w:pPr>
      <w:r w:rsidRPr="00385E12">
        <w:tab/>
        <w:t>int op = 1;</w:t>
      </w:r>
    </w:p>
    <w:p w14:paraId="7DF52E5B" w14:textId="77777777" w:rsidR="00385E12" w:rsidRPr="00385E12" w:rsidRDefault="00385E12" w:rsidP="00385E12">
      <w:pPr>
        <w:ind w:firstLine="480"/>
      </w:pPr>
      <w:r w:rsidRPr="00385E12">
        <w:tab/>
        <w:t>int flat = 1;//</w:t>
      </w:r>
      <w:r w:rsidRPr="00385E12">
        <w:rPr>
          <w:rFonts w:hint="eastAsia"/>
        </w:rPr>
        <w:t>表不存在</w:t>
      </w:r>
    </w:p>
    <w:p w14:paraId="42005417" w14:textId="77777777" w:rsidR="00385E12" w:rsidRPr="00385E12" w:rsidRDefault="00385E12" w:rsidP="00385E12">
      <w:pPr>
        <w:ind w:firstLine="480"/>
      </w:pPr>
      <w:r w:rsidRPr="00385E12">
        <w:tab/>
        <w:t>while (op) {</w:t>
      </w:r>
    </w:p>
    <w:p w14:paraId="21A6DA1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system("cls");</w:t>
      </w:r>
    </w:p>
    <w:p w14:paraId="19094EC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\n\n");</w:t>
      </w:r>
    </w:p>
    <w:p w14:paraId="151F87B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      Menu for Linear Table On Sequence Structure \n");</w:t>
      </w:r>
    </w:p>
    <w:p w14:paraId="75A5B75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------------------------------------------------------\n");</w:t>
      </w:r>
    </w:p>
    <w:p w14:paraId="71777239" w14:textId="77777777" w:rsidR="00385E12" w:rsidRPr="00385E12" w:rsidRDefault="00385E12" w:rsidP="00385E12">
      <w:pPr>
        <w:ind w:firstLine="480"/>
      </w:pPr>
      <w:r w:rsidRPr="00385E12">
        <w:lastRenderedPageBreak/>
        <w:tab/>
      </w:r>
      <w:r w:rsidRPr="00385E12">
        <w:tab/>
        <w:t xml:space="preserve">printf("    </w:t>
      </w:r>
      <w:r w:rsidRPr="00385E12">
        <w:tab/>
        <w:t xml:space="preserve">  1. IntiaList       7. LocateElem\n");</w:t>
      </w:r>
    </w:p>
    <w:p w14:paraId="0E65EB0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2. DestroyList     8. PriorElem\n");</w:t>
      </w:r>
    </w:p>
    <w:p w14:paraId="76F5F17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3. ClearList       9. NextElem \n");</w:t>
      </w:r>
    </w:p>
    <w:p w14:paraId="543D231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4. ListEmpty      10. ListInsert\n");</w:t>
      </w:r>
    </w:p>
    <w:p w14:paraId="48791B6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5. ListLength     11. ListDelete\n");</w:t>
      </w:r>
    </w:p>
    <w:p w14:paraId="691E032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6. GetElem        12. ListTrabverse\n");</w:t>
      </w:r>
    </w:p>
    <w:p w14:paraId="3F6BF83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13. </w:t>
      </w:r>
      <w:r w:rsidRPr="00385E12">
        <w:rPr>
          <w:rFonts w:hint="eastAsia"/>
        </w:rPr>
        <w:t>从文件中读取数据</w:t>
      </w:r>
      <w:r w:rsidRPr="00385E12">
        <w:t>\n");</w:t>
      </w:r>
    </w:p>
    <w:p w14:paraId="2C1E11E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14. </w:t>
      </w:r>
      <w:r w:rsidRPr="00385E12">
        <w:rPr>
          <w:rFonts w:hint="eastAsia"/>
        </w:rPr>
        <w:t>保存数据至文件</w:t>
      </w:r>
      <w:r w:rsidRPr="00385E12">
        <w:t>\n");</w:t>
      </w:r>
    </w:p>
    <w:p w14:paraId="18A2709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0. Exit\n");</w:t>
      </w:r>
    </w:p>
    <w:p w14:paraId="2AC5186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------------------------------------------------------\n");</w:t>
      </w:r>
    </w:p>
    <w:p w14:paraId="664539C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rPr>
          <w:rFonts w:hint="eastAsia"/>
        </w:rPr>
        <w:t>请选择你的操作</w:t>
      </w:r>
      <w:r w:rsidRPr="00385E12">
        <w:t>[0~14]:");</w:t>
      </w:r>
    </w:p>
    <w:p w14:paraId="08C72AE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scanf("%d", &amp;op);</w:t>
      </w:r>
    </w:p>
    <w:p w14:paraId="5BC62AB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getchar();</w:t>
      </w:r>
    </w:p>
    <w:p w14:paraId="5C62D62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switch (op) {</w:t>
      </w:r>
    </w:p>
    <w:p w14:paraId="56BD635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1:</w:t>
      </w:r>
    </w:p>
    <w:p w14:paraId="3A97DE2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!L.elem&amp;&amp;flat)//</w:t>
      </w:r>
      <w:r w:rsidRPr="00385E12">
        <w:rPr>
          <w:rFonts w:hint="eastAsia"/>
        </w:rPr>
        <w:t>若线性表不存在，则创建</w:t>
      </w:r>
    </w:p>
    <w:p w14:paraId="6F32AC8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0611848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InitiaList(L) == OK) {</w:t>
      </w:r>
    </w:p>
    <w:p w14:paraId="6915B54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线性表创建成功！</w:t>
      </w:r>
      <w:r w:rsidRPr="00385E12">
        <w:t>\n");</w:t>
      </w:r>
    </w:p>
    <w:p w14:paraId="00D7A81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flat = 0;//</w:t>
      </w:r>
      <w:r w:rsidRPr="00385E12">
        <w:rPr>
          <w:rFonts w:hint="eastAsia"/>
        </w:rPr>
        <w:t>表已创建</w:t>
      </w:r>
    </w:p>
    <w:p w14:paraId="6C58C25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}</w:t>
      </w:r>
    </w:p>
    <w:p w14:paraId="242455B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线性表创建失败！</w:t>
      </w:r>
      <w:r w:rsidRPr="00385E12">
        <w:t>\n");</w:t>
      </w:r>
    </w:p>
    <w:p w14:paraId="20F9A8F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24D326B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线性表已存在</w:t>
      </w:r>
      <w:r w:rsidRPr="00385E12">
        <w:t>\n");</w:t>
      </w:r>
    </w:p>
    <w:p w14:paraId="53818D1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2C0F0EF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58BED30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2:</w:t>
      </w:r>
    </w:p>
    <w:p w14:paraId="2BB1B81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5BEF0A7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7C714A19" w14:textId="77777777" w:rsidR="00385E12" w:rsidRPr="00385E12" w:rsidRDefault="00385E12" w:rsidP="00385E12">
      <w:pPr>
        <w:ind w:firstLine="480"/>
      </w:pPr>
      <w:r w:rsidRPr="00385E12">
        <w:lastRenderedPageBreak/>
        <w:tab/>
      </w:r>
      <w:r w:rsidRPr="00385E12">
        <w:tab/>
      </w:r>
      <w:r w:rsidRPr="00385E12">
        <w:tab/>
      </w:r>
      <w:r w:rsidRPr="00385E12">
        <w:tab/>
        <w:t>DestroyList(L);</w:t>
      </w:r>
    </w:p>
    <w:p w14:paraId="21349D3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表销毁成功</w:t>
      </w:r>
      <w:r w:rsidRPr="00385E12">
        <w:t>\n");</w:t>
      </w:r>
    </w:p>
    <w:p w14:paraId="7A81063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42D99DF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318DE8F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2C2F3C9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2B339C0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3:</w:t>
      </w:r>
    </w:p>
    <w:p w14:paraId="75F4D2F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4C4D35B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4911FF4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ClearList(L);</w:t>
      </w:r>
    </w:p>
    <w:p w14:paraId="527A115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表置空成功</w:t>
      </w:r>
      <w:r w:rsidRPr="00385E12">
        <w:t>\n");</w:t>
      </w:r>
    </w:p>
    <w:p w14:paraId="2FF72CD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387EFFF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7B2F008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5534D5D2" w14:textId="77777777" w:rsidR="00385E12" w:rsidRPr="00385E12" w:rsidRDefault="00385E12" w:rsidP="00385E12">
      <w:pPr>
        <w:ind w:firstLine="480"/>
      </w:pPr>
    </w:p>
    <w:p w14:paraId="66FBC6E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640AA88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4:</w:t>
      </w:r>
    </w:p>
    <w:p w14:paraId="07EFC1E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13EF38C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5B61ED0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ListEmpty(L) == 1)</w:t>
      </w:r>
    </w:p>
    <w:p w14:paraId="56D005D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表为空</w:t>
      </w:r>
      <w:r w:rsidRPr="00385E12">
        <w:t>\n");</w:t>
      </w:r>
    </w:p>
    <w:p w14:paraId="057D7F4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为空</w:t>
      </w:r>
      <w:r w:rsidRPr="00385E12">
        <w:t>\n");</w:t>
      </w:r>
    </w:p>
    <w:p w14:paraId="3A8761D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76C03EC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4836414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</w:t>
      </w:r>
    </w:p>
    <w:p w14:paraId="6473E02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4C6AB59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5:</w:t>
      </w:r>
    </w:p>
    <w:p w14:paraId="34C667D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3A8B274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076DDBA2" w14:textId="77777777" w:rsidR="00385E12" w:rsidRPr="00385E12" w:rsidRDefault="00385E12" w:rsidP="00385E12">
      <w:pPr>
        <w:ind w:firstLine="480"/>
      </w:pPr>
      <w:r w:rsidRPr="00385E12">
        <w:lastRenderedPageBreak/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表长为</w:t>
      </w:r>
      <w:r w:rsidRPr="00385E12">
        <w:t>%d\n", ListLength(L));</w:t>
      </w:r>
    </w:p>
    <w:p w14:paraId="1C8F825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4888D93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4501EBF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</w:t>
      </w:r>
    </w:p>
    <w:p w14:paraId="75C7676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7DD5FAF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6:</w:t>
      </w:r>
    </w:p>
    <w:p w14:paraId="150979A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emType e;</w:t>
      </w:r>
    </w:p>
    <w:p w14:paraId="278BA2E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表存在</w:t>
      </w:r>
    </w:p>
    <w:p w14:paraId="32F53F1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0582915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元素序号</w:t>
      </w:r>
      <w:r w:rsidRPr="00385E12">
        <w:t>\n");</w:t>
      </w:r>
    </w:p>
    <w:p w14:paraId="7D0EF96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scanf(" %d", &amp;i);</w:t>
      </w:r>
    </w:p>
    <w:p w14:paraId="428361E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454FA14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i &gt;= 1 &amp;&amp; i &lt;= ListLength(L))//</w:t>
      </w:r>
      <w:r w:rsidRPr="00385E12">
        <w:rPr>
          <w:rFonts w:hint="eastAsia"/>
        </w:rPr>
        <w:t>若</w:t>
      </w:r>
      <w:r w:rsidRPr="00385E12">
        <w:t>i</w:t>
      </w:r>
      <w:r w:rsidRPr="00385E12">
        <w:rPr>
          <w:rFonts w:hint="eastAsia"/>
        </w:rPr>
        <w:t>值有效</w:t>
      </w:r>
    </w:p>
    <w:p w14:paraId="1AEAE9C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{</w:t>
      </w:r>
    </w:p>
    <w:p w14:paraId="4117279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GetElem(L, i, e);//</w:t>
      </w:r>
      <w:r w:rsidRPr="00385E12">
        <w:rPr>
          <w:rFonts w:hint="eastAsia"/>
        </w:rPr>
        <w:t>获取位序为</w:t>
      </w:r>
      <w:r w:rsidRPr="00385E12">
        <w:t>i</w:t>
      </w:r>
      <w:r w:rsidRPr="00385E12">
        <w:rPr>
          <w:rFonts w:hint="eastAsia"/>
        </w:rPr>
        <w:t>的元素</w:t>
      </w:r>
    </w:p>
    <w:p w14:paraId="3057DEA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位序</w:t>
      </w:r>
      <w:r w:rsidRPr="00385E12">
        <w:t>%d</w:t>
      </w:r>
      <w:r w:rsidRPr="00385E12">
        <w:rPr>
          <w:rFonts w:hint="eastAsia"/>
        </w:rPr>
        <w:t>的元素值为</w:t>
      </w:r>
      <w:r w:rsidRPr="00385E12">
        <w:t>%d", i, e);//</w:t>
      </w:r>
      <w:r w:rsidRPr="00385E12">
        <w:rPr>
          <w:rFonts w:hint="eastAsia"/>
        </w:rPr>
        <w:t>输出获取的元素值</w:t>
      </w:r>
    </w:p>
    <w:p w14:paraId="3606332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}</w:t>
      </w:r>
    </w:p>
    <w:p w14:paraId="26E4D0E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i</w:t>
      </w:r>
      <w:r w:rsidRPr="00385E12">
        <w:rPr>
          <w:rFonts w:hint="eastAsia"/>
        </w:rPr>
        <w:t>值无效</w:t>
      </w:r>
      <w:r w:rsidRPr="00385E12">
        <w:t>\n");</w:t>
      </w:r>
    </w:p>
    <w:p w14:paraId="3330270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59563F5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5CC7BEF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75F71BC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23F22ED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7:</w:t>
      </w:r>
    </w:p>
    <w:p w14:paraId="1CFAA2F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</w:t>
      </w:r>
    </w:p>
    <w:p w14:paraId="564B1A4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1A3AE36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emType e;</w:t>
      </w:r>
    </w:p>
    <w:p w14:paraId="60323A8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一个数字，为</w:t>
      </w:r>
      <w:r w:rsidRPr="00385E12">
        <w:t>e</w:t>
      </w:r>
      <w:r w:rsidRPr="00385E12">
        <w:rPr>
          <w:rFonts w:hint="eastAsia"/>
        </w:rPr>
        <w:t>赋值</w:t>
      </w:r>
      <w:r w:rsidRPr="00385E12">
        <w:t>\n");</w:t>
      </w:r>
    </w:p>
    <w:p w14:paraId="01FB7C8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scanf("%d", &amp;e);</w:t>
      </w:r>
    </w:p>
    <w:p w14:paraId="27E3E3D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6CA952F3" w14:textId="77777777" w:rsidR="00385E12" w:rsidRPr="00385E12" w:rsidRDefault="00385E12" w:rsidP="00385E12">
      <w:pPr>
        <w:ind w:firstLine="480"/>
      </w:pPr>
    </w:p>
    <w:p w14:paraId="36E037E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//</w:t>
      </w:r>
      <w:r w:rsidRPr="00385E12">
        <w:rPr>
          <w:rFonts w:hint="eastAsia"/>
        </w:rPr>
        <w:t>输出第一个与</w:t>
      </w:r>
      <w:r w:rsidRPr="00385E12">
        <w:t>e</w:t>
      </w:r>
      <w:r w:rsidRPr="00385E12">
        <w:rPr>
          <w:rFonts w:hint="eastAsia"/>
        </w:rPr>
        <w:t>满足</w:t>
      </w:r>
      <w:r w:rsidRPr="00385E12">
        <w:t>compare</w:t>
      </w:r>
      <w:r w:rsidRPr="00385E12">
        <w:rPr>
          <w:rFonts w:hint="eastAsia"/>
        </w:rPr>
        <w:t>关系的元素位序，不存在位序为</w:t>
      </w:r>
      <w:r w:rsidRPr="00385E12">
        <w:t>0</w:t>
      </w:r>
    </w:p>
    <w:p w14:paraId="52CE5E7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nt order = LocatElem(L, e, compare);</w:t>
      </w:r>
    </w:p>
    <w:p w14:paraId="520B774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order == 0)</w:t>
      </w:r>
    </w:p>
    <w:p w14:paraId="1CEC2D3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表中不存在与</w:t>
      </w:r>
      <w:r w:rsidRPr="00385E12">
        <w:t>e</w:t>
      </w:r>
      <w:r w:rsidRPr="00385E12">
        <w:rPr>
          <w:rFonts w:hint="eastAsia"/>
        </w:rPr>
        <w:t>相同的元素</w:t>
      </w:r>
      <w:r w:rsidRPr="00385E12">
        <w:t>\n");</w:t>
      </w:r>
    </w:p>
    <w:p w14:paraId="2B8FA74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第一个与</w:t>
      </w:r>
      <w:r w:rsidRPr="00385E12">
        <w:t>e</w:t>
      </w:r>
      <w:r w:rsidRPr="00385E12">
        <w:rPr>
          <w:rFonts w:hint="eastAsia"/>
        </w:rPr>
        <w:t>相同的元素位序是</w:t>
      </w:r>
      <w:r w:rsidRPr="00385E12">
        <w:t>%d\n", order);</w:t>
      </w:r>
    </w:p>
    <w:p w14:paraId="4111BBF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6063E24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72EC431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6CD7856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2325A08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8:</w:t>
      </w:r>
    </w:p>
    <w:p w14:paraId="758D1CD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4199036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262389F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emType cur_e, pre_e;</w:t>
      </w:r>
    </w:p>
    <w:p w14:paraId="3C70878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一个数字，为</w:t>
      </w:r>
      <w:r w:rsidRPr="00385E12">
        <w:t>cur_e</w:t>
      </w:r>
      <w:r w:rsidRPr="00385E12">
        <w:rPr>
          <w:rFonts w:hint="eastAsia"/>
        </w:rPr>
        <w:t>赋值</w:t>
      </w:r>
      <w:r w:rsidRPr="00385E12">
        <w:t>\n");</w:t>
      </w:r>
    </w:p>
    <w:p w14:paraId="440BDB6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scanf("%d", &amp;cur_e);</w:t>
      </w:r>
    </w:p>
    <w:p w14:paraId="15ECA8F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331B5F4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PriorElem(L, cur_e, pre_e) == 1)//</w:t>
      </w:r>
      <w:r w:rsidRPr="00385E12">
        <w:rPr>
          <w:rFonts w:hint="eastAsia"/>
        </w:rPr>
        <w:t>如果</w:t>
      </w:r>
      <w:r w:rsidRPr="00385E12">
        <w:t>cur_e</w:t>
      </w:r>
      <w:r w:rsidRPr="00385E12">
        <w:rPr>
          <w:rFonts w:hint="eastAsia"/>
        </w:rPr>
        <w:t>存在前驱</w:t>
      </w:r>
    </w:p>
    <w:p w14:paraId="3C2211B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cur_e</w:t>
      </w:r>
      <w:r w:rsidRPr="00385E12">
        <w:rPr>
          <w:rFonts w:hint="eastAsia"/>
        </w:rPr>
        <w:t>的前驱为</w:t>
      </w:r>
      <w:r w:rsidRPr="00385E12">
        <w:t>%d\n", pre_e);</w:t>
      </w:r>
    </w:p>
    <w:p w14:paraId="020D54F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cur_e</w:t>
      </w:r>
      <w:r w:rsidRPr="00385E12">
        <w:rPr>
          <w:rFonts w:hint="eastAsia"/>
        </w:rPr>
        <w:t>的前驱不存在</w:t>
      </w:r>
      <w:r w:rsidRPr="00385E12">
        <w:t>\n");</w:t>
      </w:r>
    </w:p>
    <w:p w14:paraId="548090B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633DB82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51CE3C3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6FE986A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6CDF07E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9:</w:t>
      </w:r>
    </w:p>
    <w:p w14:paraId="43404B3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1493674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75ED31B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emType cur_e, next_e;</w:t>
      </w:r>
    </w:p>
    <w:p w14:paraId="2799BC36" w14:textId="77777777" w:rsidR="00385E12" w:rsidRPr="00385E12" w:rsidRDefault="00385E12" w:rsidP="00385E12">
      <w:pPr>
        <w:ind w:firstLine="480"/>
      </w:pPr>
      <w:r w:rsidRPr="00385E12">
        <w:lastRenderedPageBreak/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一个数字，为</w:t>
      </w:r>
      <w:r w:rsidRPr="00385E12">
        <w:t>cur_e</w:t>
      </w:r>
      <w:r w:rsidRPr="00385E12">
        <w:rPr>
          <w:rFonts w:hint="eastAsia"/>
        </w:rPr>
        <w:t>赋值</w:t>
      </w:r>
      <w:r w:rsidRPr="00385E12">
        <w:t>\n");</w:t>
      </w:r>
    </w:p>
    <w:p w14:paraId="4FD61F0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scanf("%d", &amp;cur_e);</w:t>
      </w:r>
    </w:p>
    <w:p w14:paraId="647177A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70093F2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NextElem(L, cur_e, next_e) == 1)//</w:t>
      </w:r>
      <w:r w:rsidRPr="00385E12">
        <w:rPr>
          <w:rFonts w:hint="eastAsia"/>
        </w:rPr>
        <w:t>如果</w:t>
      </w:r>
      <w:r w:rsidRPr="00385E12">
        <w:t>cur_e</w:t>
      </w:r>
      <w:r w:rsidRPr="00385E12">
        <w:rPr>
          <w:rFonts w:hint="eastAsia"/>
        </w:rPr>
        <w:t>存在后继</w:t>
      </w:r>
    </w:p>
    <w:p w14:paraId="2DC7A49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cur_e</w:t>
      </w:r>
      <w:r w:rsidRPr="00385E12">
        <w:rPr>
          <w:rFonts w:hint="eastAsia"/>
        </w:rPr>
        <w:t>的后继为</w:t>
      </w:r>
      <w:r w:rsidRPr="00385E12">
        <w:t>%d\n", next_e);</w:t>
      </w:r>
    </w:p>
    <w:p w14:paraId="5F00FE8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cur_e</w:t>
      </w:r>
      <w:r w:rsidRPr="00385E12">
        <w:rPr>
          <w:rFonts w:hint="eastAsia"/>
        </w:rPr>
        <w:t>的后继不存在</w:t>
      </w:r>
      <w:r w:rsidRPr="00385E12">
        <w:t>\n");</w:t>
      </w:r>
    </w:p>
    <w:p w14:paraId="44326A0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5D1B2DB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76B6B4A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5A3C5FD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59350BA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10:</w:t>
      </w:r>
    </w:p>
    <w:p w14:paraId="630DC68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2285613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71EE40D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要插入的位置</w:t>
      </w:r>
      <w:r w:rsidRPr="00385E12">
        <w:t>\n");</w:t>
      </w:r>
    </w:p>
    <w:p w14:paraId="5C3B0A4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scanf("%d", &amp;i);</w:t>
      </w:r>
    </w:p>
    <w:p w14:paraId="6005C48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5850F8C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i &gt;= 1 &amp;&amp; i &lt;= ListLength(L) + 1)//i</w:t>
      </w:r>
      <w:r w:rsidRPr="00385E12">
        <w:rPr>
          <w:rFonts w:hint="eastAsia"/>
        </w:rPr>
        <w:t>值合法</w:t>
      </w:r>
    </w:p>
    <w:p w14:paraId="3565020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{</w:t>
      </w:r>
    </w:p>
    <w:p w14:paraId="7F0B733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ElemType e;//</w:t>
      </w:r>
      <w:r w:rsidRPr="00385E12">
        <w:rPr>
          <w:rFonts w:hint="eastAsia"/>
        </w:rPr>
        <w:t>插入的元素</w:t>
      </w:r>
    </w:p>
    <w:p w14:paraId="754F4F4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一个数字，为</w:t>
      </w:r>
      <w:r w:rsidRPr="00385E12">
        <w:t>e</w:t>
      </w:r>
      <w:r w:rsidRPr="00385E12">
        <w:rPr>
          <w:rFonts w:hint="eastAsia"/>
        </w:rPr>
        <w:t>赋值</w:t>
      </w:r>
      <w:r w:rsidRPr="00385E12">
        <w:t>\n");</w:t>
      </w:r>
    </w:p>
    <w:p w14:paraId="7EA067D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scanf("%d", &amp;e);</w:t>
      </w:r>
    </w:p>
    <w:p w14:paraId="6ABBE33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4507AB0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if (ListInsert(L, i, e))</w:t>
      </w:r>
    </w:p>
    <w:p w14:paraId="5239691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插入成功</w:t>
      </w:r>
      <w:r w:rsidRPr="00385E12">
        <w:t>\n");</w:t>
      </w:r>
    </w:p>
    <w:p w14:paraId="7F82462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插入失败</w:t>
      </w:r>
      <w:r w:rsidRPr="00385E12">
        <w:t>\n");</w:t>
      </w:r>
    </w:p>
    <w:p w14:paraId="43C9AD4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}</w:t>
      </w:r>
    </w:p>
    <w:p w14:paraId="2B09E46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位置</w:t>
      </w:r>
      <w:r w:rsidRPr="00385E12">
        <w:t>i</w:t>
      </w:r>
      <w:r w:rsidRPr="00385E12">
        <w:rPr>
          <w:rFonts w:hint="eastAsia"/>
        </w:rPr>
        <w:t>不合法</w:t>
      </w:r>
      <w:r w:rsidRPr="00385E12">
        <w:t>\n");</w:t>
      </w:r>
    </w:p>
    <w:p w14:paraId="358BE1D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5263C53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58913C66" w14:textId="77777777" w:rsidR="00385E12" w:rsidRPr="00385E12" w:rsidRDefault="00385E12" w:rsidP="00385E12">
      <w:pPr>
        <w:ind w:firstLine="480"/>
      </w:pPr>
      <w:r w:rsidRPr="00385E12">
        <w:lastRenderedPageBreak/>
        <w:tab/>
      </w:r>
      <w:r w:rsidRPr="00385E12">
        <w:tab/>
      </w:r>
      <w:r w:rsidRPr="00385E12">
        <w:tab/>
        <w:t>getchar(); getchar();</w:t>
      </w:r>
    </w:p>
    <w:p w14:paraId="56C6ED1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28829BF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11:</w:t>
      </w:r>
    </w:p>
    <w:p w14:paraId="35A6424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表存在</w:t>
      </w:r>
    </w:p>
    <w:p w14:paraId="464A493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2AE749C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要删除的数据元素位序</w:t>
      </w:r>
      <w:r w:rsidRPr="00385E12">
        <w:t>\n");</w:t>
      </w:r>
    </w:p>
    <w:p w14:paraId="0607054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scanf("%d", &amp;i);</w:t>
      </w:r>
    </w:p>
    <w:p w14:paraId="566168E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72023B0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i &gt;= 1 &amp;&amp; i &lt;= ListLength(L))</w:t>
      </w:r>
    </w:p>
    <w:p w14:paraId="5A9FAF4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{</w:t>
      </w:r>
    </w:p>
    <w:p w14:paraId="3B14C72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ElemType e;//</w:t>
      </w:r>
      <w:r w:rsidRPr="00385E12">
        <w:rPr>
          <w:rFonts w:hint="eastAsia"/>
        </w:rPr>
        <w:t>删除的元素存放在</w:t>
      </w:r>
      <w:r w:rsidRPr="00385E12">
        <w:t>e</w:t>
      </w:r>
      <w:r w:rsidRPr="00385E12">
        <w:rPr>
          <w:rFonts w:hint="eastAsia"/>
        </w:rPr>
        <w:t>中</w:t>
      </w:r>
    </w:p>
    <w:p w14:paraId="27292D7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71C2D3B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if (ListDelete(L, i, e))</w:t>
      </w:r>
    </w:p>
    <w:p w14:paraId="5A414CB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{</w:t>
      </w:r>
    </w:p>
    <w:p w14:paraId="16286FD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删除成功</w:t>
      </w:r>
      <w:r w:rsidRPr="00385E12">
        <w:t>\n");</w:t>
      </w:r>
    </w:p>
    <w:p w14:paraId="2856FB1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删除的元素值为</w:t>
      </w:r>
      <w:r w:rsidRPr="00385E12">
        <w:t>%d", e);</w:t>
      </w:r>
    </w:p>
    <w:p w14:paraId="2BEAC05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}</w:t>
      </w:r>
    </w:p>
    <w:p w14:paraId="67E1015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删除失败</w:t>
      </w:r>
      <w:r w:rsidRPr="00385E12">
        <w:t>\n");</w:t>
      </w:r>
    </w:p>
    <w:p w14:paraId="3DFE95D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}</w:t>
      </w:r>
    </w:p>
    <w:p w14:paraId="6AC659E0" w14:textId="77777777" w:rsidR="00385E12" w:rsidRPr="00385E12" w:rsidRDefault="00385E12" w:rsidP="00385E12">
      <w:pPr>
        <w:ind w:firstLine="480"/>
      </w:pPr>
    </w:p>
    <w:p w14:paraId="5672D63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位置</w:t>
      </w:r>
      <w:r w:rsidRPr="00385E12">
        <w:t>i</w:t>
      </w:r>
      <w:r w:rsidRPr="00385E12">
        <w:rPr>
          <w:rFonts w:hint="eastAsia"/>
        </w:rPr>
        <w:t>不合法</w:t>
      </w:r>
      <w:r w:rsidRPr="00385E12">
        <w:t>\n");</w:t>
      </w:r>
    </w:p>
    <w:p w14:paraId="0E91E9B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0EBF8EC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65D57A2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49BD034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7333F9C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12:</w:t>
      </w:r>
    </w:p>
    <w:p w14:paraId="2C026DE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7440427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6042A47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!ListTrabverse(L, visit)) printf("</w:t>
      </w:r>
      <w:r w:rsidRPr="00385E12">
        <w:rPr>
          <w:rFonts w:hint="eastAsia"/>
        </w:rPr>
        <w:t>线性表是空表！</w:t>
      </w:r>
      <w:r w:rsidRPr="00385E12">
        <w:t>\n");</w:t>
      </w:r>
    </w:p>
    <w:p w14:paraId="77AD913F" w14:textId="77777777" w:rsidR="00385E12" w:rsidRPr="00385E12" w:rsidRDefault="00385E12" w:rsidP="00385E12">
      <w:pPr>
        <w:ind w:firstLine="480"/>
      </w:pPr>
      <w:r w:rsidRPr="00385E12">
        <w:lastRenderedPageBreak/>
        <w:tab/>
      </w:r>
      <w:r w:rsidRPr="00385E12">
        <w:tab/>
      </w:r>
      <w:r w:rsidRPr="00385E12">
        <w:tab/>
        <w:t>}</w:t>
      </w:r>
    </w:p>
    <w:p w14:paraId="58AA1A6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10C4508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5651A30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14E843E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13:</w:t>
      </w:r>
    </w:p>
    <w:p w14:paraId="2D8187C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5D43949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04A966B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Loaddata(L))</w:t>
      </w:r>
    </w:p>
    <w:p w14:paraId="71D7255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数据加载成功</w:t>
      </w:r>
      <w:r w:rsidRPr="00385E12">
        <w:t>\n");</w:t>
      </w:r>
    </w:p>
    <w:p w14:paraId="65C176A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数据加载失败</w:t>
      </w:r>
      <w:r w:rsidRPr="00385E12">
        <w:t>\n");</w:t>
      </w:r>
    </w:p>
    <w:p w14:paraId="49F1563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4A8506E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6C67532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52ED69E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7904132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14:</w:t>
      </w:r>
    </w:p>
    <w:p w14:paraId="2C60FD9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1FED6C1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725866D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Savedata(L))</w:t>
      </w:r>
    </w:p>
    <w:p w14:paraId="446E916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数据保存成功</w:t>
      </w:r>
      <w:r w:rsidRPr="00385E12">
        <w:t>\n");</w:t>
      </w:r>
    </w:p>
    <w:p w14:paraId="60CC54D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数据保存失败</w:t>
      </w:r>
      <w:r w:rsidRPr="00385E12">
        <w:t>\n");</w:t>
      </w:r>
    </w:p>
    <w:p w14:paraId="19E06A3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5157A83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   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2ADCC62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   getchar(); getchar();</w:t>
      </w:r>
    </w:p>
    <w:p w14:paraId="72A9C7C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   break;</w:t>
      </w:r>
    </w:p>
    <w:p w14:paraId="766173A1" w14:textId="77777777" w:rsidR="00385E12" w:rsidRPr="00385E12" w:rsidRDefault="00385E12" w:rsidP="00385E12">
      <w:pPr>
        <w:ind w:firstLine="480"/>
      </w:pPr>
      <w:r w:rsidRPr="00385E12">
        <w:tab/>
        <w:t xml:space="preserve">   case 0:</w:t>
      </w:r>
    </w:p>
    <w:p w14:paraId="139DE7FE" w14:textId="77777777" w:rsidR="00385E12" w:rsidRPr="00385E12" w:rsidRDefault="00385E12" w:rsidP="00385E12">
      <w:pPr>
        <w:ind w:firstLine="480"/>
      </w:pPr>
      <w:r w:rsidRPr="00385E12">
        <w:t xml:space="preserve">         break;</w:t>
      </w:r>
    </w:p>
    <w:p w14:paraId="2BD9C288" w14:textId="77777777" w:rsidR="00385E12" w:rsidRPr="00385E12" w:rsidRDefault="00385E12" w:rsidP="00385E12">
      <w:pPr>
        <w:ind w:firstLine="480"/>
      </w:pPr>
      <w:r w:rsidRPr="00385E12">
        <w:tab/>
        <w:t>}//end of switch</w:t>
      </w:r>
    </w:p>
    <w:p w14:paraId="5C08AB47" w14:textId="77777777" w:rsidR="00385E12" w:rsidRPr="00385E12" w:rsidRDefault="00385E12" w:rsidP="00385E12">
      <w:pPr>
        <w:ind w:firstLine="480"/>
      </w:pPr>
      <w:r w:rsidRPr="00385E12">
        <w:t xml:space="preserve">  }//end of while</w:t>
      </w:r>
    </w:p>
    <w:p w14:paraId="539FB4C2" w14:textId="77777777" w:rsidR="00385E12" w:rsidRPr="00385E12" w:rsidRDefault="00385E12" w:rsidP="00385E12">
      <w:pPr>
        <w:ind w:firstLine="480"/>
      </w:pPr>
      <w:r w:rsidRPr="00385E12">
        <w:t xml:space="preserve">  printf("</w:t>
      </w:r>
      <w:r w:rsidRPr="00385E12">
        <w:rPr>
          <w:rFonts w:hint="eastAsia"/>
        </w:rPr>
        <w:t>欢迎下次再使用本系统！</w:t>
      </w:r>
      <w:r w:rsidRPr="00385E12">
        <w:t>\n");</w:t>
      </w:r>
    </w:p>
    <w:p w14:paraId="30E65AE2" w14:textId="77777777" w:rsidR="00385E12" w:rsidRPr="00385E12" w:rsidRDefault="00385E12" w:rsidP="00385E12">
      <w:pPr>
        <w:ind w:firstLine="480"/>
      </w:pPr>
      <w:r w:rsidRPr="00385E12">
        <w:lastRenderedPageBreak/>
        <w:t>}//end of main()</w:t>
      </w:r>
    </w:p>
    <w:p w14:paraId="103952DE" w14:textId="77777777" w:rsidR="00385E12" w:rsidRPr="00385E12" w:rsidRDefault="00385E12" w:rsidP="00385E12">
      <w:pPr>
        <w:ind w:firstLine="480"/>
      </w:pPr>
    </w:p>
    <w:p w14:paraId="022CBC0F" w14:textId="77777777" w:rsidR="00385E12" w:rsidRPr="00385E12" w:rsidRDefault="00385E12" w:rsidP="00385E12">
      <w:pPr>
        <w:ind w:firstLine="480"/>
      </w:pPr>
      <w:r w:rsidRPr="00385E12">
        <w:t>/*--------------------page 23 on textbook ----------------------------------*/</w:t>
      </w:r>
    </w:p>
    <w:p w14:paraId="093741C7" w14:textId="77777777" w:rsidR="00385E12" w:rsidRPr="00385E12" w:rsidRDefault="00385E12" w:rsidP="00385E12">
      <w:pPr>
        <w:ind w:firstLine="480"/>
      </w:pPr>
      <w:r w:rsidRPr="00385E12">
        <w:t>status InitiaList(SqList &amp; L){</w:t>
      </w:r>
    </w:p>
    <w:p w14:paraId="27E316DC" w14:textId="77777777" w:rsidR="00385E12" w:rsidRPr="00385E12" w:rsidRDefault="00385E12" w:rsidP="00385E12">
      <w:pPr>
        <w:ind w:firstLine="480"/>
      </w:pPr>
      <w:r w:rsidRPr="00385E12">
        <w:tab/>
        <w:t>L.elem = (ElemType *)malloc( LIST_INIT_SIZE * sizeof (ElemType));</w:t>
      </w:r>
    </w:p>
    <w:p w14:paraId="4DF0BCCB" w14:textId="77777777" w:rsidR="00385E12" w:rsidRPr="00385E12" w:rsidRDefault="00385E12" w:rsidP="00385E12">
      <w:pPr>
        <w:ind w:firstLine="480"/>
      </w:pPr>
      <w:r w:rsidRPr="00385E12">
        <w:t xml:space="preserve">    if(!L.elem) exit(OVERFLOW);//</w:t>
      </w:r>
      <w:r w:rsidRPr="00385E12">
        <w:rPr>
          <w:rFonts w:hint="eastAsia"/>
        </w:rPr>
        <w:t>如果内存不足创建失败，则异常退出</w:t>
      </w:r>
    </w:p>
    <w:p w14:paraId="2787A242" w14:textId="77777777" w:rsidR="00385E12" w:rsidRPr="00385E12" w:rsidRDefault="00385E12" w:rsidP="00385E12">
      <w:pPr>
        <w:ind w:firstLine="480"/>
      </w:pPr>
      <w:r w:rsidRPr="00385E12">
        <w:tab/>
        <w:t>L.length=0;</w:t>
      </w:r>
    </w:p>
    <w:p w14:paraId="19688C5B" w14:textId="77777777" w:rsidR="00385E12" w:rsidRPr="00385E12" w:rsidRDefault="00385E12" w:rsidP="00385E12">
      <w:pPr>
        <w:ind w:firstLine="480"/>
      </w:pPr>
      <w:r w:rsidRPr="00385E12">
        <w:t xml:space="preserve">    L.listsize=LIST_INIT_SIZE;</w:t>
      </w:r>
    </w:p>
    <w:p w14:paraId="5ADD3262" w14:textId="77777777" w:rsidR="00385E12" w:rsidRPr="00385E12" w:rsidRDefault="00385E12" w:rsidP="00385E12">
      <w:pPr>
        <w:ind w:firstLine="480"/>
      </w:pPr>
      <w:r w:rsidRPr="00385E12">
        <w:tab/>
        <w:t>return OK;//</w:t>
      </w:r>
      <w:r w:rsidRPr="00385E12">
        <w:rPr>
          <w:rFonts w:hint="eastAsia"/>
        </w:rPr>
        <w:t>创建成功</w:t>
      </w:r>
    </w:p>
    <w:p w14:paraId="72E2C3B2" w14:textId="77777777" w:rsidR="00385E12" w:rsidRPr="00385E12" w:rsidRDefault="00385E12" w:rsidP="00385E12">
      <w:pPr>
        <w:ind w:firstLine="480"/>
      </w:pPr>
      <w:r w:rsidRPr="00385E12">
        <w:t>}</w:t>
      </w:r>
    </w:p>
    <w:p w14:paraId="007A8BAA" w14:textId="77777777" w:rsidR="00385E12" w:rsidRPr="00385E12" w:rsidRDefault="00385E12" w:rsidP="00385E12">
      <w:pPr>
        <w:ind w:firstLine="480"/>
      </w:pPr>
      <w:r w:rsidRPr="00385E12">
        <w:t>status DestroyList(SqList &amp; L) {</w:t>
      </w:r>
    </w:p>
    <w:p w14:paraId="784C9FF1" w14:textId="77777777" w:rsidR="00385E12" w:rsidRPr="00385E12" w:rsidRDefault="00385E12" w:rsidP="00385E12">
      <w:pPr>
        <w:ind w:firstLine="480"/>
      </w:pPr>
      <w:r w:rsidRPr="00385E12">
        <w:tab/>
        <w:t>free(L.elem);//</w:t>
      </w:r>
      <w:r w:rsidRPr="00385E12">
        <w:rPr>
          <w:rFonts w:hint="eastAsia"/>
        </w:rPr>
        <w:t>释放空间</w:t>
      </w:r>
    </w:p>
    <w:p w14:paraId="2EA0E0AE" w14:textId="77777777" w:rsidR="00385E12" w:rsidRPr="00385E12" w:rsidRDefault="00385E12" w:rsidP="00385E12">
      <w:pPr>
        <w:ind w:firstLine="480"/>
      </w:pPr>
      <w:r w:rsidRPr="00385E12">
        <w:tab/>
        <w:t>L.elem = NULL;//</w:t>
      </w:r>
      <w:r w:rsidRPr="00385E12">
        <w:rPr>
          <w:rFonts w:hint="eastAsia"/>
        </w:rPr>
        <w:t>表址指向空</w:t>
      </w:r>
    </w:p>
    <w:p w14:paraId="6CD84973" w14:textId="77777777" w:rsidR="00385E12" w:rsidRPr="00385E12" w:rsidRDefault="00385E12" w:rsidP="00385E12">
      <w:pPr>
        <w:ind w:firstLine="480"/>
      </w:pPr>
      <w:r w:rsidRPr="00385E12">
        <w:tab/>
        <w:t>L.length = L.listsize = 0;//</w:t>
      </w:r>
      <w:r w:rsidRPr="00385E12">
        <w:rPr>
          <w:rFonts w:hint="eastAsia"/>
        </w:rPr>
        <w:t>表厂及表大小置</w:t>
      </w:r>
      <w:r w:rsidRPr="00385E12">
        <w:t>0</w:t>
      </w:r>
    </w:p>
    <w:p w14:paraId="4086C39A" w14:textId="77777777" w:rsidR="00385E12" w:rsidRPr="00385E12" w:rsidRDefault="00385E12" w:rsidP="00385E12">
      <w:pPr>
        <w:ind w:firstLine="480"/>
      </w:pPr>
      <w:r w:rsidRPr="00385E12">
        <w:tab/>
      </w:r>
    </w:p>
    <w:p w14:paraId="0D0ACA7B" w14:textId="77777777" w:rsidR="00385E12" w:rsidRPr="00385E12" w:rsidRDefault="00385E12" w:rsidP="00385E12">
      <w:pPr>
        <w:ind w:firstLine="480"/>
      </w:pPr>
      <w:r w:rsidRPr="00385E12">
        <w:tab/>
        <w:t>return TRUE;//</w:t>
      </w:r>
      <w:r w:rsidRPr="00385E12">
        <w:rPr>
          <w:rFonts w:hint="eastAsia"/>
        </w:rPr>
        <w:t>销毁成功</w:t>
      </w:r>
    </w:p>
    <w:p w14:paraId="72069ADC" w14:textId="77777777" w:rsidR="00385E12" w:rsidRPr="00385E12" w:rsidRDefault="00385E12" w:rsidP="00385E12">
      <w:pPr>
        <w:ind w:firstLine="480"/>
      </w:pPr>
      <w:r w:rsidRPr="00385E12">
        <w:t>}</w:t>
      </w:r>
    </w:p>
    <w:p w14:paraId="026FE362" w14:textId="77777777" w:rsidR="00385E12" w:rsidRPr="00385E12" w:rsidRDefault="00385E12" w:rsidP="00385E12">
      <w:pPr>
        <w:ind w:firstLine="480"/>
      </w:pPr>
      <w:r w:rsidRPr="00385E12">
        <w:t>status ClearList(SqList &amp; L) {</w:t>
      </w:r>
    </w:p>
    <w:p w14:paraId="1972EB04" w14:textId="77777777" w:rsidR="00385E12" w:rsidRPr="00385E12" w:rsidRDefault="00385E12" w:rsidP="00385E12">
      <w:pPr>
        <w:ind w:firstLine="480"/>
      </w:pPr>
      <w:r w:rsidRPr="00385E12">
        <w:tab/>
        <w:t>L.length = 0;//</w:t>
      </w:r>
      <w:r w:rsidRPr="00385E12">
        <w:rPr>
          <w:rFonts w:hint="eastAsia"/>
        </w:rPr>
        <w:t>置表长为</w:t>
      </w:r>
      <w:r w:rsidRPr="00385E12">
        <w:t>0</w:t>
      </w:r>
    </w:p>
    <w:p w14:paraId="68AEA5B6" w14:textId="77777777" w:rsidR="00385E12" w:rsidRPr="00385E12" w:rsidRDefault="00385E12" w:rsidP="00385E12">
      <w:pPr>
        <w:ind w:firstLine="480"/>
      </w:pPr>
      <w:r w:rsidRPr="00385E12">
        <w:tab/>
        <w:t>return TRUE;</w:t>
      </w:r>
    </w:p>
    <w:p w14:paraId="0F181CE0" w14:textId="77777777" w:rsidR="00385E12" w:rsidRPr="00385E12" w:rsidRDefault="00385E12" w:rsidP="00385E12">
      <w:pPr>
        <w:ind w:firstLine="480"/>
      </w:pPr>
      <w:r w:rsidRPr="00385E12">
        <w:t>}</w:t>
      </w:r>
    </w:p>
    <w:p w14:paraId="2B18641D" w14:textId="77777777" w:rsidR="00385E12" w:rsidRPr="00385E12" w:rsidRDefault="00385E12" w:rsidP="00385E12">
      <w:pPr>
        <w:ind w:firstLine="480"/>
      </w:pPr>
      <w:r w:rsidRPr="00385E12">
        <w:t>status ListEmpty(SqList L) {</w:t>
      </w:r>
    </w:p>
    <w:p w14:paraId="61C582DA" w14:textId="77777777" w:rsidR="00385E12" w:rsidRPr="00385E12" w:rsidRDefault="00385E12" w:rsidP="00385E12">
      <w:pPr>
        <w:ind w:firstLine="480"/>
      </w:pPr>
      <w:r w:rsidRPr="00385E12">
        <w:tab/>
        <w:t>if (L.length == 0)</w:t>
      </w:r>
    </w:p>
    <w:p w14:paraId="7139C89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return TRUE;//</w:t>
      </w:r>
      <w:r w:rsidRPr="00385E12">
        <w:rPr>
          <w:rFonts w:hint="eastAsia"/>
        </w:rPr>
        <w:t>如果</w:t>
      </w:r>
      <w:r w:rsidRPr="00385E12">
        <w:t>L</w:t>
      </w:r>
      <w:r w:rsidRPr="00385E12">
        <w:rPr>
          <w:rFonts w:hint="eastAsia"/>
        </w:rPr>
        <w:t>为空表</w:t>
      </w:r>
      <w:r w:rsidRPr="00385E12">
        <w:t>(</w:t>
      </w:r>
      <w:r w:rsidRPr="00385E12">
        <w:rPr>
          <w:rFonts w:hint="eastAsia"/>
        </w:rPr>
        <w:t>即表长</w:t>
      </w:r>
      <w:r w:rsidRPr="00385E12">
        <w:t>==0)</w:t>
      </w:r>
      <w:r w:rsidRPr="00385E12">
        <w:rPr>
          <w:rFonts w:hint="eastAsia"/>
        </w:rPr>
        <w:t>，返回</w:t>
      </w:r>
      <w:r w:rsidRPr="00385E12">
        <w:t>TRUE;</w:t>
      </w:r>
    </w:p>
    <w:p w14:paraId="50D27D63" w14:textId="77777777" w:rsidR="00385E12" w:rsidRPr="00385E12" w:rsidRDefault="00385E12" w:rsidP="00385E12">
      <w:pPr>
        <w:ind w:firstLine="480"/>
      </w:pPr>
      <w:r w:rsidRPr="00385E12">
        <w:tab/>
        <w:t>else return FALSE;//</w:t>
      </w:r>
      <w:r w:rsidRPr="00385E12">
        <w:rPr>
          <w:rFonts w:hint="eastAsia"/>
        </w:rPr>
        <w:t>否则返回</w:t>
      </w:r>
      <w:r w:rsidRPr="00385E12">
        <w:t>FALSE;</w:t>
      </w:r>
    </w:p>
    <w:p w14:paraId="36212219" w14:textId="77777777" w:rsidR="00385E12" w:rsidRPr="00385E12" w:rsidRDefault="00385E12" w:rsidP="00385E12">
      <w:pPr>
        <w:ind w:firstLine="480"/>
      </w:pPr>
      <w:r w:rsidRPr="00385E12">
        <w:t>}</w:t>
      </w:r>
    </w:p>
    <w:p w14:paraId="3025D879" w14:textId="77777777" w:rsidR="00385E12" w:rsidRPr="00385E12" w:rsidRDefault="00385E12" w:rsidP="00385E12">
      <w:pPr>
        <w:ind w:firstLine="480"/>
      </w:pPr>
    </w:p>
    <w:p w14:paraId="36EE670F" w14:textId="77777777" w:rsidR="00385E12" w:rsidRPr="00385E12" w:rsidRDefault="00385E12" w:rsidP="00385E12">
      <w:pPr>
        <w:ind w:firstLine="480"/>
      </w:pPr>
      <w:r w:rsidRPr="00385E12">
        <w:t>status ListLength(SqList L) {</w:t>
      </w:r>
    </w:p>
    <w:p w14:paraId="72F480C4" w14:textId="77777777" w:rsidR="00385E12" w:rsidRPr="00385E12" w:rsidRDefault="00385E12" w:rsidP="00385E12">
      <w:pPr>
        <w:ind w:firstLine="480"/>
      </w:pPr>
      <w:r w:rsidRPr="00385E12">
        <w:tab/>
        <w:t>return L.length;//</w:t>
      </w:r>
      <w:r w:rsidRPr="00385E12">
        <w:rPr>
          <w:rFonts w:hint="eastAsia"/>
        </w:rPr>
        <w:t>返回元素个数</w:t>
      </w:r>
    </w:p>
    <w:p w14:paraId="28FCC2A2" w14:textId="77777777" w:rsidR="00385E12" w:rsidRPr="00385E12" w:rsidRDefault="00385E12" w:rsidP="00385E12">
      <w:pPr>
        <w:ind w:firstLine="480"/>
      </w:pPr>
      <w:r w:rsidRPr="00385E12">
        <w:lastRenderedPageBreak/>
        <w:t>}</w:t>
      </w:r>
    </w:p>
    <w:p w14:paraId="03C39C31" w14:textId="77777777" w:rsidR="00385E12" w:rsidRPr="00385E12" w:rsidRDefault="00385E12" w:rsidP="00385E12">
      <w:pPr>
        <w:ind w:firstLine="480"/>
      </w:pPr>
    </w:p>
    <w:p w14:paraId="024BC764" w14:textId="77777777" w:rsidR="00385E12" w:rsidRPr="00385E12" w:rsidRDefault="00385E12" w:rsidP="00385E12">
      <w:pPr>
        <w:ind w:firstLine="480"/>
      </w:pPr>
      <w:r w:rsidRPr="00385E12">
        <w:t>status GetElem(SqList L, int i, ElemType &amp; e) {</w:t>
      </w:r>
    </w:p>
    <w:p w14:paraId="302CF4A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e = L.elem[i - 1];//</w:t>
      </w:r>
      <w:r w:rsidRPr="00385E12">
        <w:rPr>
          <w:rFonts w:hint="eastAsia"/>
        </w:rPr>
        <w:t>使用取址公式定位第</w:t>
      </w:r>
      <w:r w:rsidRPr="00385E12">
        <w:t>i</w:t>
      </w:r>
      <w:r w:rsidRPr="00385E12">
        <w:rPr>
          <w:rFonts w:hint="eastAsia"/>
        </w:rPr>
        <w:t>个元素并赋值给</w:t>
      </w:r>
      <w:r w:rsidRPr="00385E12">
        <w:t>e</w:t>
      </w:r>
    </w:p>
    <w:p w14:paraId="47B2CD1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return OK;</w:t>
      </w:r>
    </w:p>
    <w:p w14:paraId="3173BA96" w14:textId="77777777" w:rsidR="00385E12" w:rsidRPr="00385E12" w:rsidRDefault="00385E12" w:rsidP="00385E12">
      <w:pPr>
        <w:ind w:firstLine="480"/>
      </w:pPr>
      <w:r w:rsidRPr="00385E12">
        <w:t>}</w:t>
      </w:r>
    </w:p>
    <w:p w14:paraId="3FC9D94B" w14:textId="77777777" w:rsidR="00385E12" w:rsidRPr="00385E12" w:rsidRDefault="00385E12" w:rsidP="00385E12">
      <w:pPr>
        <w:ind w:firstLine="480"/>
      </w:pPr>
    </w:p>
    <w:p w14:paraId="3DA1F30E" w14:textId="77777777" w:rsidR="00385E12" w:rsidRPr="00385E12" w:rsidRDefault="00385E12" w:rsidP="00385E12">
      <w:pPr>
        <w:ind w:firstLine="480"/>
      </w:pPr>
      <w:r w:rsidRPr="00385E12">
        <w:t>status LocatElem(SqList L, ElemType e, status(*compare)(ElemType x, ElemType y))</w:t>
      </w:r>
    </w:p>
    <w:p w14:paraId="08F62DA4" w14:textId="77777777" w:rsidR="00385E12" w:rsidRPr="00385E12" w:rsidRDefault="00385E12" w:rsidP="00385E12">
      <w:pPr>
        <w:ind w:firstLine="480"/>
      </w:pPr>
      <w:r w:rsidRPr="00385E12">
        <w:t>{</w:t>
      </w:r>
    </w:p>
    <w:p w14:paraId="67419FFA" w14:textId="77777777" w:rsidR="00385E12" w:rsidRPr="00385E12" w:rsidRDefault="00385E12" w:rsidP="00385E12">
      <w:pPr>
        <w:ind w:firstLine="480"/>
      </w:pPr>
      <w:r w:rsidRPr="00385E12">
        <w:tab/>
        <w:t>int i;</w:t>
      </w:r>
    </w:p>
    <w:p w14:paraId="5BA32AE3" w14:textId="77777777" w:rsidR="00385E12" w:rsidRPr="00385E12" w:rsidRDefault="00385E12" w:rsidP="00385E12">
      <w:pPr>
        <w:ind w:firstLine="480"/>
      </w:pPr>
      <w:r w:rsidRPr="00385E12">
        <w:tab/>
        <w:t>for (i = 0; i &lt; L.length; i++)</w:t>
      </w:r>
    </w:p>
    <w:p w14:paraId="1DB123FA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2FBDFBA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if (compare(L.elem[i], e) == 0)//compare</w:t>
      </w:r>
      <w:r w:rsidRPr="00385E12">
        <w:rPr>
          <w:rFonts w:hint="eastAsia"/>
        </w:rPr>
        <w:t>函数比较两个参数，相同返回</w:t>
      </w:r>
      <w:r w:rsidRPr="00385E12">
        <w:t>0</w:t>
      </w:r>
    </w:p>
    <w:p w14:paraId="266CC4C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return i + 1;//</w:t>
      </w:r>
      <w:r w:rsidRPr="00385E12">
        <w:rPr>
          <w:rFonts w:hint="eastAsia"/>
        </w:rPr>
        <w:t>返回第一个与</w:t>
      </w:r>
      <w:r w:rsidRPr="00385E12">
        <w:t>e</w:t>
      </w:r>
      <w:r w:rsidRPr="00385E12">
        <w:rPr>
          <w:rFonts w:hint="eastAsia"/>
        </w:rPr>
        <w:t>满足关系</w:t>
      </w:r>
      <w:r w:rsidRPr="00385E12">
        <w:t>compare</w:t>
      </w:r>
      <w:r w:rsidRPr="00385E12">
        <w:rPr>
          <w:rFonts w:hint="eastAsia"/>
        </w:rPr>
        <w:t>的数据元素的位序</w:t>
      </w:r>
    </w:p>
    <w:p w14:paraId="35C5270F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67784975" w14:textId="77777777" w:rsidR="00385E12" w:rsidRPr="00385E12" w:rsidRDefault="00385E12" w:rsidP="00385E12">
      <w:pPr>
        <w:ind w:firstLine="480"/>
      </w:pPr>
      <w:r w:rsidRPr="00385E12">
        <w:tab/>
        <w:t>return FALSE;//</w:t>
      </w:r>
      <w:r w:rsidRPr="00385E12">
        <w:rPr>
          <w:rFonts w:hint="eastAsia"/>
        </w:rPr>
        <w:t>不存在返回</w:t>
      </w:r>
      <w:r w:rsidRPr="00385E12">
        <w:t>0</w:t>
      </w:r>
    </w:p>
    <w:p w14:paraId="0CA6F3A2" w14:textId="77777777" w:rsidR="00385E12" w:rsidRPr="00385E12" w:rsidRDefault="00385E12" w:rsidP="00385E12">
      <w:pPr>
        <w:ind w:firstLine="480"/>
      </w:pPr>
      <w:r w:rsidRPr="00385E12">
        <w:t>}</w:t>
      </w:r>
    </w:p>
    <w:p w14:paraId="7BDD576E" w14:textId="77777777" w:rsidR="00385E12" w:rsidRPr="00385E12" w:rsidRDefault="00385E12" w:rsidP="00385E12">
      <w:pPr>
        <w:ind w:firstLine="480"/>
      </w:pPr>
    </w:p>
    <w:p w14:paraId="756FFF09" w14:textId="77777777" w:rsidR="00385E12" w:rsidRPr="00385E12" w:rsidRDefault="00385E12" w:rsidP="00385E12">
      <w:pPr>
        <w:ind w:firstLine="480"/>
      </w:pPr>
      <w:r w:rsidRPr="00385E12">
        <w:t>status PriorElem(SqList L, ElemType cur, ElemType &amp; pre_e) {</w:t>
      </w:r>
    </w:p>
    <w:p w14:paraId="6497E1A5" w14:textId="77777777" w:rsidR="00385E12" w:rsidRPr="00385E12" w:rsidRDefault="00385E12" w:rsidP="00385E12">
      <w:pPr>
        <w:ind w:firstLine="480"/>
      </w:pPr>
      <w:r w:rsidRPr="00385E12">
        <w:tab/>
        <w:t>int order = LocatElem(L, cur, compare);//</w:t>
      </w:r>
      <w:r w:rsidRPr="00385E12">
        <w:rPr>
          <w:rFonts w:hint="eastAsia"/>
        </w:rPr>
        <w:t>查找</w:t>
      </w:r>
      <w:r w:rsidRPr="00385E12">
        <w:t>cur</w:t>
      </w:r>
      <w:r w:rsidRPr="00385E12">
        <w:rPr>
          <w:rFonts w:hint="eastAsia"/>
        </w:rPr>
        <w:t>元素获取其序号（</w:t>
      </w:r>
      <w:r w:rsidRPr="00385E12">
        <w:t>cur</w:t>
      </w:r>
      <w:r w:rsidRPr="00385E12">
        <w:rPr>
          <w:rFonts w:hint="eastAsia"/>
        </w:rPr>
        <w:t>不在表中</w:t>
      </w:r>
      <w:r w:rsidRPr="00385E12">
        <w:t>order</w:t>
      </w:r>
      <w:r w:rsidRPr="00385E12">
        <w:rPr>
          <w:rFonts w:hint="eastAsia"/>
        </w:rPr>
        <w:t>为</w:t>
      </w:r>
      <w:r w:rsidRPr="00385E12">
        <w:t>0</w:t>
      </w:r>
      <w:r w:rsidRPr="00385E12">
        <w:rPr>
          <w:rFonts w:hint="eastAsia"/>
        </w:rPr>
        <w:t>）</w:t>
      </w:r>
    </w:p>
    <w:p w14:paraId="31B86E01" w14:textId="77777777" w:rsidR="00385E12" w:rsidRPr="00385E12" w:rsidRDefault="00385E12" w:rsidP="00385E12">
      <w:pPr>
        <w:ind w:firstLine="480"/>
      </w:pPr>
      <w:r w:rsidRPr="00385E12">
        <w:tab/>
        <w:t>if (order &gt; 1)//</w:t>
      </w:r>
      <w:r w:rsidRPr="00385E12">
        <w:rPr>
          <w:rFonts w:hint="eastAsia"/>
        </w:rPr>
        <w:t>如果</w:t>
      </w:r>
      <w:r w:rsidRPr="00385E12">
        <w:t>cur</w:t>
      </w:r>
      <w:r w:rsidRPr="00385E12">
        <w:rPr>
          <w:rFonts w:hint="eastAsia"/>
        </w:rPr>
        <w:t>在</w:t>
      </w:r>
      <w:r w:rsidRPr="00385E12">
        <w:t>L</w:t>
      </w:r>
      <w:r w:rsidRPr="00385E12">
        <w:rPr>
          <w:rFonts w:hint="eastAsia"/>
        </w:rPr>
        <w:t>中且不为第一个元素</w:t>
      </w:r>
    </w:p>
    <w:p w14:paraId="0B60E7E5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1FACF34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e_e = L.elem[order - 2];//cur</w:t>
      </w:r>
      <w:r w:rsidRPr="00385E12">
        <w:rPr>
          <w:rFonts w:hint="eastAsia"/>
        </w:rPr>
        <w:t>的前驱值赋给</w:t>
      </w:r>
      <w:r w:rsidRPr="00385E12">
        <w:t>&amp;pre_e</w:t>
      </w:r>
    </w:p>
    <w:p w14:paraId="48FD3E9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return TRUE;</w:t>
      </w:r>
    </w:p>
    <w:p w14:paraId="3656D3E3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3C0B8BAC" w14:textId="77777777" w:rsidR="00385E12" w:rsidRPr="00385E12" w:rsidRDefault="00385E12" w:rsidP="00385E12">
      <w:pPr>
        <w:ind w:firstLine="480"/>
      </w:pPr>
      <w:r w:rsidRPr="00385E12">
        <w:lastRenderedPageBreak/>
        <w:tab/>
        <w:t>return FALSE;</w:t>
      </w:r>
    </w:p>
    <w:p w14:paraId="21FA2804" w14:textId="77777777" w:rsidR="00385E12" w:rsidRPr="00385E12" w:rsidRDefault="00385E12" w:rsidP="00385E12">
      <w:pPr>
        <w:ind w:firstLine="480"/>
      </w:pPr>
      <w:r w:rsidRPr="00385E12">
        <w:t>}</w:t>
      </w:r>
    </w:p>
    <w:p w14:paraId="14DDF5D3" w14:textId="77777777" w:rsidR="00385E12" w:rsidRPr="00385E12" w:rsidRDefault="00385E12" w:rsidP="00385E12">
      <w:pPr>
        <w:ind w:firstLine="480"/>
      </w:pPr>
      <w:r w:rsidRPr="00385E12">
        <w:t>status NextElem(SqList L, ElemType cur, ElemType &amp; next_e) {</w:t>
      </w:r>
    </w:p>
    <w:p w14:paraId="222C675C" w14:textId="77777777" w:rsidR="00385E12" w:rsidRPr="00385E12" w:rsidRDefault="00385E12" w:rsidP="00385E12">
      <w:pPr>
        <w:ind w:firstLine="480"/>
      </w:pPr>
      <w:r w:rsidRPr="00385E12">
        <w:tab/>
        <w:t>int order = LocatElem(L, cur, compare);//</w:t>
      </w:r>
      <w:r w:rsidRPr="00385E12">
        <w:rPr>
          <w:rFonts w:hint="eastAsia"/>
        </w:rPr>
        <w:t>查找</w:t>
      </w:r>
      <w:r w:rsidRPr="00385E12">
        <w:t>cur</w:t>
      </w:r>
      <w:r w:rsidRPr="00385E12">
        <w:rPr>
          <w:rFonts w:hint="eastAsia"/>
        </w:rPr>
        <w:t>元素获取其序号</w:t>
      </w:r>
    </w:p>
    <w:p w14:paraId="1C8607BF" w14:textId="77777777" w:rsidR="00385E12" w:rsidRPr="00385E12" w:rsidRDefault="00385E12" w:rsidP="00385E12">
      <w:pPr>
        <w:ind w:firstLine="480"/>
      </w:pPr>
      <w:r w:rsidRPr="00385E12">
        <w:tab/>
        <w:t>if (order &gt;= 1 &amp;&amp; order&lt;L.length)//</w:t>
      </w:r>
      <w:r w:rsidRPr="00385E12">
        <w:rPr>
          <w:rFonts w:hint="eastAsia"/>
        </w:rPr>
        <w:t>如果</w:t>
      </w:r>
      <w:r w:rsidRPr="00385E12">
        <w:t>cur</w:t>
      </w:r>
      <w:r w:rsidRPr="00385E12">
        <w:rPr>
          <w:rFonts w:hint="eastAsia"/>
        </w:rPr>
        <w:t>在</w:t>
      </w:r>
      <w:r w:rsidRPr="00385E12">
        <w:t>L</w:t>
      </w:r>
      <w:r w:rsidRPr="00385E12">
        <w:rPr>
          <w:rFonts w:hint="eastAsia"/>
        </w:rPr>
        <w:t>中且不为最后一个元素</w:t>
      </w:r>
    </w:p>
    <w:p w14:paraId="5CE3DD43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2CAC39F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next_e = L.elem[order];//cur</w:t>
      </w:r>
      <w:r w:rsidRPr="00385E12">
        <w:rPr>
          <w:rFonts w:hint="eastAsia"/>
        </w:rPr>
        <w:t>的后继值赋给</w:t>
      </w:r>
      <w:r w:rsidRPr="00385E12">
        <w:t>&amp;next_e</w:t>
      </w:r>
    </w:p>
    <w:p w14:paraId="6639994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return TRUE;</w:t>
      </w:r>
    </w:p>
    <w:p w14:paraId="4AB9B74B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51B9A02C" w14:textId="77777777" w:rsidR="00385E12" w:rsidRPr="00385E12" w:rsidRDefault="00385E12" w:rsidP="00385E12">
      <w:pPr>
        <w:ind w:firstLine="480"/>
      </w:pPr>
      <w:r w:rsidRPr="00385E12">
        <w:tab/>
        <w:t>return FALSE;</w:t>
      </w:r>
    </w:p>
    <w:p w14:paraId="59428F59" w14:textId="77777777" w:rsidR="00385E12" w:rsidRPr="00385E12" w:rsidRDefault="00385E12" w:rsidP="00385E12">
      <w:pPr>
        <w:ind w:firstLine="480"/>
      </w:pPr>
      <w:r w:rsidRPr="00385E12">
        <w:t>}</w:t>
      </w:r>
    </w:p>
    <w:p w14:paraId="69824197" w14:textId="77777777" w:rsidR="00385E12" w:rsidRPr="00385E12" w:rsidRDefault="00385E12" w:rsidP="00385E12">
      <w:pPr>
        <w:ind w:firstLine="480"/>
      </w:pPr>
    </w:p>
    <w:p w14:paraId="451B2C26" w14:textId="77777777" w:rsidR="00385E12" w:rsidRPr="00385E12" w:rsidRDefault="00385E12" w:rsidP="00385E12">
      <w:pPr>
        <w:ind w:firstLine="480"/>
      </w:pPr>
    </w:p>
    <w:p w14:paraId="3E799608" w14:textId="77777777" w:rsidR="00385E12" w:rsidRPr="00385E12" w:rsidRDefault="00385E12" w:rsidP="00385E12">
      <w:pPr>
        <w:ind w:firstLine="480"/>
      </w:pPr>
      <w:r w:rsidRPr="00385E12">
        <w:t>status ListInsert(SqList &amp; L, int i, ElemType e) {</w:t>
      </w:r>
    </w:p>
    <w:p w14:paraId="597D7DC8" w14:textId="77777777" w:rsidR="00385E12" w:rsidRPr="00385E12" w:rsidRDefault="00385E12" w:rsidP="00385E12">
      <w:pPr>
        <w:ind w:firstLine="480"/>
      </w:pPr>
      <w:r w:rsidRPr="00385E12">
        <w:tab/>
        <w:t>if (L.length + 1 &gt;= L.listsize)//</w:t>
      </w:r>
      <w:r w:rsidRPr="00385E12">
        <w:rPr>
          <w:rFonts w:hint="eastAsia"/>
        </w:rPr>
        <w:t>空间已满，增配空间</w:t>
      </w:r>
    </w:p>
    <w:p w14:paraId="3E4F496F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02C0F0C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ElemType * newbase;</w:t>
      </w:r>
    </w:p>
    <w:p w14:paraId="3EE0F64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newbase = (ElemType *)realloc(L.elem, (L.listsize + LISTINCREMENT) * sizeof(ElemType));</w:t>
      </w:r>
    </w:p>
    <w:p w14:paraId="5753E2C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if (newbase == NULL)</w:t>
      </w:r>
    </w:p>
    <w:p w14:paraId="48308C0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return FALSE;//</w:t>
      </w:r>
      <w:r w:rsidRPr="00385E12">
        <w:rPr>
          <w:rFonts w:hint="eastAsia"/>
        </w:rPr>
        <w:t>分配失败</w:t>
      </w:r>
    </w:p>
    <w:p w14:paraId="0978627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L.elem = newbase;//</w:t>
      </w:r>
      <w:r w:rsidRPr="00385E12">
        <w:rPr>
          <w:rFonts w:hint="eastAsia"/>
        </w:rPr>
        <w:t>新基址</w:t>
      </w:r>
    </w:p>
    <w:p w14:paraId="6A66A0C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L.listsize += LISTINCREMENT;//</w:t>
      </w:r>
      <w:r w:rsidRPr="00385E12">
        <w:rPr>
          <w:rFonts w:hint="eastAsia"/>
        </w:rPr>
        <w:t>增加容量</w:t>
      </w:r>
    </w:p>
    <w:p w14:paraId="7E3411C4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2E9A93F9" w14:textId="77777777" w:rsidR="00385E12" w:rsidRPr="00385E12" w:rsidRDefault="00385E12" w:rsidP="00385E12">
      <w:pPr>
        <w:ind w:firstLine="480"/>
      </w:pPr>
      <w:r w:rsidRPr="00385E12">
        <w:tab/>
        <w:t>//i</w:t>
      </w:r>
      <w:r w:rsidRPr="00385E12">
        <w:rPr>
          <w:rFonts w:hint="eastAsia"/>
        </w:rPr>
        <w:t>之后的元素依次后移</w:t>
      </w:r>
    </w:p>
    <w:p w14:paraId="7B2B9663" w14:textId="77777777" w:rsidR="00385E12" w:rsidRPr="00385E12" w:rsidRDefault="00385E12" w:rsidP="00385E12">
      <w:pPr>
        <w:ind w:firstLine="480"/>
      </w:pPr>
      <w:r w:rsidRPr="00385E12">
        <w:tab/>
        <w:t>ElemType *in_i = &amp;(L.elem[i - 1]);//in_i</w:t>
      </w:r>
      <w:r w:rsidRPr="00385E12">
        <w:rPr>
          <w:rFonts w:hint="eastAsia"/>
        </w:rPr>
        <w:t>指向将要插入的位置</w:t>
      </w:r>
    </w:p>
    <w:p w14:paraId="5235597C" w14:textId="77777777" w:rsidR="00385E12" w:rsidRPr="00385E12" w:rsidRDefault="00385E12" w:rsidP="00385E12">
      <w:pPr>
        <w:ind w:firstLine="480"/>
      </w:pPr>
      <w:r w:rsidRPr="00385E12">
        <w:tab/>
        <w:t>ElemType *cur;</w:t>
      </w:r>
    </w:p>
    <w:p w14:paraId="63B6DE42" w14:textId="77777777" w:rsidR="00385E12" w:rsidRPr="00385E12" w:rsidRDefault="00385E12" w:rsidP="00385E12">
      <w:pPr>
        <w:ind w:firstLine="480"/>
      </w:pPr>
      <w:r w:rsidRPr="00385E12">
        <w:tab/>
        <w:t>for (cur = &amp;(L.elem[L.length - 1]); cur &gt;= in_i; cur--)</w:t>
      </w:r>
    </w:p>
    <w:p w14:paraId="79797F9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*(cur + 1) = *cur;</w:t>
      </w:r>
    </w:p>
    <w:p w14:paraId="45218A9E" w14:textId="77777777" w:rsidR="00385E12" w:rsidRPr="00385E12" w:rsidRDefault="00385E12" w:rsidP="00385E12">
      <w:pPr>
        <w:ind w:firstLine="480"/>
      </w:pPr>
      <w:r w:rsidRPr="00385E12">
        <w:lastRenderedPageBreak/>
        <w:tab/>
        <w:t>*in_i = e;//i</w:t>
      </w:r>
      <w:r w:rsidRPr="00385E12">
        <w:rPr>
          <w:rFonts w:hint="eastAsia"/>
        </w:rPr>
        <w:t>处插入</w:t>
      </w:r>
      <w:r w:rsidRPr="00385E12">
        <w:t>e</w:t>
      </w:r>
    </w:p>
    <w:p w14:paraId="32CFAE7C" w14:textId="77777777" w:rsidR="00385E12" w:rsidRPr="00385E12" w:rsidRDefault="00385E12" w:rsidP="00385E12">
      <w:pPr>
        <w:ind w:firstLine="480"/>
      </w:pPr>
      <w:r w:rsidRPr="00385E12">
        <w:tab/>
        <w:t>L.length++;//</w:t>
      </w:r>
      <w:r w:rsidRPr="00385E12">
        <w:rPr>
          <w:rFonts w:hint="eastAsia"/>
        </w:rPr>
        <w:t>表长加</w:t>
      </w:r>
      <w:r w:rsidRPr="00385E12">
        <w:t>1</w:t>
      </w:r>
    </w:p>
    <w:p w14:paraId="646591C7" w14:textId="77777777" w:rsidR="00385E12" w:rsidRPr="00385E12" w:rsidRDefault="00385E12" w:rsidP="00385E12">
      <w:pPr>
        <w:ind w:firstLine="480"/>
      </w:pPr>
      <w:r w:rsidRPr="00385E12">
        <w:tab/>
        <w:t>return TRUE;</w:t>
      </w:r>
    </w:p>
    <w:p w14:paraId="27966B1E" w14:textId="77777777" w:rsidR="00385E12" w:rsidRPr="00385E12" w:rsidRDefault="00385E12" w:rsidP="00385E12">
      <w:pPr>
        <w:ind w:firstLine="480"/>
      </w:pPr>
      <w:r w:rsidRPr="00385E12">
        <w:t>}</w:t>
      </w:r>
    </w:p>
    <w:p w14:paraId="50981FFC" w14:textId="77777777" w:rsidR="00385E12" w:rsidRPr="00385E12" w:rsidRDefault="00385E12" w:rsidP="00385E12">
      <w:pPr>
        <w:ind w:firstLine="480"/>
      </w:pPr>
    </w:p>
    <w:p w14:paraId="770FE853" w14:textId="77777777" w:rsidR="00385E12" w:rsidRPr="00385E12" w:rsidRDefault="00385E12" w:rsidP="00385E12">
      <w:pPr>
        <w:ind w:firstLine="480"/>
      </w:pPr>
      <w:r w:rsidRPr="00385E12">
        <w:t xml:space="preserve">status ListDelete(SqList &amp; L, int i, ElemType &amp; e) </w:t>
      </w:r>
    </w:p>
    <w:p w14:paraId="3850B9EE" w14:textId="77777777" w:rsidR="00385E12" w:rsidRPr="00385E12" w:rsidRDefault="00385E12" w:rsidP="00385E12">
      <w:pPr>
        <w:ind w:firstLine="480"/>
      </w:pPr>
      <w:r w:rsidRPr="00385E12">
        <w:t>{</w:t>
      </w:r>
    </w:p>
    <w:p w14:paraId="0BF9AA05" w14:textId="77777777" w:rsidR="00385E12" w:rsidRPr="00385E12" w:rsidRDefault="00385E12" w:rsidP="00385E12">
      <w:pPr>
        <w:ind w:firstLine="480"/>
      </w:pPr>
      <w:r w:rsidRPr="00385E12">
        <w:tab/>
        <w:t>e = L.elem[i - 1];//</w:t>
      </w:r>
      <w:r w:rsidRPr="00385E12">
        <w:rPr>
          <w:rFonts w:hint="eastAsia"/>
        </w:rPr>
        <w:t>赋值</w:t>
      </w:r>
      <w:r w:rsidRPr="00385E12">
        <w:t>e</w:t>
      </w:r>
    </w:p>
    <w:p w14:paraId="03FC2B08" w14:textId="77777777" w:rsidR="00385E12" w:rsidRPr="00385E12" w:rsidRDefault="00385E12" w:rsidP="00385E12">
      <w:pPr>
        <w:ind w:firstLine="480"/>
      </w:pPr>
      <w:r w:rsidRPr="00385E12">
        <w:tab/>
        <w:t>ElemType *tail = &amp;L.elem[L.length - 1];//tail</w:t>
      </w:r>
      <w:r w:rsidRPr="00385E12">
        <w:rPr>
          <w:rFonts w:hint="eastAsia"/>
        </w:rPr>
        <w:t>指向表尾的位置</w:t>
      </w:r>
    </w:p>
    <w:p w14:paraId="7C0B81A2" w14:textId="77777777" w:rsidR="00385E12" w:rsidRPr="00385E12" w:rsidRDefault="00385E12" w:rsidP="00385E12">
      <w:pPr>
        <w:ind w:firstLine="480"/>
      </w:pPr>
      <w:r w:rsidRPr="00385E12">
        <w:tab/>
        <w:t>ElemType *cur;</w:t>
      </w:r>
    </w:p>
    <w:p w14:paraId="607918BD" w14:textId="77777777" w:rsidR="00385E12" w:rsidRPr="00385E12" w:rsidRDefault="00385E12" w:rsidP="00385E12">
      <w:pPr>
        <w:ind w:firstLine="480"/>
      </w:pPr>
      <w:r w:rsidRPr="00385E12">
        <w:tab/>
        <w:t>for (cur = &amp;(L.elem[i - 1]); cur &lt; tail; cur++)</w:t>
      </w:r>
    </w:p>
    <w:p w14:paraId="20B6F24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*cur = *(cur + 1);//i</w:t>
      </w:r>
      <w:r w:rsidRPr="00385E12">
        <w:rPr>
          <w:rFonts w:hint="eastAsia"/>
        </w:rPr>
        <w:t>之后的元素依次前移</w:t>
      </w:r>
    </w:p>
    <w:p w14:paraId="2579BC61" w14:textId="77777777" w:rsidR="00385E12" w:rsidRPr="00385E12" w:rsidRDefault="00385E12" w:rsidP="00385E12">
      <w:pPr>
        <w:ind w:firstLine="480"/>
      </w:pPr>
      <w:r w:rsidRPr="00385E12">
        <w:tab/>
        <w:t>L.length--;//</w:t>
      </w:r>
      <w:r w:rsidRPr="00385E12">
        <w:rPr>
          <w:rFonts w:hint="eastAsia"/>
        </w:rPr>
        <w:t>表长减</w:t>
      </w:r>
      <w:r w:rsidRPr="00385E12">
        <w:t>1</w:t>
      </w:r>
    </w:p>
    <w:p w14:paraId="4A3C9141" w14:textId="77777777" w:rsidR="00385E12" w:rsidRPr="00385E12" w:rsidRDefault="00385E12" w:rsidP="00385E12">
      <w:pPr>
        <w:ind w:firstLine="480"/>
      </w:pPr>
      <w:r w:rsidRPr="00385E12">
        <w:tab/>
        <w:t>return TRUE;</w:t>
      </w:r>
    </w:p>
    <w:p w14:paraId="109D576A" w14:textId="77777777" w:rsidR="00385E12" w:rsidRPr="00385E12" w:rsidRDefault="00385E12" w:rsidP="00385E12">
      <w:pPr>
        <w:ind w:firstLine="480"/>
      </w:pPr>
      <w:r w:rsidRPr="00385E12">
        <w:t>}</w:t>
      </w:r>
    </w:p>
    <w:p w14:paraId="7F2F2717" w14:textId="77777777" w:rsidR="00385E12" w:rsidRPr="00385E12" w:rsidRDefault="00385E12" w:rsidP="00385E12">
      <w:pPr>
        <w:ind w:firstLine="480"/>
      </w:pPr>
    </w:p>
    <w:p w14:paraId="4EFB964A" w14:textId="77777777" w:rsidR="00385E12" w:rsidRPr="00385E12" w:rsidRDefault="00385E12" w:rsidP="00385E12">
      <w:pPr>
        <w:ind w:firstLine="480"/>
      </w:pPr>
    </w:p>
    <w:p w14:paraId="24C17551" w14:textId="77777777" w:rsidR="00385E12" w:rsidRPr="00385E12" w:rsidRDefault="00385E12" w:rsidP="00385E12">
      <w:pPr>
        <w:ind w:firstLine="480"/>
      </w:pPr>
      <w:r w:rsidRPr="00385E12">
        <w:t>status ListTrabverse(SqList L, status(*visit)(ElemType e)) {</w:t>
      </w:r>
    </w:p>
    <w:p w14:paraId="2CBE758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int i;</w:t>
      </w:r>
    </w:p>
    <w:p w14:paraId="21AE778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\n-------------------- all elements ------------------------------\n");</w:t>
      </w:r>
    </w:p>
    <w:p w14:paraId="3D2B7F0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for (i = 0; i &lt; L.length; i++)</w:t>
      </w:r>
    </w:p>
    <w:p w14:paraId="48B62B3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{</w:t>
      </w:r>
    </w:p>
    <w:p w14:paraId="0FA4520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!visit(L.elem[i])) return ERROR;//</w:t>
      </w:r>
      <w:r w:rsidRPr="00385E12">
        <w:rPr>
          <w:rFonts w:hint="eastAsia"/>
        </w:rPr>
        <w:t>如果</w:t>
      </w:r>
      <w:r w:rsidRPr="00385E12">
        <w:t>visit</w:t>
      </w:r>
      <w:r w:rsidRPr="00385E12">
        <w:rPr>
          <w:rFonts w:hint="eastAsia"/>
        </w:rPr>
        <w:t>失败，则退出</w:t>
      </w:r>
    </w:p>
    <w:p w14:paraId="2DEC35E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}</w:t>
      </w:r>
    </w:p>
    <w:p w14:paraId="59DCCAD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\n------------------------- end ----------------------------------\n");</w:t>
      </w:r>
    </w:p>
    <w:p w14:paraId="065D7CFC" w14:textId="77777777" w:rsidR="00385E12" w:rsidRPr="00385E12" w:rsidRDefault="00385E12" w:rsidP="00385E12">
      <w:pPr>
        <w:ind w:firstLine="480"/>
      </w:pPr>
      <w:r w:rsidRPr="00385E12">
        <w:tab/>
      </w:r>
    </w:p>
    <w:p w14:paraId="4B9086D8" w14:textId="77777777" w:rsidR="00385E12" w:rsidRPr="00385E12" w:rsidRDefault="00385E12" w:rsidP="00385E12">
      <w:pPr>
        <w:ind w:firstLine="480"/>
      </w:pPr>
      <w:r w:rsidRPr="00385E12">
        <w:t xml:space="preserve">   return L.length;//</w:t>
      </w:r>
      <w:r w:rsidRPr="00385E12">
        <w:rPr>
          <w:rFonts w:hint="eastAsia"/>
        </w:rPr>
        <w:t>遍历完毕，返回遍历的元素个数</w:t>
      </w:r>
    </w:p>
    <w:p w14:paraId="0291E843" w14:textId="77777777" w:rsidR="00385E12" w:rsidRPr="00385E12" w:rsidRDefault="00385E12" w:rsidP="00385E12">
      <w:pPr>
        <w:ind w:firstLine="480"/>
      </w:pPr>
      <w:r w:rsidRPr="00385E12">
        <w:t>}</w:t>
      </w:r>
    </w:p>
    <w:p w14:paraId="3287F302" w14:textId="77777777" w:rsidR="00385E12" w:rsidRPr="00385E12" w:rsidRDefault="00385E12" w:rsidP="00385E12">
      <w:pPr>
        <w:ind w:firstLine="480"/>
      </w:pPr>
      <w:r w:rsidRPr="00385E12">
        <w:t>status compare(ElemType x, ElemType y)</w:t>
      </w:r>
    </w:p>
    <w:p w14:paraId="24827510" w14:textId="77777777" w:rsidR="00385E12" w:rsidRPr="00385E12" w:rsidRDefault="00385E12" w:rsidP="00385E12">
      <w:pPr>
        <w:ind w:firstLine="480"/>
      </w:pPr>
      <w:r w:rsidRPr="00385E12">
        <w:lastRenderedPageBreak/>
        <w:t>{/*</w:t>
      </w:r>
      <w:r w:rsidRPr="00385E12">
        <w:rPr>
          <w:rFonts w:hint="eastAsia"/>
        </w:rPr>
        <w:t>通过内存比较判断</w:t>
      </w:r>
      <w:r w:rsidRPr="00385E12">
        <w:t>x</w:t>
      </w:r>
      <w:r w:rsidRPr="00385E12">
        <w:rPr>
          <w:rFonts w:hint="eastAsia"/>
        </w:rPr>
        <w:t>和</w:t>
      </w:r>
      <w:r w:rsidRPr="00385E12">
        <w:t>y</w:t>
      </w:r>
      <w:r w:rsidRPr="00385E12">
        <w:rPr>
          <w:rFonts w:hint="eastAsia"/>
        </w:rPr>
        <w:t>元素</w:t>
      </w:r>
      <w:r w:rsidRPr="00385E12">
        <w:t>,</w:t>
      </w:r>
      <w:r w:rsidRPr="00385E12">
        <w:rPr>
          <w:rFonts w:hint="eastAsia"/>
        </w:rPr>
        <w:t>相等返回</w:t>
      </w:r>
      <w:r w:rsidRPr="00385E12">
        <w:t>0</w:t>
      </w:r>
      <w:r w:rsidRPr="00385E12">
        <w:rPr>
          <w:rFonts w:hint="eastAsia"/>
        </w:rPr>
        <w:t>，</w:t>
      </w:r>
      <w:r w:rsidRPr="00385E12">
        <w:t>x&lt;y</w:t>
      </w:r>
      <w:r w:rsidRPr="00385E12">
        <w:rPr>
          <w:rFonts w:hint="eastAsia"/>
        </w:rPr>
        <w:t>返回</w:t>
      </w:r>
      <w:r w:rsidRPr="00385E12">
        <w:t>0-</w:t>
      </w:r>
      <w:r w:rsidRPr="00385E12">
        <w:rPr>
          <w:rFonts w:hint="eastAsia"/>
        </w:rPr>
        <w:t>，</w:t>
      </w:r>
      <w:r w:rsidRPr="00385E12">
        <w:t>x&gt;y</w:t>
      </w:r>
      <w:r w:rsidRPr="00385E12">
        <w:rPr>
          <w:rFonts w:hint="eastAsia"/>
        </w:rPr>
        <w:t>返回</w:t>
      </w:r>
      <w:r w:rsidRPr="00385E12">
        <w:t>0+*/</w:t>
      </w:r>
    </w:p>
    <w:p w14:paraId="3BD1AF6B" w14:textId="77777777" w:rsidR="00385E12" w:rsidRPr="00385E12" w:rsidRDefault="00385E12" w:rsidP="00385E12">
      <w:pPr>
        <w:ind w:firstLine="480"/>
      </w:pPr>
      <w:r w:rsidRPr="00385E12">
        <w:tab/>
        <w:t>return memcmp(&amp;x, &amp;y, sizeof(ElemType));</w:t>
      </w:r>
    </w:p>
    <w:p w14:paraId="76437615" w14:textId="77777777" w:rsidR="00385E12" w:rsidRPr="00385E12" w:rsidRDefault="00385E12" w:rsidP="00385E12">
      <w:pPr>
        <w:ind w:firstLine="480"/>
      </w:pPr>
      <w:r w:rsidRPr="00385E12">
        <w:t>}</w:t>
      </w:r>
    </w:p>
    <w:p w14:paraId="1515F825" w14:textId="77777777" w:rsidR="00385E12" w:rsidRPr="00385E12" w:rsidRDefault="00385E12" w:rsidP="00385E12">
      <w:pPr>
        <w:ind w:firstLine="480"/>
      </w:pPr>
      <w:r w:rsidRPr="00385E12">
        <w:t>status Loaddata(SqList &amp;L)</w:t>
      </w:r>
    </w:p>
    <w:p w14:paraId="06DD684E" w14:textId="77777777" w:rsidR="00385E12" w:rsidRPr="00385E12" w:rsidRDefault="00385E12" w:rsidP="00385E12">
      <w:pPr>
        <w:ind w:firstLine="480"/>
      </w:pPr>
      <w:r w:rsidRPr="00385E12">
        <w:t>{</w:t>
      </w:r>
    </w:p>
    <w:p w14:paraId="76F72909" w14:textId="77777777" w:rsidR="00385E12" w:rsidRPr="00385E12" w:rsidRDefault="00385E12" w:rsidP="00385E12">
      <w:pPr>
        <w:ind w:firstLine="480"/>
      </w:pPr>
      <w:r w:rsidRPr="00385E12">
        <w:tab/>
        <w:t>FILE *fp;</w:t>
      </w:r>
    </w:p>
    <w:p w14:paraId="02EE4106" w14:textId="77777777" w:rsidR="00385E12" w:rsidRPr="00385E12" w:rsidRDefault="00385E12" w:rsidP="00385E12">
      <w:pPr>
        <w:ind w:firstLine="480"/>
      </w:pPr>
      <w:r w:rsidRPr="00385E12">
        <w:tab/>
        <w:t>L.length = 0;</w:t>
      </w:r>
    </w:p>
    <w:p w14:paraId="0941354F" w14:textId="77777777" w:rsidR="00385E12" w:rsidRPr="00385E12" w:rsidRDefault="00385E12" w:rsidP="00385E12">
      <w:pPr>
        <w:ind w:firstLine="480"/>
      </w:pPr>
      <w:r w:rsidRPr="00385E12">
        <w:tab/>
        <w:t>if ((fp = fopen(FILENAME, "r")) == NULL)//</w:t>
      </w:r>
      <w:r w:rsidRPr="00385E12">
        <w:rPr>
          <w:rFonts w:hint="eastAsia"/>
        </w:rPr>
        <w:t>文件打开失败</w:t>
      </w:r>
    </w:p>
    <w:p w14:paraId="25A6DF09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0DC723B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File open error\n ");</w:t>
      </w:r>
    </w:p>
    <w:p w14:paraId="2BB3058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return FALSE;</w:t>
      </w:r>
    </w:p>
    <w:p w14:paraId="0DE8EC66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3BC1ABAE" w14:textId="77777777" w:rsidR="00385E12" w:rsidRPr="00385E12" w:rsidRDefault="00385E12" w:rsidP="00385E12">
      <w:pPr>
        <w:ind w:firstLine="480"/>
      </w:pPr>
      <w:r w:rsidRPr="00385E12">
        <w:tab/>
        <w:t>while (fread(&amp;L.elem[L.length], sizeof(ElemType), 1, fp))//</w:t>
      </w:r>
      <w:r w:rsidRPr="00385E12">
        <w:rPr>
          <w:rFonts w:hint="eastAsia"/>
        </w:rPr>
        <w:t>每次读取一个数据元素，顺序写入打顺序表中</w:t>
      </w:r>
    </w:p>
    <w:p w14:paraId="0FE41143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3B76E77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if (L.length + 1 &gt;= L.listsize)//</w:t>
      </w:r>
      <w:r w:rsidRPr="00385E12">
        <w:rPr>
          <w:rFonts w:hint="eastAsia"/>
        </w:rPr>
        <w:t>空间已满，增配空间</w:t>
      </w:r>
    </w:p>
    <w:p w14:paraId="5B99CB6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{</w:t>
      </w:r>
    </w:p>
    <w:p w14:paraId="361D9AE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emType * newbase;</w:t>
      </w:r>
    </w:p>
    <w:p w14:paraId="28CC008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newbase = (ElemType *)realloc(L.elem, (L.listsize + LISTINCREMENT) * sizeof(ElemType));</w:t>
      </w:r>
    </w:p>
    <w:p w14:paraId="353E3EB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newbase == NULL)</w:t>
      </w:r>
    </w:p>
    <w:p w14:paraId="2FF911B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return FALSE;//</w:t>
      </w:r>
      <w:r w:rsidRPr="00385E12">
        <w:rPr>
          <w:rFonts w:hint="eastAsia"/>
        </w:rPr>
        <w:t>分配失败</w:t>
      </w:r>
    </w:p>
    <w:p w14:paraId="0128FFB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L.elem = newbase;//</w:t>
      </w:r>
      <w:r w:rsidRPr="00385E12">
        <w:rPr>
          <w:rFonts w:hint="eastAsia"/>
        </w:rPr>
        <w:t>新基址</w:t>
      </w:r>
    </w:p>
    <w:p w14:paraId="1CE68A0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L.listsize += LISTINCREMENT;//</w:t>
      </w:r>
      <w:r w:rsidRPr="00385E12">
        <w:rPr>
          <w:rFonts w:hint="eastAsia"/>
        </w:rPr>
        <w:t>增加容量</w:t>
      </w:r>
    </w:p>
    <w:p w14:paraId="534964F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}</w:t>
      </w:r>
    </w:p>
    <w:p w14:paraId="41B32ED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L.length++;//</w:t>
      </w:r>
      <w:r w:rsidRPr="00385E12">
        <w:rPr>
          <w:rFonts w:hint="eastAsia"/>
        </w:rPr>
        <w:t>准备写入下一个元素</w:t>
      </w:r>
    </w:p>
    <w:p w14:paraId="12189479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5404996F" w14:textId="77777777" w:rsidR="00385E12" w:rsidRPr="00385E12" w:rsidRDefault="00385E12" w:rsidP="00385E12">
      <w:pPr>
        <w:ind w:firstLine="480"/>
      </w:pPr>
      <w:r w:rsidRPr="00385E12">
        <w:tab/>
        <w:t>fclose(fp);</w:t>
      </w:r>
    </w:p>
    <w:p w14:paraId="4F7F08FF" w14:textId="77777777" w:rsidR="00385E12" w:rsidRPr="00385E12" w:rsidRDefault="00385E12" w:rsidP="00385E12">
      <w:pPr>
        <w:ind w:firstLine="480"/>
      </w:pPr>
      <w:r w:rsidRPr="00385E12">
        <w:tab/>
        <w:t>return TRUE;//</w:t>
      </w:r>
      <w:r w:rsidRPr="00385E12">
        <w:rPr>
          <w:rFonts w:hint="eastAsia"/>
        </w:rPr>
        <w:t>写入完毕</w:t>
      </w:r>
    </w:p>
    <w:p w14:paraId="5788F806" w14:textId="77777777" w:rsidR="00385E12" w:rsidRPr="00385E12" w:rsidRDefault="00385E12" w:rsidP="00385E12">
      <w:pPr>
        <w:ind w:firstLine="480"/>
      </w:pPr>
    </w:p>
    <w:p w14:paraId="3C9FF2C5" w14:textId="77777777" w:rsidR="00385E12" w:rsidRPr="00385E12" w:rsidRDefault="00385E12" w:rsidP="00385E12">
      <w:pPr>
        <w:ind w:firstLine="480"/>
      </w:pPr>
      <w:r w:rsidRPr="00385E12">
        <w:t>}</w:t>
      </w:r>
    </w:p>
    <w:p w14:paraId="5F313B51" w14:textId="77777777" w:rsidR="00385E12" w:rsidRPr="00385E12" w:rsidRDefault="00385E12" w:rsidP="00385E12">
      <w:pPr>
        <w:ind w:firstLine="480"/>
      </w:pPr>
      <w:r w:rsidRPr="00385E12">
        <w:t>status Savedata(SqList L)</w:t>
      </w:r>
    </w:p>
    <w:p w14:paraId="7EBD84C3" w14:textId="77777777" w:rsidR="00385E12" w:rsidRPr="00385E12" w:rsidRDefault="00385E12" w:rsidP="00385E12">
      <w:pPr>
        <w:ind w:firstLine="480"/>
      </w:pPr>
      <w:r w:rsidRPr="00385E12">
        <w:t>{</w:t>
      </w:r>
    </w:p>
    <w:p w14:paraId="479B3416" w14:textId="77777777" w:rsidR="00385E12" w:rsidRPr="00385E12" w:rsidRDefault="00385E12" w:rsidP="00385E12">
      <w:pPr>
        <w:ind w:firstLine="480"/>
      </w:pPr>
      <w:r w:rsidRPr="00385E12">
        <w:tab/>
        <w:t>FILE *fp;</w:t>
      </w:r>
    </w:p>
    <w:p w14:paraId="282A0497" w14:textId="77777777" w:rsidR="00385E12" w:rsidRPr="00385E12" w:rsidRDefault="00385E12" w:rsidP="00385E12">
      <w:pPr>
        <w:ind w:firstLine="480"/>
      </w:pPr>
      <w:r w:rsidRPr="00385E12">
        <w:tab/>
        <w:t>if ((fp = fopen(FILENAME, "w")) == NULL)//</w:t>
      </w:r>
      <w:r w:rsidRPr="00385E12">
        <w:rPr>
          <w:rFonts w:hint="eastAsia"/>
        </w:rPr>
        <w:t>打开文件失败</w:t>
      </w:r>
    </w:p>
    <w:p w14:paraId="6EFECB1A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3FC291C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File open erroe\n ");</w:t>
      </w:r>
    </w:p>
    <w:p w14:paraId="265EE6A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return FALSE;</w:t>
      </w:r>
    </w:p>
    <w:p w14:paraId="21C304A3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519599A3" w14:textId="77777777" w:rsidR="00385E12" w:rsidRPr="00385E12" w:rsidRDefault="00385E12" w:rsidP="00385E12">
      <w:pPr>
        <w:ind w:firstLine="480"/>
      </w:pPr>
      <w:r w:rsidRPr="00385E12">
        <w:tab/>
        <w:t>fwrite(L.elem, sizeof(ElemType), L.length, fp);//</w:t>
      </w:r>
      <w:r w:rsidRPr="00385E12">
        <w:rPr>
          <w:rFonts w:hint="eastAsia"/>
        </w:rPr>
        <w:t>从地址</w:t>
      </w:r>
      <w:r w:rsidRPr="00385E12">
        <w:t>L.elem</w:t>
      </w:r>
      <w:r w:rsidRPr="00385E12">
        <w:rPr>
          <w:rFonts w:hint="eastAsia"/>
        </w:rPr>
        <w:t>开始，往后</w:t>
      </w:r>
      <w:r w:rsidRPr="00385E12">
        <w:t>sizeof(ElemType)*L.length</w:t>
      </w:r>
      <w:r w:rsidRPr="00385E12">
        <w:rPr>
          <w:rFonts w:hint="eastAsia"/>
        </w:rPr>
        <w:t>个字节的数据一次性写入到文件中</w:t>
      </w:r>
    </w:p>
    <w:p w14:paraId="7333D36F" w14:textId="77777777" w:rsidR="00385E12" w:rsidRPr="00385E12" w:rsidRDefault="00385E12" w:rsidP="00385E12">
      <w:pPr>
        <w:ind w:firstLine="480"/>
      </w:pPr>
      <w:r w:rsidRPr="00385E12">
        <w:tab/>
        <w:t>fclose(fp);//</w:t>
      </w:r>
      <w:r w:rsidRPr="00385E12">
        <w:rPr>
          <w:rFonts w:hint="eastAsia"/>
        </w:rPr>
        <w:t>关闭文件</w:t>
      </w:r>
    </w:p>
    <w:p w14:paraId="264345A2" w14:textId="77777777" w:rsidR="00385E12" w:rsidRPr="00385E12" w:rsidRDefault="00385E12" w:rsidP="00385E12">
      <w:pPr>
        <w:ind w:firstLine="480"/>
      </w:pPr>
      <w:r w:rsidRPr="00385E12">
        <w:tab/>
        <w:t>return TRUE;</w:t>
      </w:r>
    </w:p>
    <w:p w14:paraId="7DD31883" w14:textId="77777777" w:rsidR="00385E12" w:rsidRPr="00385E12" w:rsidRDefault="00385E12" w:rsidP="00385E12">
      <w:pPr>
        <w:ind w:firstLine="480"/>
      </w:pPr>
      <w:r w:rsidRPr="00385E12">
        <w:t>}</w:t>
      </w:r>
    </w:p>
    <w:p w14:paraId="2660506E" w14:textId="77777777" w:rsidR="00385E12" w:rsidRPr="00385E12" w:rsidRDefault="00385E12" w:rsidP="00385E12">
      <w:pPr>
        <w:ind w:firstLine="480"/>
      </w:pPr>
      <w:r w:rsidRPr="00385E12">
        <w:t>status visit(ElemType e)</w:t>
      </w:r>
    </w:p>
    <w:p w14:paraId="57FA42BB" w14:textId="77777777" w:rsidR="00385E12" w:rsidRPr="00385E12" w:rsidRDefault="00385E12" w:rsidP="00385E12">
      <w:pPr>
        <w:ind w:firstLine="480"/>
      </w:pPr>
      <w:r w:rsidRPr="00385E12">
        <w:t>{</w:t>
      </w:r>
    </w:p>
    <w:p w14:paraId="36DEF7AB" w14:textId="77777777" w:rsidR="00385E12" w:rsidRPr="00385E12" w:rsidRDefault="00385E12" w:rsidP="00385E12">
      <w:pPr>
        <w:ind w:firstLine="480"/>
      </w:pPr>
      <w:r w:rsidRPr="00385E12">
        <w:tab/>
        <w:t>printf("%d ", e);</w:t>
      </w:r>
    </w:p>
    <w:p w14:paraId="072FE830" w14:textId="77777777" w:rsidR="00385E12" w:rsidRPr="00385E12" w:rsidRDefault="00385E12" w:rsidP="00385E12">
      <w:pPr>
        <w:ind w:firstLine="480"/>
      </w:pPr>
      <w:r w:rsidRPr="00385E12">
        <w:tab/>
        <w:t>return TRUE;</w:t>
      </w:r>
    </w:p>
    <w:p w14:paraId="35CEA1AB" w14:textId="5F6D45A1" w:rsidR="00385E12" w:rsidRPr="00385E12" w:rsidRDefault="00385E12" w:rsidP="00385E12">
      <w:pPr>
        <w:ind w:firstLine="480"/>
      </w:pPr>
      <w:r w:rsidRPr="00385E12">
        <w:rPr>
          <w:rFonts w:hint="eastAsia"/>
        </w:rPr>
        <w:t>}</w:t>
      </w:r>
    </w:p>
    <w:p w14:paraId="46C72884" w14:textId="2326200A" w:rsidR="00385E12" w:rsidRDefault="00385E12" w:rsidP="00385E12">
      <w:pPr>
        <w:ind w:firstLine="480"/>
      </w:pPr>
    </w:p>
    <w:p w14:paraId="08A7E88B" w14:textId="77777777" w:rsidR="00DD68AD" w:rsidRPr="00EE1B2A" w:rsidRDefault="00DD68AD" w:rsidP="00385E12">
      <w:pPr>
        <w:pStyle w:val="1"/>
        <w:ind w:firstLine="480"/>
      </w:pPr>
      <w:r w:rsidRPr="00385E12">
        <w:br w:type="page"/>
      </w:r>
      <w:bookmarkStart w:id="44" w:name="_Toc440806763"/>
      <w:bookmarkStart w:id="45" w:name="_Toc501905224"/>
      <w:commentRangeStart w:id="46"/>
      <w:r w:rsidRPr="00EE1B2A">
        <w:rPr>
          <w:rFonts w:hint="eastAsia"/>
        </w:rPr>
        <w:lastRenderedPageBreak/>
        <w:t>附录</w:t>
      </w:r>
      <w:r w:rsidRPr="00EE1B2A">
        <w:t xml:space="preserve">B </w:t>
      </w:r>
      <w:r w:rsidRPr="00EE1B2A">
        <w:rPr>
          <w:rFonts w:hint="eastAsia"/>
        </w:rPr>
        <w:t>基于</w:t>
      </w:r>
      <w:r>
        <w:rPr>
          <w:rFonts w:hint="eastAsia"/>
        </w:rPr>
        <w:t>链式存储结构线性表</w:t>
      </w:r>
      <w:r w:rsidRPr="00EE1B2A">
        <w:rPr>
          <w:rFonts w:hint="eastAsia"/>
        </w:rPr>
        <w:t>实现的源程序</w:t>
      </w:r>
      <w:bookmarkEnd w:id="44"/>
      <w:commentRangeEnd w:id="46"/>
      <w:r>
        <w:rPr>
          <w:rStyle w:val="af2"/>
          <w:b w:val="0"/>
          <w:bCs w:val="0"/>
          <w:kern w:val="2"/>
        </w:rPr>
        <w:commentReference w:id="46"/>
      </w:r>
      <w:bookmarkEnd w:id="45"/>
    </w:p>
    <w:p w14:paraId="16882020" w14:textId="77777777" w:rsidR="00B611E9" w:rsidRDefault="00B611E9" w:rsidP="00B611E9">
      <w:pPr>
        <w:ind w:firstLine="480"/>
      </w:pPr>
      <w:r>
        <w:rPr>
          <w:rFonts w:hint="eastAsia"/>
        </w:rPr>
        <w:t>/*</w:t>
      </w:r>
      <w:r>
        <w:rPr>
          <w:rFonts w:hint="eastAsia"/>
        </w:rPr>
        <w:t>含头结点的链式存储结构的线性表实现</w:t>
      </w:r>
      <w:r>
        <w:rPr>
          <w:rFonts w:hint="eastAsia"/>
        </w:rPr>
        <w:t>*/</w:t>
      </w:r>
    </w:p>
    <w:p w14:paraId="7F4533C7" w14:textId="77777777" w:rsidR="00B611E9" w:rsidRDefault="00B611E9" w:rsidP="00B611E9">
      <w:pPr>
        <w:ind w:firstLine="480"/>
      </w:pPr>
      <w:r>
        <w:t>#include &lt;stdio.h&gt;</w:t>
      </w:r>
    </w:p>
    <w:p w14:paraId="1CE0566D" w14:textId="77777777" w:rsidR="00B611E9" w:rsidRDefault="00B611E9" w:rsidP="00B611E9">
      <w:pPr>
        <w:ind w:firstLine="480"/>
      </w:pPr>
      <w:r>
        <w:t>#include &lt;malloc.h&gt;</w:t>
      </w:r>
    </w:p>
    <w:p w14:paraId="65605442" w14:textId="77777777" w:rsidR="00B611E9" w:rsidRDefault="00B611E9" w:rsidP="00B611E9">
      <w:pPr>
        <w:ind w:firstLine="480"/>
      </w:pPr>
      <w:r>
        <w:t>#include &lt;stdlib.h&gt;</w:t>
      </w:r>
    </w:p>
    <w:p w14:paraId="3B8D5ED0" w14:textId="77777777" w:rsidR="00B611E9" w:rsidRDefault="00B611E9" w:rsidP="00B611E9">
      <w:pPr>
        <w:ind w:firstLine="480"/>
      </w:pPr>
      <w:r>
        <w:t>#include&lt;string.h&gt;</w:t>
      </w:r>
    </w:p>
    <w:p w14:paraId="397B2E8D" w14:textId="77777777" w:rsidR="00B611E9" w:rsidRDefault="00B611E9" w:rsidP="00B611E9">
      <w:pPr>
        <w:ind w:firstLine="480"/>
      </w:pPr>
    </w:p>
    <w:p w14:paraId="45B59AA8" w14:textId="77777777" w:rsidR="00B611E9" w:rsidRDefault="00B611E9" w:rsidP="00B611E9">
      <w:pPr>
        <w:ind w:firstLine="480"/>
      </w:pPr>
      <w:r>
        <w:t>/*--------------------page 10 on textbook ----------------------------------*/</w:t>
      </w:r>
    </w:p>
    <w:p w14:paraId="62FB0B27" w14:textId="77777777" w:rsidR="00B611E9" w:rsidRDefault="00B611E9" w:rsidP="00B611E9">
      <w:pPr>
        <w:ind w:firstLine="480"/>
      </w:pPr>
      <w:r>
        <w:t>#define TRUE 1</w:t>
      </w:r>
    </w:p>
    <w:p w14:paraId="53E7B521" w14:textId="77777777" w:rsidR="00B611E9" w:rsidRDefault="00B611E9" w:rsidP="00B611E9">
      <w:pPr>
        <w:ind w:firstLine="480"/>
      </w:pPr>
      <w:r>
        <w:t>#define FALSE 0</w:t>
      </w:r>
    </w:p>
    <w:p w14:paraId="7B1C8448" w14:textId="77777777" w:rsidR="00B611E9" w:rsidRDefault="00B611E9" w:rsidP="00B611E9">
      <w:pPr>
        <w:ind w:firstLine="480"/>
      </w:pPr>
      <w:r>
        <w:t>#define OK 1</w:t>
      </w:r>
    </w:p>
    <w:p w14:paraId="100BC16F" w14:textId="77777777" w:rsidR="00B611E9" w:rsidRDefault="00B611E9" w:rsidP="00B611E9">
      <w:pPr>
        <w:ind w:firstLine="480"/>
      </w:pPr>
      <w:r>
        <w:t>#define ERROR 0</w:t>
      </w:r>
    </w:p>
    <w:p w14:paraId="2E087BCB" w14:textId="77777777" w:rsidR="00B611E9" w:rsidRDefault="00B611E9" w:rsidP="00B611E9">
      <w:pPr>
        <w:ind w:firstLine="480"/>
      </w:pPr>
      <w:r>
        <w:t>#define INFEASTABLE -1</w:t>
      </w:r>
    </w:p>
    <w:p w14:paraId="1681E4A1" w14:textId="77777777" w:rsidR="00B611E9" w:rsidRDefault="00B611E9" w:rsidP="00B611E9">
      <w:pPr>
        <w:ind w:firstLine="480"/>
      </w:pPr>
      <w:r>
        <w:t>#define OVERFLOW -2</w:t>
      </w:r>
    </w:p>
    <w:p w14:paraId="102CABB7" w14:textId="77777777" w:rsidR="00B611E9" w:rsidRDefault="00B611E9" w:rsidP="00B611E9">
      <w:pPr>
        <w:ind w:firstLine="480"/>
      </w:pPr>
      <w:r>
        <w:t>#define FILENAME_L1 "dataL1"</w:t>
      </w:r>
    </w:p>
    <w:p w14:paraId="1CC439F0" w14:textId="77777777" w:rsidR="00B611E9" w:rsidRDefault="00B611E9" w:rsidP="00B611E9">
      <w:pPr>
        <w:ind w:firstLine="480"/>
      </w:pPr>
      <w:r>
        <w:t>#define FILENAME_L2 "dataL2"</w:t>
      </w:r>
    </w:p>
    <w:p w14:paraId="2EEF7758" w14:textId="77777777" w:rsidR="00B611E9" w:rsidRDefault="00B611E9" w:rsidP="00B611E9">
      <w:pPr>
        <w:ind w:firstLine="480"/>
      </w:pPr>
    </w:p>
    <w:p w14:paraId="33C22590" w14:textId="77777777" w:rsidR="00B611E9" w:rsidRDefault="00B611E9" w:rsidP="00B611E9">
      <w:pPr>
        <w:ind w:firstLine="480"/>
      </w:pPr>
      <w:r>
        <w:t>typedef int status;</w:t>
      </w:r>
    </w:p>
    <w:p w14:paraId="3A27E0CD" w14:textId="77777777" w:rsidR="00B611E9" w:rsidRDefault="00B611E9" w:rsidP="00B611E9">
      <w:pPr>
        <w:ind w:firstLine="480"/>
      </w:pPr>
      <w:r>
        <w:t>typedef int Elemtype;</w:t>
      </w:r>
    </w:p>
    <w:p w14:paraId="26E7E9FF" w14:textId="77777777" w:rsidR="00B611E9" w:rsidRDefault="00B611E9" w:rsidP="00B611E9">
      <w:pPr>
        <w:ind w:firstLine="480"/>
      </w:pPr>
      <w:r>
        <w:t>typedef struct lnode</w:t>
      </w:r>
    </w:p>
    <w:p w14:paraId="2A08A717" w14:textId="77777777" w:rsidR="00B611E9" w:rsidRDefault="00B611E9" w:rsidP="00B611E9">
      <w:pPr>
        <w:ind w:firstLine="480"/>
      </w:pPr>
      <w:r>
        <w:t>{</w:t>
      </w:r>
    </w:p>
    <w:p w14:paraId="28FEF3D3" w14:textId="77777777" w:rsidR="00B611E9" w:rsidRDefault="00B611E9" w:rsidP="00B611E9">
      <w:pPr>
        <w:ind w:firstLine="480"/>
      </w:pPr>
      <w:r>
        <w:tab/>
        <w:t>Elemtype data;</w:t>
      </w:r>
    </w:p>
    <w:p w14:paraId="57DCB0A8" w14:textId="77777777" w:rsidR="00B611E9" w:rsidRDefault="00B611E9" w:rsidP="00B611E9">
      <w:pPr>
        <w:ind w:firstLine="480"/>
      </w:pPr>
      <w:r>
        <w:tab/>
        <w:t>lnode * next;</w:t>
      </w:r>
    </w:p>
    <w:p w14:paraId="4871F00D" w14:textId="77777777" w:rsidR="00B611E9" w:rsidRDefault="00B611E9" w:rsidP="00B611E9">
      <w:pPr>
        <w:ind w:firstLine="480"/>
      </w:pPr>
      <w:r>
        <w:rPr>
          <w:rFonts w:hint="eastAsia"/>
        </w:rPr>
        <w:t>}Lnode; //</w:t>
      </w:r>
      <w:r>
        <w:rPr>
          <w:rFonts w:hint="eastAsia"/>
        </w:rPr>
        <w:t>数据元素类型定义</w:t>
      </w:r>
    </w:p>
    <w:p w14:paraId="56130674" w14:textId="77777777" w:rsidR="00B611E9" w:rsidRDefault="00B611E9" w:rsidP="00B611E9">
      <w:pPr>
        <w:ind w:firstLine="480"/>
      </w:pPr>
    </w:p>
    <w:p w14:paraId="32EB60EA" w14:textId="77777777" w:rsidR="00B611E9" w:rsidRDefault="00B611E9" w:rsidP="00B611E9">
      <w:pPr>
        <w:ind w:firstLine="480"/>
      </w:pPr>
    </w:p>
    <w:p w14:paraId="0AF1C382" w14:textId="77777777" w:rsidR="00B611E9" w:rsidRDefault="00B611E9" w:rsidP="00B611E9">
      <w:pPr>
        <w:ind w:firstLine="480"/>
      </w:pPr>
      <w:r>
        <w:rPr>
          <w:rFonts w:hint="eastAsia"/>
        </w:rPr>
        <w:t>typedef Lnode* SqList;//</w:t>
      </w:r>
      <w:r>
        <w:rPr>
          <w:rFonts w:hint="eastAsia"/>
        </w:rPr>
        <w:t>头指针</w:t>
      </w:r>
    </w:p>
    <w:p w14:paraId="77E6052D" w14:textId="77777777" w:rsidR="00B611E9" w:rsidRDefault="00B611E9" w:rsidP="00B611E9">
      <w:pPr>
        <w:ind w:firstLine="480"/>
      </w:pPr>
    </w:p>
    <w:p w14:paraId="4E617CF8" w14:textId="77777777" w:rsidR="00B611E9" w:rsidRDefault="00B611E9" w:rsidP="00B611E9">
      <w:pPr>
        <w:ind w:firstLine="480"/>
      </w:pPr>
      <w:r>
        <w:rPr>
          <w:rFonts w:hint="eastAsia"/>
        </w:rPr>
        <w:lastRenderedPageBreak/>
        <w:t>status IntiaList(SqList  *L);//L</w:t>
      </w:r>
      <w:r>
        <w:rPr>
          <w:rFonts w:hint="eastAsia"/>
        </w:rPr>
        <w:t>为指向头指针的指针</w:t>
      </w:r>
    </w:p>
    <w:p w14:paraId="0D04060C" w14:textId="77777777" w:rsidR="00B611E9" w:rsidRDefault="00B611E9" w:rsidP="00B611E9">
      <w:pPr>
        <w:ind w:firstLine="480"/>
      </w:pPr>
      <w:r>
        <w:t>status DestroyList(SqList * L);</w:t>
      </w:r>
    </w:p>
    <w:p w14:paraId="6E68A691" w14:textId="77777777" w:rsidR="00B611E9" w:rsidRDefault="00B611E9" w:rsidP="00B611E9">
      <w:pPr>
        <w:ind w:firstLine="480"/>
      </w:pPr>
      <w:r>
        <w:t>status ClearList(SqList *L);</w:t>
      </w:r>
    </w:p>
    <w:p w14:paraId="3FCAE8F5" w14:textId="77777777" w:rsidR="00B611E9" w:rsidRDefault="00B611E9" w:rsidP="00B611E9">
      <w:pPr>
        <w:ind w:firstLine="480"/>
      </w:pPr>
      <w:r>
        <w:t>status ListEmpty(SqList L);</w:t>
      </w:r>
    </w:p>
    <w:p w14:paraId="6657E893" w14:textId="77777777" w:rsidR="00B611E9" w:rsidRDefault="00B611E9" w:rsidP="00B611E9">
      <w:pPr>
        <w:ind w:firstLine="480"/>
      </w:pPr>
      <w:r>
        <w:t>int ListLength(SqList L);</w:t>
      </w:r>
    </w:p>
    <w:p w14:paraId="55824CFB" w14:textId="77777777" w:rsidR="00B611E9" w:rsidRDefault="00B611E9" w:rsidP="00B611E9">
      <w:pPr>
        <w:ind w:firstLine="480"/>
      </w:pPr>
      <w:r>
        <w:t>status GetElem(SqList L, int i, Elemtype &amp; e);</w:t>
      </w:r>
    </w:p>
    <w:p w14:paraId="02D02383" w14:textId="77777777" w:rsidR="00B611E9" w:rsidRDefault="00B611E9" w:rsidP="00B611E9">
      <w:pPr>
        <w:ind w:firstLine="480"/>
      </w:pPr>
      <w:r>
        <w:t>status LocateElem(SqList L, Elemtype e, status(*compare)(Elemtype *x, Elemtype *y));</w:t>
      </w:r>
    </w:p>
    <w:p w14:paraId="05EF0267" w14:textId="77777777" w:rsidR="00B611E9" w:rsidRDefault="00B611E9" w:rsidP="00B611E9">
      <w:pPr>
        <w:ind w:firstLine="480"/>
      </w:pPr>
      <w:r>
        <w:t>status PriorElem(SqList L, Elemtype cur, Elemtype &amp; pre_e);</w:t>
      </w:r>
    </w:p>
    <w:p w14:paraId="3D3BEA89" w14:textId="77777777" w:rsidR="00B611E9" w:rsidRDefault="00B611E9" w:rsidP="00B611E9">
      <w:pPr>
        <w:ind w:firstLine="480"/>
      </w:pPr>
      <w:r>
        <w:t>status NextElem(SqList L, Elemtype cur, Elemtype &amp; next_e);</w:t>
      </w:r>
    </w:p>
    <w:p w14:paraId="3EA14E52" w14:textId="77777777" w:rsidR="00B611E9" w:rsidRDefault="00B611E9" w:rsidP="00B611E9">
      <w:pPr>
        <w:ind w:firstLine="480"/>
      </w:pPr>
      <w:r>
        <w:t>status ListInsert(SqList L, int i, Elemtype e);</w:t>
      </w:r>
    </w:p>
    <w:p w14:paraId="4D46720F" w14:textId="77777777" w:rsidR="00B611E9" w:rsidRDefault="00B611E9" w:rsidP="00B611E9">
      <w:pPr>
        <w:ind w:firstLine="480"/>
      </w:pPr>
      <w:r>
        <w:t>status ListDelete(SqList L, int i, Elemtype &amp; e);</w:t>
      </w:r>
    </w:p>
    <w:p w14:paraId="22929439" w14:textId="77777777" w:rsidR="00B611E9" w:rsidRDefault="00B611E9" w:rsidP="00B611E9">
      <w:pPr>
        <w:ind w:firstLine="480"/>
      </w:pPr>
      <w:r>
        <w:t>status ListTrabverse(SqList L, status(*visit)(Elemtype e));</w:t>
      </w:r>
    </w:p>
    <w:p w14:paraId="6C4D2253" w14:textId="77777777" w:rsidR="00B611E9" w:rsidRDefault="00B611E9" w:rsidP="00B611E9">
      <w:pPr>
        <w:ind w:firstLine="480"/>
      </w:pPr>
      <w:r>
        <w:rPr>
          <w:rFonts w:hint="eastAsia"/>
        </w:rPr>
        <w:t>status Loaddata(SqList *L, char *filename);//</w:t>
      </w:r>
      <w:r>
        <w:rPr>
          <w:rFonts w:hint="eastAsia"/>
        </w:rPr>
        <w:t>加载数据</w:t>
      </w:r>
    </w:p>
    <w:p w14:paraId="662ABF43" w14:textId="77777777" w:rsidR="00B611E9" w:rsidRDefault="00B611E9" w:rsidP="00B611E9">
      <w:pPr>
        <w:ind w:firstLine="480"/>
      </w:pPr>
      <w:r>
        <w:rPr>
          <w:rFonts w:hint="eastAsia"/>
        </w:rPr>
        <w:t>status Savedata(SqList L, char *filename);//</w:t>
      </w:r>
      <w:r>
        <w:rPr>
          <w:rFonts w:hint="eastAsia"/>
        </w:rPr>
        <w:t>保存数据</w:t>
      </w:r>
    </w:p>
    <w:p w14:paraId="10F869F3" w14:textId="77777777" w:rsidR="00B611E9" w:rsidRDefault="00B611E9" w:rsidP="00B611E9">
      <w:pPr>
        <w:ind w:firstLine="480"/>
      </w:pPr>
      <w:r>
        <w:t>status visit(Elemtype e);</w:t>
      </w:r>
    </w:p>
    <w:p w14:paraId="25054561" w14:textId="77777777" w:rsidR="00B611E9" w:rsidRDefault="00B611E9" w:rsidP="00B611E9">
      <w:pPr>
        <w:ind w:firstLine="480"/>
      </w:pPr>
      <w:r>
        <w:t>status compare(Elemtype *x, Elemtype *y);</w:t>
      </w:r>
    </w:p>
    <w:p w14:paraId="56435342" w14:textId="77777777" w:rsidR="00B611E9" w:rsidRDefault="00B611E9" w:rsidP="00B611E9">
      <w:pPr>
        <w:ind w:firstLine="480"/>
      </w:pPr>
    </w:p>
    <w:p w14:paraId="6FDDED94" w14:textId="77777777" w:rsidR="00B611E9" w:rsidRDefault="00B611E9" w:rsidP="00B611E9">
      <w:pPr>
        <w:ind w:firstLine="480"/>
      </w:pPr>
      <w:r>
        <w:t>SqList * list_verify(SqList *L1, SqList *L2);</w:t>
      </w:r>
    </w:p>
    <w:p w14:paraId="2FF04878" w14:textId="77777777" w:rsidR="00B611E9" w:rsidRDefault="00B611E9" w:rsidP="00B611E9">
      <w:pPr>
        <w:ind w:firstLine="480"/>
      </w:pPr>
    </w:p>
    <w:p w14:paraId="3018E741" w14:textId="77777777" w:rsidR="00B611E9" w:rsidRDefault="00B611E9" w:rsidP="00B611E9">
      <w:pPr>
        <w:ind w:firstLine="480"/>
      </w:pPr>
    </w:p>
    <w:p w14:paraId="466C8347" w14:textId="77777777" w:rsidR="00B611E9" w:rsidRDefault="00B611E9" w:rsidP="00B611E9">
      <w:pPr>
        <w:ind w:firstLine="480"/>
      </w:pPr>
      <w:r>
        <w:t>/*------------------------------------------------------*/</w:t>
      </w:r>
    </w:p>
    <w:p w14:paraId="4BF50C64" w14:textId="77777777" w:rsidR="00B611E9" w:rsidRDefault="00B611E9" w:rsidP="00B611E9">
      <w:pPr>
        <w:ind w:firstLine="480"/>
      </w:pPr>
      <w:r>
        <w:t>void main(void) {</w:t>
      </w:r>
    </w:p>
    <w:p w14:paraId="12E92AC1" w14:textId="77777777" w:rsidR="00B611E9" w:rsidRDefault="00B611E9" w:rsidP="00B611E9">
      <w:pPr>
        <w:ind w:firstLine="480"/>
      </w:pPr>
      <w:r>
        <w:tab/>
        <w:t>SqList L1, L2;</w:t>
      </w:r>
    </w:p>
    <w:p w14:paraId="1619DA19" w14:textId="77777777" w:rsidR="00B611E9" w:rsidRDefault="00B611E9" w:rsidP="00B611E9">
      <w:pPr>
        <w:ind w:firstLine="480"/>
      </w:pPr>
      <w:r>
        <w:tab/>
        <w:t>SqList *L;</w:t>
      </w:r>
    </w:p>
    <w:p w14:paraId="78D0BC75" w14:textId="77777777" w:rsidR="00B611E9" w:rsidRDefault="00B611E9" w:rsidP="00B611E9">
      <w:pPr>
        <w:ind w:firstLine="480"/>
      </w:pPr>
      <w:r>
        <w:tab/>
        <w:t>L1 = L2 = NULL;</w:t>
      </w:r>
    </w:p>
    <w:p w14:paraId="7ADACA5D" w14:textId="77777777" w:rsidR="00B611E9" w:rsidRDefault="00B611E9" w:rsidP="00B611E9">
      <w:pPr>
        <w:ind w:firstLine="480"/>
      </w:pPr>
      <w:r>
        <w:tab/>
        <w:t>int op = 1;</w:t>
      </w:r>
    </w:p>
    <w:p w14:paraId="36924759" w14:textId="77777777" w:rsidR="00B611E9" w:rsidRDefault="00B611E9" w:rsidP="00B611E9">
      <w:pPr>
        <w:ind w:firstLine="480"/>
      </w:pPr>
      <w:r>
        <w:tab/>
        <w:t>int i;</w:t>
      </w:r>
    </w:p>
    <w:p w14:paraId="24C7FB06" w14:textId="77777777" w:rsidR="00B611E9" w:rsidRDefault="00B611E9" w:rsidP="00B611E9">
      <w:pPr>
        <w:ind w:firstLine="480"/>
      </w:pPr>
      <w:r>
        <w:tab/>
        <w:t>while (op) {</w:t>
      </w:r>
    </w:p>
    <w:p w14:paraId="26F5D8EB" w14:textId="77777777" w:rsidR="00B611E9" w:rsidRDefault="00B611E9" w:rsidP="00B611E9">
      <w:pPr>
        <w:ind w:firstLine="480"/>
      </w:pPr>
      <w:r>
        <w:lastRenderedPageBreak/>
        <w:tab/>
      </w:r>
      <w:r>
        <w:tab/>
        <w:t>system("cls");</w:t>
      </w:r>
    </w:p>
    <w:p w14:paraId="408F6AA4" w14:textId="77777777" w:rsidR="00B611E9" w:rsidRDefault="00B611E9" w:rsidP="00B611E9">
      <w:pPr>
        <w:ind w:firstLine="480"/>
      </w:pPr>
      <w:r>
        <w:tab/>
      </w:r>
      <w:r>
        <w:tab/>
        <w:t>printf("\n\n");</w:t>
      </w:r>
    </w:p>
    <w:p w14:paraId="58FAE30E" w14:textId="77777777" w:rsidR="00B611E9" w:rsidRDefault="00B611E9" w:rsidP="00B611E9">
      <w:pPr>
        <w:ind w:firstLine="480"/>
      </w:pPr>
      <w:r>
        <w:tab/>
      </w:r>
      <w:r>
        <w:tab/>
        <w:t>printf("      Menu for Linear Table On Sequence Structure \n");</w:t>
      </w:r>
    </w:p>
    <w:p w14:paraId="2BE562E2" w14:textId="77777777" w:rsidR="00B611E9" w:rsidRDefault="00B611E9" w:rsidP="00B611E9">
      <w:pPr>
        <w:ind w:firstLine="480"/>
      </w:pPr>
      <w:r>
        <w:tab/>
      </w:r>
      <w:r>
        <w:tab/>
        <w:t>printf("------------------------------------------------------\n");</w:t>
      </w:r>
    </w:p>
    <w:p w14:paraId="1A0F46EE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1. IntiaList       7. LocateElem\n");</w:t>
      </w:r>
    </w:p>
    <w:p w14:paraId="5720CF3C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2. DestroyList     8. PriorElem\n");</w:t>
      </w:r>
    </w:p>
    <w:p w14:paraId="20BB022C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3. ClearList       9. NextElem \n");</w:t>
      </w:r>
    </w:p>
    <w:p w14:paraId="414F0F80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4. ListEmpty      10. ListInsert\n");</w:t>
      </w:r>
    </w:p>
    <w:p w14:paraId="11128036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5. ListLength     11. ListDelete\n");</w:t>
      </w:r>
    </w:p>
    <w:p w14:paraId="0DCD61E0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6. GetElem        12. ListTrabverse\n");</w:t>
      </w:r>
    </w:p>
    <w:p w14:paraId="1B30821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ab/>
        <w:t xml:space="preserve">  13. </w:t>
      </w:r>
      <w:r>
        <w:rPr>
          <w:rFonts w:hint="eastAsia"/>
        </w:rPr>
        <w:t>从文件中读取数据</w:t>
      </w:r>
      <w:r>
        <w:rPr>
          <w:rFonts w:hint="eastAsia"/>
        </w:rPr>
        <w:t>\n");</w:t>
      </w:r>
    </w:p>
    <w:p w14:paraId="2EFAF97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ab/>
        <w:t xml:space="preserve">  14. </w:t>
      </w:r>
      <w:r>
        <w:rPr>
          <w:rFonts w:hint="eastAsia"/>
        </w:rPr>
        <w:t>保存数据至文件</w:t>
      </w:r>
      <w:r>
        <w:rPr>
          <w:rFonts w:hint="eastAsia"/>
        </w:rPr>
        <w:t>\n");</w:t>
      </w:r>
    </w:p>
    <w:p w14:paraId="6D41B0B5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0. Exit\n");</w:t>
      </w:r>
    </w:p>
    <w:p w14:paraId="0C250578" w14:textId="77777777" w:rsidR="00B611E9" w:rsidRDefault="00B611E9" w:rsidP="00B611E9">
      <w:pPr>
        <w:ind w:firstLine="480"/>
      </w:pPr>
      <w:r>
        <w:tab/>
      </w:r>
      <w:r>
        <w:tab/>
        <w:t>printf("------------------------------------------------------\n");</w:t>
      </w:r>
    </w:p>
    <w:p w14:paraId="034F8DDC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>请选择你的操作</w:t>
      </w:r>
      <w:r>
        <w:rPr>
          <w:rFonts w:hint="eastAsia"/>
        </w:rPr>
        <w:t>[0~14]:");</w:t>
      </w:r>
    </w:p>
    <w:p w14:paraId="1E01EC6B" w14:textId="77777777" w:rsidR="00B611E9" w:rsidRDefault="00B611E9" w:rsidP="00B611E9">
      <w:pPr>
        <w:ind w:firstLine="480"/>
      </w:pPr>
      <w:r>
        <w:tab/>
      </w:r>
      <w:r>
        <w:tab/>
        <w:t>scanf("%d", &amp;op);</w:t>
      </w:r>
    </w:p>
    <w:p w14:paraId="4AD780E4" w14:textId="77777777" w:rsidR="00B611E9" w:rsidRDefault="00B611E9" w:rsidP="00B611E9">
      <w:pPr>
        <w:ind w:firstLine="480"/>
      </w:pPr>
      <w:r>
        <w:tab/>
      </w:r>
      <w:r>
        <w:tab/>
        <w:t>getchar();</w:t>
      </w:r>
    </w:p>
    <w:p w14:paraId="4878884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L = list_verify(&amp;L1, &amp;L2);//</w:t>
      </w:r>
      <w:r>
        <w:rPr>
          <w:rFonts w:hint="eastAsia"/>
        </w:rPr>
        <w:t>确认需要操作的表</w:t>
      </w:r>
    </w:p>
    <w:p w14:paraId="53105F96" w14:textId="77777777" w:rsidR="00B611E9" w:rsidRDefault="00B611E9" w:rsidP="00B611E9">
      <w:pPr>
        <w:ind w:firstLine="480"/>
      </w:pPr>
      <w:r>
        <w:tab/>
      </w:r>
      <w:r>
        <w:tab/>
        <w:t>switch (op) {</w:t>
      </w:r>
    </w:p>
    <w:p w14:paraId="362FD0E3" w14:textId="77777777" w:rsidR="00B611E9" w:rsidRDefault="00B611E9" w:rsidP="00B611E9">
      <w:pPr>
        <w:ind w:firstLine="480"/>
      </w:pPr>
      <w:r>
        <w:tab/>
      </w:r>
      <w:r>
        <w:tab/>
        <w:t>case 1:</w:t>
      </w:r>
    </w:p>
    <w:p w14:paraId="636D74AC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 == NULL)//</w:t>
      </w:r>
      <w:r>
        <w:rPr>
          <w:rFonts w:hint="eastAsia"/>
        </w:rPr>
        <w:t>若线性表不存在，则创建</w:t>
      </w:r>
    </w:p>
    <w:p w14:paraId="7921CD03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20C2E6D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ntiaList(L) == OK) printf("</w:t>
      </w:r>
      <w:r>
        <w:rPr>
          <w:rFonts w:hint="eastAsia"/>
        </w:rPr>
        <w:t>线性表创建成功！</w:t>
      </w:r>
      <w:r>
        <w:rPr>
          <w:rFonts w:hint="eastAsia"/>
        </w:rPr>
        <w:t>\n");</w:t>
      </w:r>
    </w:p>
    <w:p w14:paraId="701DF48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线性表创建失败！</w:t>
      </w:r>
      <w:r>
        <w:rPr>
          <w:rFonts w:hint="eastAsia"/>
        </w:rPr>
        <w:t>\n");</w:t>
      </w:r>
    </w:p>
    <w:p w14:paraId="483A007C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//printf("%p", (*L)-&gt;next);</w:t>
      </w:r>
    </w:p>
    <w:p w14:paraId="74316631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262A5B2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线性表已存在</w:t>
      </w:r>
      <w:r>
        <w:rPr>
          <w:rFonts w:hint="eastAsia"/>
        </w:rPr>
        <w:t>\n");</w:t>
      </w:r>
    </w:p>
    <w:p w14:paraId="41F738F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44502641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51D86800" w14:textId="77777777" w:rsidR="00B611E9" w:rsidRDefault="00B611E9" w:rsidP="00B611E9">
      <w:pPr>
        <w:ind w:firstLine="480"/>
      </w:pPr>
      <w:r>
        <w:lastRenderedPageBreak/>
        <w:tab/>
      </w:r>
      <w:r>
        <w:tab/>
        <w:t>case 2:</w:t>
      </w:r>
    </w:p>
    <w:p w14:paraId="761AA06A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7688E93B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7D687DD5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DestroyList(L);</w:t>
      </w:r>
    </w:p>
    <w:p w14:paraId="2CB048E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表销毁成功</w:t>
      </w:r>
      <w:r>
        <w:rPr>
          <w:rFonts w:hint="eastAsia"/>
        </w:rPr>
        <w:t>\n");</w:t>
      </w:r>
    </w:p>
    <w:p w14:paraId="01E93E0E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//printf("%p", *L);</w:t>
      </w:r>
    </w:p>
    <w:p w14:paraId="6BFE4FC9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1647D4C6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5CBA78FC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78C03934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015F820C" w14:textId="77777777" w:rsidR="00B611E9" w:rsidRDefault="00B611E9" w:rsidP="00B611E9">
      <w:pPr>
        <w:ind w:firstLine="480"/>
      </w:pPr>
      <w:r>
        <w:tab/>
      </w:r>
      <w:r>
        <w:tab/>
        <w:t>case 3:</w:t>
      </w:r>
    </w:p>
    <w:p w14:paraId="480CA71A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287378C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70EC16B1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ClearList(L);</w:t>
      </w:r>
    </w:p>
    <w:p w14:paraId="2C2F864E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表清空成功</w:t>
      </w:r>
      <w:r>
        <w:rPr>
          <w:rFonts w:hint="eastAsia"/>
        </w:rPr>
        <w:t>\n");</w:t>
      </w:r>
    </w:p>
    <w:p w14:paraId="36401782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//printf("%p", *L);</w:t>
      </w:r>
    </w:p>
    <w:p w14:paraId="53D2A068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//printf("%p", (*L)-&gt;next);</w:t>
      </w:r>
    </w:p>
    <w:p w14:paraId="526088E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5C6FE41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4B8D798E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0D7D0F76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11C6D14D" w14:textId="77777777" w:rsidR="00B611E9" w:rsidRDefault="00B611E9" w:rsidP="00B611E9">
      <w:pPr>
        <w:ind w:firstLine="480"/>
      </w:pPr>
      <w:r>
        <w:tab/>
      </w:r>
      <w:r>
        <w:tab/>
        <w:t>case 4:</w:t>
      </w:r>
    </w:p>
    <w:p w14:paraId="135829A1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3841B0DF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4B2B3B5F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f (ListEmpty(*L))</w:t>
      </w:r>
    </w:p>
    <w:p w14:paraId="5491759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线性表为空</w:t>
      </w:r>
      <w:r>
        <w:rPr>
          <w:rFonts w:hint="eastAsia"/>
        </w:rPr>
        <w:t>\n");</w:t>
      </w:r>
    </w:p>
    <w:p w14:paraId="6B59FA86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线性表不为空</w:t>
      </w:r>
      <w:r>
        <w:rPr>
          <w:rFonts w:hint="eastAsia"/>
        </w:rPr>
        <w:t>\n");</w:t>
      </w:r>
    </w:p>
    <w:p w14:paraId="75ECD57F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19C75BD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101B97A2" w14:textId="77777777" w:rsidR="00B611E9" w:rsidRDefault="00B611E9" w:rsidP="00B611E9">
      <w:pPr>
        <w:ind w:firstLine="480"/>
      </w:pPr>
      <w:r>
        <w:lastRenderedPageBreak/>
        <w:tab/>
      </w:r>
      <w:r>
        <w:tab/>
      </w:r>
      <w:r>
        <w:tab/>
        <w:t>getchar(); getchar();</w:t>
      </w:r>
    </w:p>
    <w:p w14:paraId="0D94E8BD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24B147B2" w14:textId="77777777" w:rsidR="00B611E9" w:rsidRDefault="00B611E9" w:rsidP="00B611E9">
      <w:pPr>
        <w:ind w:firstLine="480"/>
      </w:pPr>
      <w:r>
        <w:tab/>
      </w:r>
      <w:r>
        <w:tab/>
        <w:t>case 5:</w:t>
      </w:r>
    </w:p>
    <w:p w14:paraId="4018318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7B302AC1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01E528DA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nt len;</w:t>
      </w:r>
    </w:p>
    <w:p w14:paraId="4F5CD4B0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len = ListLength(*L);</w:t>
      </w:r>
    </w:p>
    <w:p w14:paraId="3758453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表长为</w:t>
      </w:r>
      <w:r>
        <w:rPr>
          <w:rFonts w:hint="eastAsia"/>
        </w:rPr>
        <w:t>%d\n", len);</w:t>
      </w:r>
    </w:p>
    <w:p w14:paraId="5063772A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12DF649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1F22E8FF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195146F2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5E1B7041" w14:textId="77777777" w:rsidR="00B611E9" w:rsidRDefault="00B611E9" w:rsidP="00B611E9">
      <w:pPr>
        <w:ind w:firstLine="480"/>
      </w:pPr>
      <w:r>
        <w:tab/>
      </w:r>
      <w:r>
        <w:tab/>
        <w:t>case 6:</w:t>
      </w:r>
    </w:p>
    <w:p w14:paraId="5DAE4C3F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02AFF68A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3391C3F5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Elemtype e;</w:t>
      </w:r>
    </w:p>
    <w:p w14:paraId="7A174DD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元素序号</w:t>
      </w:r>
      <w:r>
        <w:rPr>
          <w:rFonts w:hint="eastAsia"/>
        </w:rPr>
        <w:t>\n");</w:t>
      </w:r>
    </w:p>
    <w:p w14:paraId="6B123F04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scanf(" %d", &amp;i);</w:t>
      </w:r>
    </w:p>
    <w:p w14:paraId="36087DDB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getchar();</w:t>
      </w:r>
    </w:p>
    <w:p w14:paraId="7ED108B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 &gt;= 1 &amp;&amp; i &lt;= ListLength(*L))//</w:t>
      </w:r>
      <w:r>
        <w:rPr>
          <w:rFonts w:hint="eastAsia"/>
        </w:rPr>
        <w:t>若</w:t>
      </w:r>
      <w:r>
        <w:rPr>
          <w:rFonts w:hint="eastAsia"/>
        </w:rPr>
        <w:t>i</w:t>
      </w:r>
      <w:r>
        <w:rPr>
          <w:rFonts w:hint="eastAsia"/>
        </w:rPr>
        <w:t>值有效</w:t>
      </w:r>
    </w:p>
    <w:p w14:paraId="3447F2E7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473E582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GetElem(*L, i, e);//</w:t>
      </w:r>
      <w:r>
        <w:rPr>
          <w:rFonts w:hint="eastAsia"/>
        </w:rPr>
        <w:t>获取位序为</w:t>
      </w:r>
      <w:r>
        <w:rPr>
          <w:rFonts w:hint="eastAsia"/>
        </w:rPr>
        <w:t>i</w:t>
      </w:r>
      <w:r>
        <w:rPr>
          <w:rFonts w:hint="eastAsia"/>
        </w:rPr>
        <w:t>的元素</w:t>
      </w:r>
    </w:p>
    <w:p w14:paraId="3DC931B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位序</w:t>
      </w:r>
      <w:r>
        <w:rPr>
          <w:rFonts w:hint="eastAsia"/>
        </w:rPr>
        <w:t>%d</w:t>
      </w:r>
      <w:r>
        <w:rPr>
          <w:rFonts w:hint="eastAsia"/>
        </w:rPr>
        <w:t>的元素值为</w:t>
      </w:r>
      <w:r>
        <w:rPr>
          <w:rFonts w:hint="eastAsia"/>
        </w:rPr>
        <w:t>:", i); visit(e);//</w:t>
      </w:r>
      <w:r>
        <w:rPr>
          <w:rFonts w:hint="eastAsia"/>
        </w:rPr>
        <w:t>输出获取的元素值</w:t>
      </w:r>
    </w:p>
    <w:p w14:paraId="6A849630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7B829A6F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i</w:t>
      </w:r>
      <w:r>
        <w:rPr>
          <w:rFonts w:hint="eastAsia"/>
        </w:rPr>
        <w:t>值无效</w:t>
      </w:r>
      <w:r>
        <w:rPr>
          <w:rFonts w:hint="eastAsia"/>
        </w:rPr>
        <w:t>\n");</w:t>
      </w:r>
    </w:p>
    <w:p w14:paraId="5C6B7CD9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22A179A9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27C5004B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4BA9040E" w14:textId="77777777" w:rsidR="00B611E9" w:rsidRDefault="00B611E9" w:rsidP="00B611E9">
      <w:pPr>
        <w:ind w:firstLine="480"/>
      </w:pPr>
      <w:r>
        <w:lastRenderedPageBreak/>
        <w:tab/>
      </w:r>
      <w:r>
        <w:tab/>
      </w:r>
      <w:r>
        <w:tab/>
        <w:t>break;</w:t>
      </w:r>
    </w:p>
    <w:p w14:paraId="2E0D5984" w14:textId="77777777" w:rsidR="00B611E9" w:rsidRDefault="00B611E9" w:rsidP="00B611E9">
      <w:pPr>
        <w:ind w:firstLine="480"/>
      </w:pPr>
      <w:r>
        <w:tab/>
      </w:r>
      <w:r>
        <w:tab/>
        <w:t>case 7:</w:t>
      </w:r>
    </w:p>
    <w:p w14:paraId="512FDAE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33EE4B87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57D451EF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Elemtype e;</w:t>
      </w:r>
    </w:p>
    <w:p w14:paraId="07581A2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一个数字，为</w:t>
      </w:r>
      <w:r>
        <w:rPr>
          <w:rFonts w:hint="eastAsia"/>
        </w:rPr>
        <w:t>e</w:t>
      </w:r>
      <w:r>
        <w:rPr>
          <w:rFonts w:hint="eastAsia"/>
        </w:rPr>
        <w:t>赋值</w:t>
      </w:r>
      <w:r>
        <w:rPr>
          <w:rFonts w:hint="eastAsia"/>
        </w:rPr>
        <w:t>\n");</w:t>
      </w:r>
    </w:p>
    <w:p w14:paraId="59EF8229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scanf("%d", &amp;e);</w:t>
      </w:r>
    </w:p>
    <w:p w14:paraId="546149BE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getchar();</w:t>
      </w:r>
    </w:p>
    <w:p w14:paraId="3356D89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输出第一个与</w:t>
      </w:r>
      <w:r>
        <w:rPr>
          <w:rFonts w:hint="eastAsia"/>
        </w:rPr>
        <w:t>e</w:t>
      </w:r>
      <w:r>
        <w:rPr>
          <w:rFonts w:hint="eastAsia"/>
        </w:rPr>
        <w:t>满足</w:t>
      </w:r>
      <w:r>
        <w:rPr>
          <w:rFonts w:hint="eastAsia"/>
        </w:rPr>
        <w:t>compare</w:t>
      </w:r>
      <w:r>
        <w:rPr>
          <w:rFonts w:hint="eastAsia"/>
        </w:rPr>
        <w:t>关系的元素位序，不存在位序为</w:t>
      </w:r>
      <w:r>
        <w:rPr>
          <w:rFonts w:hint="eastAsia"/>
        </w:rPr>
        <w:t>0</w:t>
      </w:r>
    </w:p>
    <w:p w14:paraId="25C0C9AA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nt order = LocateElem(*L, e, compare);</w:t>
      </w:r>
    </w:p>
    <w:p w14:paraId="7005554C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f (order == 0)</w:t>
      </w:r>
    </w:p>
    <w:p w14:paraId="17A63CF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表中不存在与</w:t>
      </w:r>
      <w:r>
        <w:rPr>
          <w:rFonts w:hint="eastAsia"/>
        </w:rPr>
        <w:t>e</w:t>
      </w:r>
      <w:r>
        <w:rPr>
          <w:rFonts w:hint="eastAsia"/>
        </w:rPr>
        <w:t>相同的元素</w:t>
      </w:r>
      <w:r>
        <w:rPr>
          <w:rFonts w:hint="eastAsia"/>
        </w:rPr>
        <w:t>\n");</w:t>
      </w:r>
    </w:p>
    <w:p w14:paraId="5F7CDEF6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第一个与</w:t>
      </w:r>
      <w:r>
        <w:rPr>
          <w:rFonts w:hint="eastAsia"/>
        </w:rPr>
        <w:t>e</w:t>
      </w:r>
      <w:r>
        <w:rPr>
          <w:rFonts w:hint="eastAsia"/>
        </w:rPr>
        <w:t>满足</w:t>
      </w:r>
      <w:r>
        <w:rPr>
          <w:rFonts w:hint="eastAsia"/>
        </w:rPr>
        <w:t>compare</w:t>
      </w:r>
      <w:r>
        <w:rPr>
          <w:rFonts w:hint="eastAsia"/>
        </w:rPr>
        <w:t>关系的元素位序是</w:t>
      </w:r>
      <w:r>
        <w:rPr>
          <w:rFonts w:hint="eastAsia"/>
        </w:rPr>
        <w:t>%d\n", order);</w:t>
      </w:r>
    </w:p>
    <w:p w14:paraId="54827568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2BDF022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2562772C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4D82A721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28527628" w14:textId="77777777" w:rsidR="00B611E9" w:rsidRDefault="00B611E9" w:rsidP="00B611E9">
      <w:pPr>
        <w:ind w:firstLine="480"/>
      </w:pPr>
      <w:r>
        <w:tab/>
      </w:r>
      <w:r>
        <w:tab/>
        <w:t>case 8:</w:t>
      </w:r>
    </w:p>
    <w:p w14:paraId="7E8B95D9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4C00A45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4FAC5BEA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Elemtype cur_e, pre_e;</w:t>
      </w:r>
    </w:p>
    <w:p w14:paraId="224F0B7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一个数字，为</w:t>
      </w:r>
      <w:r>
        <w:rPr>
          <w:rFonts w:hint="eastAsia"/>
        </w:rPr>
        <w:t>cur_e</w:t>
      </w:r>
      <w:r>
        <w:rPr>
          <w:rFonts w:hint="eastAsia"/>
        </w:rPr>
        <w:t>赋值</w:t>
      </w:r>
      <w:r>
        <w:rPr>
          <w:rFonts w:hint="eastAsia"/>
        </w:rPr>
        <w:t>\n");</w:t>
      </w:r>
    </w:p>
    <w:p w14:paraId="4D774D1D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scanf("%d", &amp;cur_e);</w:t>
      </w:r>
    </w:p>
    <w:p w14:paraId="74D6218E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getchar();</w:t>
      </w:r>
    </w:p>
    <w:p w14:paraId="55D2447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riorElem(*L, cur_e, pre_e) == 1)//</w:t>
      </w:r>
      <w:r>
        <w:rPr>
          <w:rFonts w:hint="eastAsia"/>
        </w:rPr>
        <w:t>如果</w:t>
      </w:r>
      <w:r>
        <w:rPr>
          <w:rFonts w:hint="eastAsia"/>
        </w:rPr>
        <w:t>cur_e</w:t>
      </w:r>
      <w:r>
        <w:rPr>
          <w:rFonts w:hint="eastAsia"/>
        </w:rPr>
        <w:t>存在前驱</w:t>
      </w:r>
    </w:p>
    <w:p w14:paraId="7E9A4BA5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0054E9CA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cur_e</w:t>
      </w:r>
      <w:r>
        <w:rPr>
          <w:rFonts w:hint="eastAsia"/>
        </w:rPr>
        <w:t>的前驱为</w:t>
      </w:r>
      <w:r>
        <w:rPr>
          <w:rFonts w:hint="eastAsia"/>
        </w:rPr>
        <w:t>:"); visit(pre_e);</w:t>
      </w:r>
    </w:p>
    <w:p w14:paraId="54998CC6" w14:textId="77777777" w:rsidR="00B611E9" w:rsidRDefault="00B611E9" w:rsidP="00B611E9">
      <w:pPr>
        <w:ind w:firstLine="480"/>
      </w:pPr>
      <w:r>
        <w:lastRenderedPageBreak/>
        <w:tab/>
      </w:r>
      <w:r>
        <w:tab/>
      </w:r>
      <w:r>
        <w:tab/>
      </w:r>
      <w:r>
        <w:tab/>
        <w:t>}</w:t>
      </w:r>
    </w:p>
    <w:p w14:paraId="21BA701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cur_e</w:t>
      </w:r>
      <w:r>
        <w:rPr>
          <w:rFonts w:hint="eastAsia"/>
        </w:rPr>
        <w:t>的前驱不存在</w:t>
      </w:r>
      <w:r>
        <w:rPr>
          <w:rFonts w:hint="eastAsia"/>
        </w:rPr>
        <w:t>\n");</w:t>
      </w:r>
    </w:p>
    <w:p w14:paraId="086AA9ED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7F05A9D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17514E3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25313A04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6C8B763B" w14:textId="77777777" w:rsidR="00B611E9" w:rsidRDefault="00B611E9" w:rsidP="00B611E9">
      <w:pPr>
        <w:ind w:firstLine="480"/>
      </w:pPr>
      <w:r>
        <w:tab/>
      </w:r>
      <w:r>
        <w:tab/>
        <w:t>case 9:</w:t>
      </w:r>
    </w:p>
    <w:p w14:paraId="3D4399EA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65746FCF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3EF2552E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Elemtype cur_e, next_e;</w:t>
      </w:r>
    </w:p>
    <w:p w14:paraId="71BA9EA6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一个数字，为</w:t>
      </w:r>
      <w:r>
        <w:rPr>
          <w:rFonts w:hint="eastAsia"/>
        </w:rPr>
        <w:t>cur_e</w:t>
      </w:r>
      <w:r>
        <w:rPr>
          <w:rFonts w:hint="eastAsia"/>
        </w:rPr>
        <w:t>赋值</w:t>
      </w:r>
      <w:r>
        <w:rPr>
          <w:rFonts w:hint="eastAsia"/>
        </w:rPr>
        <w:t>\n");</w:t>
      </w:r>
    </w:p>
    <w:p w14:paraId="1F653773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scanf("%d", &amp;cur_e);</w:t>
      </w:r>
    </w:p>
    <w:p w14:paraId="090CF50C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getchar();</w:t>
      </w:r>
    </w:p>
    <w:p w14:paraId="51217EA9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NextElem(*L, cur_e, next_e) == 1)//</w:t>
      </w:r>
      <w:r>
        <w:rPr>
          <w:rFonts w:hint="eastAsia"/>
        </w:rPr>
        <w:t>如果</w:t>
      </w:r>
      <w:r>
        <w:rPr>
          <w:rFonts w:hint="eastAsia"/>
        </w:rPr>
        <w:t>cur_e</w:t>
      </w:r>
      <w:r>
        <w:rPr>
          <w:rFonts w:hint="eastAsia"/>
        </w:rPr>
        <w:t>存在后继</w:t>
      </w:r>
    </w:p>
    <w:p w14:paraId="0D05072B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14F0B41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cur_e</w:t>
      </w:r>
      <w:r>
        <w:rPr>
          <w:rFonts w:hint="eastAsia"/>
        </w:rPr>
        <w:t>的后继为</w:t>
      </w:r>
      <w:r>
        <w:rPr>
          <w:rFonts w:hint="eastAsia"/>
        </w:rPr>
        <w:t>:"); visit(next_e);</w:t>
      </w:r>
    </w:p>
    <w:p w14:paraId="7138D9E6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2D0C31B6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cur_e</w:t>
      </w:r>
      <w:r>
        <w:rPr>
          <w:rFonts w:hint="eastAsia"/>
        </w:rPr>
        <w:t>的后继不存在</w:t>
      </w:r>
      <w:r>
        <w:rPr>
          <w:rFonts w:hint="eastAsia"/>
        </w:rPr>
        <w:t>\n");</w:t>
      </w:r>
    </w:p>
    <w:p w14:paraId="47DBCEFC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56A0786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653805F8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3149F348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7D06D21E" w14:textId="77777777" w:rsidR="00B611E9" w:rsidRDefault="00B611E9" w:rsidP="00B611E9">
      <w:pPr>
        <w:ind w:firstLine="480"/>
      </w:pPr>
      <w:r>
        <w:tab/>
      </w:r>
      <w:r>
        <w:tab/>
        <w:t>case 10:</w:t>
      </w:r>
    </w:p>
    <w:p w14:paraId="09B7B540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67B0FE89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0C21C70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要插入的位置</w:t>
      </w:r>
      <w:r>
        <w:rPr>
          <w:rFonts w:hint="eastAsia"/>
        </w:rPr>
        <w:t>\n");</w:t>
      </w:r>
    </w:p>
    <w:p w14:paraId="06DC4729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scanf("%d", &amp;i);</w:t>
      </w:r>
    </w:p>
    <w:p w14:paraId="4BA2A28C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getchar();</w:t>
      </w:r>
    </w:p>
    <w:p w14:paraId="3942A69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 &gt;= 1 &amp;&amp; i &lt;= ListLength(*L) + 1)//i</w:t>
      </w:r>
      <w:r>
        <w:rPr>
          <w:rFonts w:hint="eastAsia"/>
        </w:rPr>
        <w:t>值合法</w:t>
      </w:r>
    </w:p>
    <w:p w14:paraId="4CFE68AA" w14:textId="77777777" w:rsidR="00B611E9" w:rsidRDefault="00B611E9" w:rsidP="00B611E9">
      <w:pPr>
        <w:ind w:firstLine="480"/>
      </w:pPr>
      <w:r>
        <w:lastRenderedPageBreak/>
        <w:tab/>
      </w:r>
      <w:r>
        <w:tab/>
      </w:r>
      <w:r>
        <w:tab/>
      </w:r>
      <w:r>
        <w:tab/>
        <w:t>{</w:t>
      </w:r>
    </w:p>
    <w:p w14:paraId="57023239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emtype e;//</w:t>
      </w:r>
      <w:r>
        <w:rPr>
          <w:rFonts w:hint="eastAsia"/>
        </w:rPr>
        <w:t>插入的元素</w:t>
      </w:r>
    </w:p>
    <w:p w14:paraId="0A4DA73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一个数字，为</w:t>
      </w:r>
      <w:r>
        <w:rPr>
          <w:rFonts w:hint="eastAsia"/>
        </w:rPr>
        <w:t>e</w:t>
      </w:r>
      <w:r>
        <w:rPr>
          <w:rFonts w:hint="eastAsia"/>
        </w:rPr>
        <w:t>赋值</w:t>
      </w:r>
      <w:r>
        <w:rPr>
          <w:rFonts w:hint="eastAsia"/>
        </w:rPr>
        <w:t>\n");</w:t>
      </w:r>
    </w:p>
    <w:p w14:paraId="601417FB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scanf("%d", &amp;e);</w:t>
      </w:r>
    </w:p>
    <w:p w14:paraId="7DE8EAD2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getchar();</w:t>
      </w:r>
    </w:p>
    <w:p w14:paraId="6B85770B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if (ListInsert(*L, i, e))</w:t>
      </w:r>
    </w:p>
    <w:p w14:paraId="7A34CB77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插入成功</w:t>
      </w:r>
      <w:r>
        <w:rPr>
          <w:rFonts w:hint="eastAsia"/>
        </w:rPr>
        <w:t>\n");</w:t>
      </w:r>
    </w:p>
    <w:p w14:paraId="566E98C7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插入失败</w:t>
      </w:r>
      <w:r>
        <w:rPr>
          <w:rFonts w:hint="eastAsia"/>
        </w:rPr>
        <w:t>\n");</w:t>
      </w:r>
    </w:p>
    <w:p w14:paraId="6BE7F091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3C04E88E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位置</w:t>
      </w:r>
      <w:r>
        <w:rPr>
          <w:rFonts w:hint="eastAsia"/>
        </w:rPr>
        <w:t>i</w:t>
      </w:r>
      <w:r>
        <w:rPr>
          <w:rFonts w:hint="eastAsia"/>
        </w:rPr>
        <w:t>不合法</w:t>
      </w:r>
      <w:r>
        <w:rPr>
          <w:rFonts w:hint="eastAsia"/>
        </w:rPr>
        <w:t>\n");</w:t>
      </w:r>
    </w:p>
    <w:p w14:paraId="235A6F6C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5F7141EC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16FAE3B6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31FE82F4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0BF28936" w14:textId="77777777" w:rsidR="00B611E9" w:rsidRDefault="00B611E9" w:rsidP="00B611E9">
      <w:pPr>
        <w:ind w:firstLine="480"/>
      </w:pPr>
      <w:r>
        <w:tab/>
      </w:r>
      <w:r>
        <w:tab/>
        <w:t>case 11:</w:t>
      </w:r>
    </w:p>
    <w:p w14:paraId="7286836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2D6CF04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4749804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要删除的数据元素位序</w:t>
      </w:r>
      <w:r>
        <w:rPr>
          <w:rFonts w:hint="eastAsia"/>
        </w:rPr>
        <w:t>\n");</w:t>
      </w:r>
    </w:p>
    <w:p w14:paraId="69CAB9AB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scanf("%d", &amp;i);</w:t>
      </w:r>
    </w:p>
    <w:p w14:paraId="2141D6D3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getchar();</w:t>
      </w:r>
    </w:p>
    <w:p w14:paraId="75DB203C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 &gt;= 1 &amp;&amp; i &lt;= ListLength(*L))//</w:t>
      </w:r>
      <w:r>
        <w:rPr>
          <w:rFonts w:hint="eastAsia"/>
        </w:rPr>
        <w:t>若</w:t>
      </w:r>
      <w:r>
        <w:rPr>
          <w:rFonts w:hint="eastAsia"/>
        </w:rPr>
        <w:t>i</w:t>
      </w:r>
      <w:r>
        <w:rPr>
          <w:rFonts w:hint="eastAsia"/>
        </w:rPr>
        <w:t>值合法</w:t>
      </w:r>
    </w:p>
    <w:p w14:paraId="727097DA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647E8259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emtype e;//</w:t>
      </w:r>
      <w:r>
        <w:rPr>
          <w:rFonts w:hint="eastAsia"/>
        </w:rPr>
        <w:t>保存删除的结点数据</w:t>
      </w:r>
    </w:p>
    <w:p w14:paraId="645B8FC8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if (ListDelete(*L, i, e))</w:t>
      </w:r>
    </w:p>
    <w:p w14:paraId="27A7EABD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FE50A8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删除成功</w:t>
      </w:r>
      <w:r>
        <w:rPr>
          <w:rFonts w:hint="eastAsia"/>
        </w:rPr>
        <w:t>\n");</w:t>
      </w:r>
    </w:p>
    <w:p w14:paraId="40D1F440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删除的元素值为</w:t>
      </w:r>
      <w:r>
        <w:rPr>
          <w:rFonts w:hint="eastAsia"/>
        </w:rPr>
        <w:t>:"); visit(e);</w:t>
      </w:r>
    </w:p>
    <w:p w14:paraId="51940401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366A828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删除失败</w:t>
      </w:r>
      <w:r>
        <w:rPr>
          <w:rFonts w:hint="eastAsia"/>
        </w:rPr>
        <w:t>\n");</w:t>
      </w:r>
    </w:p>
    <w:p w14:paraId="2F1DC7DD" w14:textId="77777777" w:rsidR="00B611E9" w:rsidRDefault="00B611E9" w:rsidP="00B611E9">
      <w:pPr>
        <w:ind w:firstLine="480"/>
      </w:pPr>
      <w:r>
        <w:lastRenderedPageBreak/>
        <w:tab/>
      </w:r>
      <w:r>
        <w:tab/>
      </w:r>
      <w:r>
        <w:tab/>
      </w:r>
      <w:r>
        <w:tab/>
        <w:t>}</w:t>
      </w:r>
    </w:p>
    <w:p w14:paraId="24892ED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位置</w:t>
      </w:r>
      <w:r>
        <w:rPr>
          <w:rFonts w:hint="eastAsia"/>
        </w:rPr>
        <w:t>i</w:t>
      </w:r>
      <w:r>
        <w:rPr>
          <w:rFonts w:hint="eastAsia"/>
        </w:rPr>
        <w:t>不合法</w:t>
      </w:r>
      <w:r>
        <w:rPr>
          <w:rFonts w:hint="eastAsia"/>
        </w:rPr>
        <w:t>\n");</w:t>
      </w:r>
    </w:p>
    <w:p w14:paraId="3DD5F758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547EC8A1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1EE3A447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1E21FED4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1939C5FD" w14:textId="77777777" w:rsidR="00B611E9" w:rsidRDefault="00B611E9" w:rsidP="00B611E9">
      <w:pPr>
        <w:ind w:firstLine="480"/>
      </w:pPr>
      <w:r>
        <w:tab/>
      </w:r>
      <w:r>
        <w:tab/>
        <w:t>case 12:</w:t>
      </w:r>
    </w:p>
    <w:p w14:paraId="586D2C8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6F5180DE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24C9B857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!ListTrabverse(*L, visit)) printf("</w:t>
      </w:r>
      <w:r>
        <w:rPr>
          <w:rFonts w:hint="eastAsia"/>
        </w:rPr>
        <w:t>线性表是空表！</w:t>
      </w:r>
      <w:r>
        <w:rPr>
          <w:rFonts w:hint="eastAsia"/>
        </w:rPr>
        <w:t>\n");</w:t>
      </w:r>
    </w:p>
    <w:p w14:paraId="69B1A676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5F4BFA4C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00CE120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7C953C0C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042DA574" w14:textId="77777777" w:rsidR="00B611E9" w:rsidRDefault="00B611E9" w:rsidP="00B611E9">
      <w:pPr>
        <w:ind w:firstLine="480"/>
      </w:pPr>
      <w:r>
        <w:tab/>
      </w:r>
      <w:r>
        <w:tab/>
        <w:t>case 13:</w:t>
      </w:r>
    </w:p>
    <w:p w14:paraId="6631135A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 == NULL || (*L)-&gt;next == NULL)//</w:t>
      </w:r>
      <w:r>
        <w:rPr>
          <w:rFonts w:hint="eastAsia"/>
        </w:rPr>
        <w:t>若表不存在或表为空，则加载数据</w:t>
      </w:r>
    </w:p>
    <w:p w14:paraId="03C05717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04D9B658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nt status;</w:t>
      </w:r>
    </w:p>
    <w:p w14:paraId="2F350F2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 == L1)//</w:t>
      </w:r>
      <w:r>
        <w:rPr>
          <w:rFonts w:hint="eastAsia"/>
        </w:rPr>
        <w:t>选择</w:t>
      </w:r>
      <w:r>
        <w:rPr>
          <w:rFonts w:hint="eastAsia"/>
        </w:rPr>
        <w:t>L1</w:t>
      </w:r>
    </w:p>
    <w:p w14:paraId="21934C6C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status = Loaddata(L, FILENAME_L1);</w:t>
      </w:r>
    </w:p>
    <w:p w14:paraId="2AE78B60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if (*L == L2)//</w:t>
      </w:r>
      <w:r>
        <w:rPr>
          <w:rFonts w:hint="eastAsia"/>
        </w:rPr>
        <w:t>选择</w:t>
      </w:r>
      <w:r>
        <w:rPr>
          <w:rFonts w:hint="eastAsia"/>
        </w:rPr>
        <w:t>L2</w:t>
      </w:r>
    </w:p>
    <w:p w14:paraId="0FDAA7F0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status = Loaddata(L, FILENAME_L2);</w:t>
      </w:r>
    </w:p>
    <w:p w14:paraId="52694F4B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f (status)</w:t>
      </w:r>
    </w:p>
    <w:p w14:paraId="2D13D76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加载成功</w:t>
      </w:r>
      <w:r>
        <w:rPr>
          <w:rFonts w:hint="eastAsia"/>
        </w:rPr>
        <w:t>\n");</w:t>
      </w:r>
    </w:p>
    <w:p w14:paraId="6D3C28A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数据加载失败</w:t>
      </w:r>
      <w:r>
        <w:rPr>
          <w:rFonts w:hint="eastAsia"/>
        </w:rPr>
        <w:t>\n");</w:t>
      </w:r>
    </w:p>
    <w:p w14:paraId="37F016B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10A3223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已存在，请销毁或清空后加载数据</w:t>
      </w:r>
      <w:r>
        <w:rPr>
          <w:rFonts w:hint="eastAsia"/>
        </w:rPr>
        <w:t>\n");</w:t>
      </w:r>
    </w:p>
    <w:p w14:paraId="5D63C436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576B229C" w14:textId="77777777" w:rsidR="00B611E9" w:rsidRDefault="00B611E9" w:rsidP="00B611E9">
      <w:pPr>
        <w:ind w:firstLine="480"/>
      </w:pPr>
      <w:r>
        <w:lastRenderedPageBreak/>
        <w:tab/>
      </w:r>
      <w:r>
        <w:tab/>
      </w:r>
      <w:r>
        <w:tab/>
        <w:t>break;</w:t>
      </w:r>
    </w:p>
    <w:p w14:paraId="441B9017" w14:textId="77777777" w:rsidR="00B611E9" w:rsidRDefault="00B611E9" w:rsidP="00B611E9">
      <w:pPr>
        <w:ind w:firstLine="480"/>
      </w:pPr>
      <w:r>
        <w:tab/>
      </w:r>
      <w:r>
        <w:tab/>
        <w:t>case 14:</w:t>
      </w:r>
    </w:p>
    <w:p w14:paraId="70739EE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1EA3772F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001FFE59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nt status;</w:t>
      </w:r>
    </w:p>
    <w:p w14:paraId="666D5F9E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 == L1)//</w:t>
      </w:r>
      <w:r>
        <w:rPr>
          <w:rFonts w:hint="eastAsia"/>
        </w:rPr>
        <w:t>选择</w:t>
      </w:r>
      <w:r>
        <w:rPr>
          <w:rFonts w:hint="eastAsia"/>
        </w:rPr>
        <w:t>L1</w:t>
      </w:r>
    </w:p>
    <w:p w14:paraId="0CFA0E97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status = Savedata(*L, FILENAME_L1);</w:t>
      </w:r>
    </w:p>
    <w:p w14:paraId="700E5EB7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if (*L == L2)//</w:t>
      </w:r>
      <w:r>
        <w:rPr>
          <w:rFonts w:hint="eastAsia"/>
        </w:rPr>
        <w:t>选择</w:t>
      </w:r>
      <w:r>
        <w:rPr>
          <w:rFonts w:hint="eastAsia"/>
        </w:rPr>
        <w:t>L2</w:t>
      </w:r>
    </w:p>
    <w:p w14:paraId="72548498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status = Savedata(*L, FILENAME_L2);</w:t>
      </w:r>
    </w:p>
    <w:p w14:paraId="2F6FADA3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f (status)</w:t>
      </w:r>
    </w:p>
    <w:p w14:paraId="6A6507C6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保存成功</w:t>
      </w:r>
      <w:r>
        <w:rPr>
          <w:rFonts w:hint="eastAsia"/>
        </w:rPr>
        <w:t>\n");</w:t>
      </w:r>
    </w:p>
    <w:p w14:paraId="40E834A9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数据保存失败</w:t>
      </w:r>
      <w:r>
        <w:rPr>
          <w:rFonts w:hint="eastAsia"/>
        </w:rPr>
        <w:t>\n");</w:t>
      </w:r>
    </w:p>
    <w:p w14:paraId="2739094B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52264A2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21F88893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569C3C47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42C15792" w14:textId="77777777" w:rsidR="00B611E9" w:rsidRDefault="00B611E9" w:rsidP="00B611E9">
      <w:pPr>
        <w:ind w:firstLine="480"/>
      </w:pPr>
      <w:r>
        <w:tab/>
      </w:r>
      <w:r>
        <w:tab/>
        <w:t>case 0:</w:t>
      </w:r>
    </w:p>
    <w:p w14:paraId="0E494579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2BFAE6BC" w14:textId="77777777" w:rsidR="00B611E9" w:rsidRDefault="00B611E9" w:rsidP="00B611E9">
      <w:pPr>
        <w:ind w:firstLine="480"/>
      </w:pPr>
      <w:r>
        <w:tab/>
      </w:r>
      <w:r>
        <w:tab/>
        <w:t>}//end of switch</w:t>
      </w:r>
      <w:r>
        <w:tab/>
      </w:r>
    </w:p>
    <w:p w14:paraId="5372817A" w14:textId="77777777" w:rsidR="00B611E9" w:rsidRDefault="00B611E9" w:rsidP="00B611E9">
      <w:pPr>
        <w:ind w:firstLine="480"/>
      </w:pPr>
      <w:r>
        <w:tab/>
        <w:t>}//end of while</w:t>
      </w:r>
    </w:p>
    <w:p w14:paraId="6ADE1496" w14:textId="77777777" w:rsidR="00B611E9" w:rsidRDefault="00B611E9" w:rsidP="00B611E9">
      <w:pPr>
        <w:ind w:firstLine="480"/>
      </w:pPr>
      <w:r>
        <w:rPr>
          <w:rFonts w:hint="eastAsia"/>
        </w:rPr>
        <w:tab/>
        <w:t>printf("</w:t>
      </w:r>
      <w:r>
        <w:rPr>
          <w:rFonts w:hint="eastAsia"/>
        </w:rPr>
        <w:t>欢迎下次再使用本系统！</w:t>
      </w:r>
      <w:r>
        <w:rPr>
          <w:rFonts w:hint="eastAsia"/>
        </w:rPr>
        <w:t>\n");</w:t>
      </w:r>
    </w:p>
    <w:p w14:paraId="64C8B494" w14:textId="77777777" w:rsidR="00B611E9" w:rsidRDefault="00B611E9" w:rsidP="00B611E9">
      <w:pPr>
        <w:ind w:firstLine="480"/>
      </w:pPr>
      <w:r>
        <w:t>}//end of main()</w:t>
      </w:r>
    </w:p>
    <w:p w14:paraId="02C475CD" w14:textId="77777777" w:rsidR="00B611E9" w:rsidRDefault="00B611E9" w:rsidP="00B611E9">
      <w:pPr>
        <w:ind w:firstLine="480"/>
      </w:pPr>
    </w:p>
    <w:p w14:paraId="45E7D964" w14:textId="77777777" w:rsidR="00B611E9" w:rsidRDefault="00B611E9" w:rsidP="00B611E9">
      <w:pPr>
        <w:ind w:firstLine="480"/>
      </w:pPr>
      <w:r>
        <w:t xml:space="preserve"> /*--------------------page 23 on textbook ----------------------------------*/</w:t>
      </w:r>
    </w:p>
    <w:p w14:paraId="6A8BB9B4" w14:textId="77777777" w:rsidR="00B611E9" w:rsidRDefault="00B611E9" w:rsidP="00B611E9">
      <w:pPr>
        <w:ind w:firstLine="480"/>
      </w:pPr>
      <w:r>
        <w:t>status IntiaList(SqList * L) {</w:t>
      </w:r>
    </w:p>
    <w:p w14:paraId="0D602036" w14:textId="77777777" w:rsidR="00B611E9" w:rsidRDefault="00B611E9" w:rsidP="00B611E9">
      <w:pPr>
        <w:ind w:firstLine="480"/>
      </w:pPr>
      <w:r>
        <w:rPr>
          <w:rFonts w:hint="eastAsia"/>
        </w:rPr>
        <w:tab/>
        <w:t>*L = (Lnode *)malloc(sizeof(Lnode));//</w:t>
      </w:r>
      <w:r>
        <w:rPr>
          <w:rFonts w:hint="eastAsia"/>
        </w:rPr>
        <w:t>头指针申请一个存储结点</w:t>
      </w:r>
    </w:p>
    <w:p w14:paraId="3BC067B9" w14:textId="77777777" w:rsidR="00B611E9" w:rsidRDefault="00B611E9" w:rsidP="00B611E9">
      <w:pPr>
        <w:ind w:firstLine="480"/>
      </w:pPr>
      <w:r>
        <w:rPr>
          <w:rFonts w:hint="eastAsia"/>
        </w:rPr>
        <w:tab/>
        <w:t>if (*L)//</w:t>
      </w:r>
      <w:r>
        <w:rPr>
          <w:rFonts w:hint="eastAsia"/>
        </w:rPr>
        <w:t>如果分配空间成功</w:t>
      </w:r>
    </w:p>
    <w:p w14:paraId="5F57EF3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(*L)-&gt;next = NULL;//</w:t>
      </w:r>
      <w:r>
        <w:rPr>
          <w:rFonts w:hint="eastAsia"/>
        </w:rPr>
        <w:t>头结点指针域置空</w:t>
      </w:r>
    </w:p>
    <w:p w14:paraId="4B80BDA3" w14:textId="77777777" w:rsidR="00B611E9" w:rsidRDefault="00B611E9" w:rsidP="00B611E9">
      <w:pPr>
        <w:ind w:firstLine="480"/>
      </w:pPr>
      <w:r>
        <w:rPr>
          <w:rFonts w:hint="eastAsia"/>
        </w:rPr>
        <w:tab/>
        <w:t>else exit(OVERFLOW);//</w:t>
      </w:r>
      <w:r>
        <w:rPr>
          <w:rFonts w:hint="eastAsia"/>
        </w:rPr>
        <w:t>分配失败</w:t>
      </w:r>
    </w:p>
    <w:p w14:paraId="24F7F9F2" w14:textId="77777777" w:rsidR="00B611E9" w:rsidRDefault="00B611E9" w:rsidP="00B611E9">
      <w:pPr>
        <w:ind w:firstLine="480"/>
      </w:pPr>
      <w:r>
        <w:lastRenderedPageBreak/>
        <w:tab/>
        <w:t>return OK;</w:t>
      </w:r>
    </w:p>
    <w:p w14:paraId="583C89B0" w14:textId="77777777" w:rsidR="00B611E9" w:rsidRDefault="00B611E9" w:rsidP="00B611E9">
      <w:pPr>
        <w:ind w:firstLine="480"/>
      </w:pPr>
      <w:r>
        <w:t>}</w:t>
      </w:r>
    </w:p>
    <w:p w14:paraId="257AF76F" w14:textId="77777777" w:rsidR="00B611E9" w:rsidRDefault="00B611E9" w:rsidP="00B611E9">
      <w:pPr>
        <w:ind w:firstLine="480"/>
      </w:pPr>
    </w:p>
    <w:p w14:paraId="797336A3" w14:textId="77777777" w:rsidR="00B611E9" w:rsidRDefault="00B611E9" w:rsidP="00B611E9">
      <w:pPr>
        <w:ind w:firstLine="480"/>
      </w:pPr>
      <w:r>
        <w:t>status DestroyList(SqList * L)</w:t>
      </w:r>
    </w:p>
    <w:p w14:paraId="5403F8D6" w14:textId="77777777" w:rsidR="00B611E9" w:rsidRDefault="00B611E9" w:rsidP="00B611E9">
      <w:pPr>
        <w:ind w:firstLine="480"/>
      </w:pPr>
      <w:r>
        <w:t>{</w:t>
      </w:r>
    </w:p>
    <w:p w14:paraId="376DF9B1" w14:textId="77777777" w:rsidR="00B611E9" w:rsidRDefault="00B611E9" w:rsidP="00B611E9">
      <w:pPr>
        <w:ind w:firstLine="480"/>
      </w:pPr>
      <w:r>
        <w:tab/>
        <w:t>Lnode * L1;</w:t>
      </w:r>
    </w:p>
    <w:p w14:paraId="1110CDE0" w14:textId="77777777" w:rsidR="00B611E9" w:rsidRDefault="00B611E9" w:rsidP="00B611E9">
      <w:pPr>
        <w:ind w:firstLine="480"/>
      </w:pPr>
      <w:r>
        <w:rPr>
          <w:rFonts w:hint="eastAsia"/>
        </w:rPr>
        <w:tab/>
        <w:t>Lnode * temp;//</w:t>
      </w:r>
      <w:r>
        <w:rPr>
          <w:rFonts w:hint="eastAsia"/>
        </w:rPr>
        <w:t>存储上一个释放节点的</w:t>
      </w:r>
      <w:r>
        <w:rPr>
          <w:rFonts w:hint="eastAsia"/>
        </w:rPr>
        <w:t>next</w:t>
      </w:r>
      <w:r>
        <w:rPr>
          <w:rFonts w:hint="eastAsia"/>
        </w:rPr>
        <w:t>值</w:t>
      </w:r>
    </w:p>
    <w:p w14:paraId="4CB6C44B" w14:textId="77777777" w:rsidR="00B611E9" w:rsidRDefault="00B611E9" w:rsidP="00B611E9">
      <w:pPr>
        <w:ind w:firstLine="480"/>
      </w:pPr>
      <w:r>
        <w:rPr>
          <w:rFonts w:hint="eastAsia"/>
        </w:rPr>
        <w:tab/>
        <w:t>L1 = *L;//L1</w:t>
      </w:r>
      <w:r>
        <w:rPr>
          <w:rFonts w:hint="eastAsia"/>
        </w:rPr>
        <w:t>用来遍历链表</w:t>
      </w:r>
    </w:p>
    <w:p w14:paraId="1A955ABF" w14:textId="77777777" w:rsidR="00B611E9" w:rsidRDefault="00B611E9" w:rsidP="00B611E9">
      <w:pPr>
        <w:ind w:firstLine="480"/>
      </w:pPr>
      <w:r>
        <w:tab/>
        <w:t>for (L1 = *L; L1 != NULL; L1 = temp)</w:t>
      </w:r>
    </w:p>
    <w:p w14:paraId="6EC721A2" w14:textId="77777777" w:rsidR="00B611E9" w:rsidRDefault="00B611E9" w:rsidP="00B611E9">
      <w:pPr>
        <w:ind w:firstLine="480"/>
      </w:pPr>
      <w:r>
        <w:tab/>
        <w:t>{</w:t>
      </w:r>
    </w:p>
    <w:p w14:paraId="6862324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temp = L1-&gt;next;//</w:t>
      </w:r>
      <w:r>
        <w:rPr>
          <w:rFonts w:hint="eastAsia"/>
        </w:rPr>
        <w:t>保存</w:t>
      </w:r>
      <w:r>
        <w:rPr>
          <w:rFonts w:hint="eastAsia"/>
        </w:rPr>
        <w:t>next</w:t>
      </w:r>
      <w:r>
        <w:rPr>
          <w:rFonts w:hint="eastAsia"/>
        </w:rPr>
        <w:t>值</w:t>
      </w:r>
    </w:p>
    <w:p w14:paraId="1A305D8F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free(L1);//</w:t>
      </w:r>
      <w:r>
        <w:rPr>
          <w:rFonts w:hint="eastAsia"/>
        </w:rPr>
        <w:t>依次释放线性表的内存空间</w:t>
      </w:r>
    </w:p>
    <w:p w14:paraId="4C820985" w14:textId="77777777" w:rsidR="00B611E9" w:rsidRDefault="00B611E9" w:rsidP="00B611E9">
      <w:pPr>
        <w:ind w:firstLine="480"/>
      </w:pPr>
      <w:r>
        <w:tab/>
        <w:t>}</w:t>
      </w:r>
    </w:p>
    <w:p w14:paraId="33B4139A" w14:textId="77777777" w:rsidR="00B611E9" w:rsidRDefault="00B611E9" w:rsidP="00B611E9">
      <w:pPr>
        <w:ind w:firstLine="480"/>
      </w:pPr>
      <w:r>
        <w:rPr>
          <w:rFonts w:hint="eastAsia"/>
        </w:rPr>
        <w:tab/>
        <w:t>*L = NULL;//</w:t>
      </w:r>
      <w:r>
        <w:rPr>
          <w:rFonts w:hint="eastAsia"/>
        </w:rPr>
        <w:t>头指针置空</w:t>
      </w:r>
    </w:p>
    <w:p w14:paraId="1E60BE15" w14:textId="77777777" w:rsidR="00B611E9" w:rsidRDefault="00B611E9" w:rsidP="00B611E9">
      <w:pPr>
        <w:ind w:firstLine="480"/>
      </w:pPr>
      <w:r>
        <w:tab/>
        <w:t>return OK;</w:t>
      </w:r>
    </w:p>
    <w:p w14:paraId="0068FBE2" w14:textId="77777777" w:rsidR="00B611E9" w:rsidRDefault="00B611E9" w:rsidP="00B611E9">
      <w:pPr>
        <w:ind w:firstLine="480"/>
      </w:pPr>
      <w:r>
        <w:t>}</w:t>
      </w:r>
    </w:p>
    <w:p w14:paraId="5693AED1" w14:textId="77777777" w:rsidR="00B611E9" w:rsidRDefault="00B611E9" w:rsidP="00B611E9">
      <w:pPr>
        <w:ind w:firstLine="480"/>
      </w:pPr>
    </w:p>
    <w:p w14:paraId="7AA67E16" w14:textId="77777777" w:rsidR="00B611E9" w:rsidRDefault="00B611E9" w:rsidP="00B611E9">
      <w:pPr>
        <w:ind w:firstLine="480"/>
      </w:pPr>
      <w:r>
        <w:t>status ClearList(SqList *L)</w:t>
      </w:r>
    </w:p>
    <w:p w14:paraId="60400B60" w14:textId="77777777" w:rsidR="00B611E9" w:rsidRDefault="00B611E9" w:rsidP="00B611E9">
      <w:pPr>
        <w:ind w:firstLine="480"/>
      </w:pPr>
      <w:r>
        <w:t>{</w:t>
      </w:r>
    </w:p>
    <w:p w14:paraId="1401459C" w14:textId="77777777" w:rsidR="00B611E9" w:rsidRDefault="00B611E9" w:rsidP="00B611E9">
      <w:pPr>
        <w:ind w:firstLine="480"/>
      </w:pPr>
      <w:r>
        <w:tab/>
        <w:t>Lnode * L1;</w:t>
      </w:r>
    </w:p>
    <w:p w14:paraId="0FD81C16" w14:textId="77777777" w:rsidR="00B611E9" w:rsidRDefault="00B611E9" w:rsidP="00B611E9">
      <w:pPr>
        <w:ind w:firstLine="480"/>
      </w:pPr>
      <w:r>
        <w:rPr>
          <w:rFonts w:hint="eastAsia"/>
        </w:rPr>
        <w:tab/>
        <w:t>Lnode * temp;//</w:t>
      </w:r>
      <w:r>
        <w:rPr>
          <w:rFonts w:hint="eastAsia"/>
        </w:rPr>
        <w:t>存储上一个释放节点的</w:t>
      </w:r>
      <w:r>
        <w:rPr>
          <w:rFonts w:hint="eastAsia"/>
        </w:rPr>
        <w:t>next</w:t>
      </w:r>
      <w:r>
        <w:rPr>
          <w:rFonts w:hint="eastAsia"/>
        </w:rPr>
        <w:t>值</w:t>
      </w:r>
    </w:p>
    <w:p w14:paraId="70BA241F" w14:textId="77777777" w:rsidR="00B611E9" w:rsidRDefault="00B611E9" w:rsidP="00B611E9">
      <w:pPr>
        <w:ind w:firstLine="480"/>
      </w:pPr>
      <w:r>
        <w:rPr>
          <w:rFonts w:hint="eastAsia"/>
        </w:rPr>
        <w:tab/>
        <w:t>L1 = *L;//L1</w:t>
      </w:r>
      <w:r>
        <w:rPr>
          <w:rFonts w:hint="eastAsia"/>
        </w:rPr>
        <w:t>用来遍历链表</w:t>
      </w:r>
    </w:p>
    <w:p w14:paraId="3008B8F1" w14:textId="77777777" w:rsidR="00B611E9" w:rsidRDefault="00B611E9" w:rsidP="00B611E9">
      <w:pPr>
        <w:ind w:firstLine="480"/>
      </w:pPr>
      <w:r>
        <w:rPr>
          <w:rFonts w:hint="eastAsia"/>
        </w:rPr>
        <w:tab/>
        <w:t>for (L1 = (*L)-&gt;next; L1 != NULL; L1 = temp)//</w:t>
      </w:r>
      <w:r>
        <w:rPr>
          <w:rFonts w:hint="eastAsia"/>
        </w:rPr>
        <w:t>释放头结点之后的结点</w:t>
      </w:r>
    </w:p>
    <w:p w14:paraId="59ABBCCE" w14:textId="77777777" w:rsidR="00B611E9" w:rsidRDefault="00B611E9" w:rsidP="00B611E9">
      <w:pPr>
        <w:ind w:firstLine="480"/>
      </w:pPr>
      <w:r>
        <w:tab/>
        <w:t>{</w:t>
      </w:r>
    </w:p>
    <w:p w14:paraId="2C77211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temp = L1-&gt;next;//</w:t>
      </w:r>
      <w:r>
        <w:rPr>
          <w:rFonts w:hint="eastAsia"/>
        </w:rPr>
        <w:t>保存</w:t>
      </w:r>
      <w:r>
        <w:rPr>
          <w:rFonts w:hint="eastAsia"/>
        </w:rPr>
        <w:t>next</w:t>
      </w:r>
      <w:r>
        <w:rPr>
          <w:rFonts w:hint="eastAsia"/>
        </w:rPr>
        <w:t>值</w:t>
      </w:r>
    </w:p>
    <w:p w14:paraId="713CA181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free(L1);//</w:t>
      </w:r>
      <w:r>
        <w:rPr>
          <w:rFonts w:hint="eastAsia"/>
        </w:rPr>
        <w:t>依次释放线性表的内存空间</w:t>
      </w:r>
    </w:p>
    <w:p w14:paraId="3E0CB645" w14:textId="77777777" w:rsidR="00B611E9" w:rsidRDefault="00B611E9" w:rsidP="00B611E9">
      <w:pPr>
        <w:ind w:firstLine="480"/>
      </w:pPr>
      <w:r>
        <w:tab/>
        <w:t>}</w:t>
      </w:r>
    </w:p>
    <w:p w14:paraId="08B937D5" w14:textId="77777777" w:rsidR="00B611E9" w:rsidRDefault="00B611E9" w:rsidP="00B611E9">
      <w:pPr>
        <w:ind w:firstLine="480"/>
      </w:pPr>
      <w:r>
        <w:rPr>
          <w:rFonts w:hint="eastAsia"/>
        </w:rPr>
        <w:tab/>
        <w:t>(*L)-&gt;next = NULL;//</w:t>
      </w:r>
      <w:r>
        <w:rPr>
          <w:rFonts w:hint="eastAsia"/>
        </w:rPr>
        <w:t>头结点指针域置空</w:t>
      </w:r>
    </w:p>
    <w:p w14:paraId="449F93C9" w14:textId="77777777" w:rsidR="00B611E9" w:rsidRDefault="00B611E9" w:rsidP="00B611E9">
      <w:pPr>
        <w:ind w:firstLine="480"/>
      </w:pPr>
      <w:r>
        <w:tab/>
        <w:t>return OK;</w:t>
      </w:r>
    </w:p>
    <w:p w14:paraId="38F562B5" w14:textId="77777777" w:rsidR="00B611E9" w:rsidRDefault="00B611E9" w:rsidP="00B611E9">
      <w:pPr>
        <w:ind w:firstLine="480"/>
      </w:pPr>
      <w:r>
        <w:lastRenderedPageBreak/>
        <w:t>}</w:t>
      </w:r>
    </w:p>
    <w:p w14:paraId="38D887AE" w14:textId="77777777" w:rsidR="00B611E9" w:rsidRDefault="00B611E9" w:rsidP="00B611E9">
      <w:pPr>
        <w:ind w:firstLine="480"/>
      </w:pPr>
    </w:p>
    <w:p w14:paraId="65D9F474" w14:textId="77777777" w:rsidR="00B611E9" w:rsidRDefault="00B611E9" w:rsidP="00B611E9">
      <w:pPr>
        <w:ind w:firstLine="480"/>
      </w:pPr>
      <w:r>
        <w:t>status ListEmpty(SqList L)</w:t>
      </w:r>
    </w:p>
    <w:p w14:paraId="7583E299" w14:textId="77777777" w:rsidR="00B611E9" w:rsidRDefault="00B611E9" w:rsidP="00B611E9">
      <w:pPr>
        <w:ind w:firstLine="480"/>
      </w:pPr>
      <w:r>
        <w:t>{</w:t>
      </w:r>
    </w:p>
    <w:p w14:paraId="5F990D54" w14:textId="77777777" w:rsidR="00B611E9" w:rsidRDefault="00B611E9" w:rsidP="00B611E9">
      <w:pPr>
        <w:ind w:firstLine="480"/>
      </w:pPr>
      <w:r>
        <w:rPr>
          <w:rFonts w:hint="eastAsia"/>
        </w:rPr>
        <w:tab/>
        <w:t>if (L-&gt;next == NULL)//</w:t>
      </w:r>
      <w:r>
        <w:rPr>
          <w:rFonts w:hint="eastAsia"/>
        </w:rPr>
        <w:t>若头结点的指针域为空</w:t>
      </w:r>
    </w:p>
    <w:p w14:paraId="0DA13233" w14:textId="77777777" w:rsidR="00B611E9" w:rsidRDefault="00B611E9" w:rsidP="00B611E9">
      <w:pPr>
        <w:ind w:firstLine="480"/>
      </w:pPr>
      <w:r>
        <w:tab/>
      </w:r>
      <w:r>
        <w:tab/>
        <w:t>return TRUE;</w:t>
      </w:r>
    </w:p>
    <w:p w14:paraId="7C0F8A77" w14:textId="77777777" w:rsidR="00B611E9" w:rsidRDefault="00B611E9" w:rsidP="00B611E9">
      <w:pPr>
        <w:ind w:firstLine="480"/>
      </w:pPr>
      <w:r>
        <w:tab/>
        <w:t>else return FALSE;</w:t>
      </w:r>
    </w:p>
    <w:p w14:paraId="7B40036B" w14:textId="77777777" w:rsidR="00B611E9" w:rsidRDefault="00B611E9" w:rsidP="00B611E9">
      <w:pPr>
        <w:ind w:firstLine="480"/>
      </w:pPr>
      <w:r>
        <w:t>}</w:t>
      </w:r>
    </w:p>
    <w:p w14:paraId="61D01A61" w14:textId="77777777" w:rsidR="00B611E9" w:rsidRDefault="00B611E9" w:rsidP="00B611E9">
      <w:pPr>
        <w:ind w:firstLine="480"/>
      </w:pPr>
    </w:p>
    <w:p w14:paraId="0790D47B" w14:textId="77777777" w:rsidR="00B611E9" w:rsidRDefault="00B611E9" w:rsidP="00B611E9">
      <w:pPr>
        <w:ind w:firstLine="480"/>
      </w:pPr>
      <w:r>
        <w:t>int ListLength(SqList L)</w:t>
      </w:r>
    </w:p>
    <w:p w14:paraId="5A3432F9" w14:textId="77777777" w:rsidR="00B611E9" w:rsidRDefault="00B611E9" w:rsidP="00B611E9">
      <w:pPr>
        <w:ind w:firstLine="480"/>
      </w:pPr>
      <w:r>
        <w:t>{</w:t>
      </w:r>
    </w:p>
    <w:p w14:paraId="1F944E74" w14:textId="77777777" w:rsidR="00B611E9" w:rsidRDefault="00B611E9" w:rsidP="00B611E9">
      <w:pPr>
        <w:ind w:firstLine="480"/>
      </w:pPr>
      <w:r>
        <w:tab/>
        <w:t>Lnode *p;</w:t>
      </w:r>
    </w:p>
    <w:p w14:paraId="1792835F" w14:textId="77777777" w:rsidR="00B611E9" w:rsidRDefault="00B611E9" w:rsidP="00B611E9">
      <w:pPr>
        <w:ind w:firstLine="480"/>
      </w:pPr>
      <w:r>
        <w:tab/>
        <w:t>int count;</w:t>
      </w:r>
    </w:p>
    <w:p w14:paraId="6AC69512" w14:textId="77777777" w:rsidR="00B611E9" w:rsidRDefault="00B611E9" w:rsidP="00B611E9">
      <w:pPr>
        <w:ind w:firstLine="480"/>
      </w:pPr>
      <w:r>
        <w:tab/>
        <w:t>for (p = L-&gt;next, count = 0; p != NULL; p = p-&gt;next)</w:t>
      </w:r>
    </w:p>
    <w:p w14:paraId="5F51D14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count++;//p</w:t>
      </w:r>
      <w:r>
        <w:rPr>
          <w:rFonts w:hint="eastAsia"/>
        </w:rPr>
        <w:t>每后移一次，表长加</w:t>
      </w:r>
      <w:r>
        <w:rPr>
          <w:rFonts w:hint="eastAsia"/>
        </w:rPr>
        <w:t>1</w:t>
      </w:r>
    </w:p>
    <w:p w14:paraId="60D6161C" w14:textId="77777777" w:rsidR="00B611E9" w:rsidRDefault="00B611E9" w:rsidP="00B611E9">
      <w:pPr>
        <w:ind w:firstLine="480"/>
      </w:pPr>
      <w:r>
        <w:tab/>
        <w:t>return count;</w:t>
      </w:r>
    </w:p>
    <w:p w14:paraId="101B2C68" w14:textId="77777777" w:rsidR="00B611E9" w:rsidRDefault="00B611E9" w:rsidP="00B611E9">
      <w:pPr>
        <w:ind w:firstLine="480"/>
      </w:pPr>
      <w:r>
        <w:t>}</w:t>
      </w:r>
    </w:p>
    <w:p w14:paraId="7D834B66" w14:textId="77777777" w:rsidR="00B611E9" w:rsidRDefault="00B611E9" w:rsidP="00B611E9">
      <w:pPr>
        <w:ind w:firstLine="480"/>
      </w:pPr>
    </w:p>
    <w:p w14:paraId="30F07C0C" w14:textId="77777777" w:rsidR="00B611E9" w:rsidRDefault="00B611E9" w:rsidP="00B611E9">
      <w:pPr>
        <w:ind w:firstLine="480"/>
      </w:pPr>
      <w:r>
        <w:t>status GetElem(SqList L, int i, Elemtype &amp; e)</w:t>
      </w:r>
    </w:p>
    <w:p w14:paraId="14D392BB" w14:textId="77777777" w:rsidR="00B611E9" w:rsidRDefault="00B611E9" w:rsidP="00B611E9">
      <w:pPr>
        <w:ind w:firstLine="480"/>
      </w:pPr>
      <w:r>
        <w:t>{</w:t>
      </w:r>
    </w:p>
    <w:p w14:paraId="13B0D685" w14:textId="77777777" w:rsidR="00B611E9" w:rsidRDefault="00B611E9" w:rsidP="00B611E9">
      <w:pPr>
        <w:ind w:firstLine="480"/>
      </w:pPr>
      <w:r>
        <w:tab/>
        <w:t>Lnode *p;</w:t>
      </w:r>
    </w:p>
    <w:p w14:paraId="022263D8" w14:textId="77777777" w:rsidR="00B611E9" w:rsidRDefault="00B611E9" w:rsidP="00B611E9">
      <w:pPr>
        <w:ind w:firstLine="480"/>
      </w:pPr>
      <w:r>
        <w:tab/>
        <w:t>int count;</w:t>
      </w:r>
    </w:p>
    <w:p w14:paraId="7C5CF96E" w14:textId="77777777" w:rsidR="00B611E9" w:rsidRDefault="00B611E9" w:rsidP="00B611E9">
      <w:pPr>
        <w:ind w:firstLine="480"/>
      </w:pPr>
      <w:r>
        <w:rPr>
          <w:rFonts w:hint="eastAsia"/>
        </w:rPr>
        <w:tab/>
        <w:t>for (p = L-&gt;next, count = 1; count != i; p = p-&gt;next, count++);//</w:t>
      </w:r>
      <w:r>
        <w:rPr>
          <w:rFonts w:hint="eastAsia"/>
        </w:rPr>
        <w:t>定位第</w:t>
      </w:r>
      <w:r>
        <w:rPr>
          <w:rFonts w:hint="eastAsia"/>
        </w:rPr>
        <w:t>i</w:t>
      </w:r>
      <w:r>
        <w:rPr>
          <w:rFonts w:hint="eastAsia"/>
        </w:rPr>
        <w:t>个数据元素</w:t>
      </w:r>
    </w:p>
    <w:p w14:paraId="15D9F85D" w14:textId="77777777" w:rsidR="00B611E9" w:rsidRDefault="00B611E9" w:rsidP="00B611E9">
      <w:pPr>
        <w:ind w:firstLine="480"/>
      </w:pPr>
      <w:r>
        <w:rPr>
          <w:rFonts w:hint="eastAsia"/>
        </w:rPr>
        <w:tab/>
        <w:t>e = p-&gt;data;//</w:t>
      </w:r>
      <w:r>
        <w:rPr>
          <w:rFonts w:hint="eastAsia"/>
        </w:rPr>
        <w:t>赋值</w:t>
      </w:r>
    </w:p>
    <w:p w14:paraId="6619B484" w14:textId="77777777" w:rsidR="00B611E9" w:rsidRDefault="00B611E9" w:rsidP="00B611E9">
      <w:pPr>
        <w:ind w:firstLine="480"/>
      </w:pPr>
      <w:r>
        <w:tab/>
        <w:t>return OK;</w:t>
      </w:r>
    </w:p>
    <w:p w14:paraId="032F16A8" w14:textId="77777777" w:rsidR="00B611E9" w:rsidRDefault="00B611E9" w:rsidP="00B611E9">
      <w:pPr>
        <w:ind w:firstLine="480"/>
      </w:pPr>
      <w:r>
        <w:t>}</w:t>
      </w:r>
    </w:p>
    <w:p w14:paraId="4084D152" w14:textId="77777777" w:rsidR="00B611E9" w:rsidRDefault="00B611E9" w:rsidP="00B611E9">
      <w:pPr>
        <w:ind w:firstLine="480"/>
      </w:pPr>
    </w:p>
    <w:p w14:paraId="425F09AA" w14:textId="77777777" w:rsidR="00B611E9" w:rsidRDefault="00B611E9" w:rsidP="00B611E9">
      <w:pPr>
        <w:ind w:firstLine="480"/>
      </w:pPr>
      <w:r>
        <w:t xml:space="preserve">status LocateElem(SqList L, Elemtype e, status(*compare)(Elemtype *x, </w:t>
      </w:r>
      <w:r>
        <w:lastRenderedPageBreak/>
        <w:t>Elemtype *y))</w:t>
      </w:r>
    </w:p>
    <w:p w14:paraId="53028531" w14:textId="77777777" w:rsidR="00B611E9" w:rsidRDefault="00B611E9" w:rsidP="00B611E9">
      <w:pPr>
        <w:ind w:firstLine="480"/>
      </w:pPr>
      <w:r>
        <w:t>{</w:t>
      </w:r>
    </w:p>
    <w:p w14:paraId="22BC78C0" w14:textId="77777777" w:rsidR="00B611E9" w:rsidRDefault="00B611E9" w:rsidP="00B611E9">
      <w:pPr>
        <w:ind w:firstLine="480"/>
      </w:pPr>
      <w:r>
        <w:tab/>
        <w:t>Lnode *p;</w:t>
      </w:r>
    </w:p>
    <w:p w14:paraId="33713052" w14:textId="77777777" w:rsidR="00B611E9" w:rsidRDefault="00B611E9" w:rsidP="00B611E9">
      <w:pPr>
        <w:ind w:firstLine="480"/>
      </w:pPr>
      <w:r>
        <w:tab/>
        <w:t>int count;</w:t>
      </w:r>
    </w:p>
    <w:p w14:paraId="18579A13" w14:textId="77777777" w:rsidR="00B611E9" w:rsidRDefault="00B611E9" w:rsidP="00B611E9">
      <w:pPr>
        <w:ind w:firstLine="480"/>
      </w:pPr>
      <w:r>
        <w:rPr>
          <w:rFonts w:hint="eastAsia"/>
        </w:rPr>
        <w:tab/>
        <w:t>for (p = L-&gt;next, count = 1; p != NULL; p = p-&gt;next, count++)//</w:t>
      </w:r>
      <w:r>
        <w:rPr>
          <w:rFonts w:hint="eastAsia"/>
        </w:rPr>
        <w:t>从首节点开始比较</w:t>
      </w:r>
    </w:p>
    <w:p w14:paraId="73BE8E09" w14:textId="77777777" w:rsidR="00B611E9" w:rsidRDefault="00B611E9" w:rsidP="00B611E9">
      <w:pPr>
        <w:ind w:firstLine="480"/>
      </w:pPr>
      <w:r>
        <w:tab/>
      </w:r>
      <w:r>
        <w:tab/>
        <w:t>if (compare(&amp;(p-&gt;data), &amp;e) == 0)</w:t>
      </w:r>
    </w:p>
    <w:p w14:paraId="705BE5E1" w14:textId="77777777" w:rsidR="00B611E9" w:rsidRDefault="00B611E9" w:rsidP="00B611E9">
      <w:pPr>
        <w:ind w:firstLine="480"/>
      </w:pPr>
      <w:r>
        <w:tab/>
      </w:r>
      <w:r>
        <w:tab/>
      </w:r>
      <w:r>
        <w:tab/>
        <w:t>return count;</w:t>
      </w:r>
    </w:p>
    <w:p w14:paraId="108ED743" w14:textId="77777777" w:rsidR="00B611E9" w:rsidRDefault="00B611E9" w:rsidP="00B611E9">
      <w:pPr>
        <w:ind w:firstLine="480"/>
      </w:pPr>
      <w:r>
        <w:rPr>
          <w:rFonts w:hint="eastAsia"/>
        </w:rPr>
        <w:tab/>
        <w:t>return FALSE;//</w:t>
      </w:r>
      <w:r>
        <w:rPr>
          <w:rFonts w:hint="eastAsia"/>
        </w:rPr>
        <w:t>遍历完毕，未找到</w:t>
      </w:r>
    </w:p>
    <w:p w14:paraId="52E4D5D1" w14:textId="77777777" w:rsidR="00B611E9" w:rsidRDefault="00B611E9" w:rsidP="00B611E9">
      <w:pPr>
        <w:ind w:firstLine="480"/>
      </w:pPr>
      <w:r>
        <w:t>}</w:t>
      </w:r>
    </w:p>
    <w:p w14:paraId="2FEBA0C6" w14:textId="77777777" w:rsidR="00B611E9" w:rsidRDefault="00B611E9" w:rsidP="00B611E9">
      <w:pPr>
        <w:ind w:firstLine="480"/>
      </w:pPr>
    </w:p>
    <w:p w14:paraId="7D838A57" w14:textId="77777777" w:rsidR="00B611E9" w:rsidRDefault="00B611E9" w:rsidP="00B611E9">
      <w:pPr>
        <w:ind w:firstLine="480"/>
      </w:pPr>
      <w:r>
        <w:t>status PriorElem(SqList L, Elemtype cur, Elemtype &amp; pre_e)</w:t>
      </w:r>
    </w:p>
    <w:p w14:paraId="3A5F3792" w14:textId="77777777" w:rsidR="00B611E9" w:rsidRDefault="00B611E9" w:rsidP="00B611E9">
      <w:pPr>
        <w:ind w:firstLine="480"/>
      </w:pPr>
      <w:r>
        <w:t>{</w:t>
      </w:r>
    </w:p>
    <w:p w14:paraId="71E3C190" w14:textId="77777777" w:rsidR="00B611E9" w:rsidRDefault="00B611E9" w:rsidP="00B611E9">
      <w:pPr>
        <w:ind w:firstLine="480"/>
      </w:pPr>
      <w:r>
        <w:tab/>
        <w:t>Lnode *p;</w:t>
      </w:r>
    </w:p>
    <w:p w14:paraId="4985B63C" w14:textId="77777777" w:rsidR="00B611E9" w:rsidRDefault="00B611E9" w:rsidP="00B611E9">
      <w:pPr>
        <w:ind w:firstLine="480"/>
      </w:pPr>
      <w:r>
        <w:rPr>
          <w:rFonts w:hint="eastAsia"/>
        </w:rPr>
        <w:tab/>
        <w:t>Lnode *pr;//p</w:t>
      </w:r>
      <w:r>
        <w:rPr>
          <w:rFonts w:hint="eastAsia"/>
        </w:rPr>
        <w:t>的前驱</w:t>
      </w:r>
    </w:p>
    <w:p w14:paraId="29ACFEA1" w14:textId="77777777" w:rsidR="00B611E9" w:rsidRDefault="00B611E9" w:rsidP="00B611E9">
      <w:pPr>
        <w:ind w:firstLine="480"/>
      </w:pPr>
      <w:r>
        <w:rPr>
          <w:rFonts w:hint="eastAsia"/>
        </w:rPr>
        <w:tab/>
        <w:t>p = L-&gt;next;//p</w:t>
      </w:r>
      <w:r>
        <w:rPr>
          <w:rFonts w:hint="eastAsia"/>
        </w:rPr>
        <w:t>指向首节点</w:t>
      </w:r>
    </w:p>
    <w:p w14:paraId="6CB1305D" w14:textId="77777777" w:rsidR="00B611E9" w:rsidRDefault="00B611E9" w:rsidP="00B611E9">
      <w:pPr>
        <w:ind w:firstLine="480"/>
      </w:pPr>
      <w:r>
        <w:rPr>
          <w:rFonts w:hint="eastAsia"/>
        </w:rPr>
        <w:tab/>
        <w:t>if (p == NULL || p-&gt;data == cur)//</w:t>
      </w:r>
      <w:r>
        <w:rPr>
          <w:rFonts w:hint="eastAsia"/>
        </w:rPr>
        <w:t>如果链表为空或</w:t>
      </w:r>
      <w:r>
        <w:rPr>
          <w:rFonts w:hint="eastAsia"/>
        </w:rPr>
        <w:t>cur</w:t>
      </w:r>
      <w:r>
        <w:rPr>
          <w:rFonts w:hint="eastAsia"/>
        </w:rPr>
        <w:t>是首节点，不存在前驱</w:t>
      </w:r>
    </w:p>
    <w:p w14:paraId="649963BB" w14:textId="77777777" w:rsidR="00B611E9" w:rsidRDefault="00B611E9" w:rsidP="00B611E9">
      <w:pPr>
        <w:ind w:firstLine="480"/>
      </w:pPr>
      <w:r>
        <w:tab/>
      </w:r>
      <w:r>
        <w:tab/>
        <w:t>return FALSE;</w:t>
      </w:r>
    </w:p>
    <w:p w14:paraId="6B93F830" w14:textId="77777777" w:rsidR="00B611E9" w:rsidRDefault="00B611E9" w:rsidP="00B611E9">
      <w:pPr>
        <w:ind w:firstLine="480"/>
      </w:pPr>
      <w:r>
        <w:rPr>
          <w:rFonts w:hint="eastAsia"/>
        </w:rPr>
        <w:tab/>
        <w:t>pr = p;//pr</w:t>
      </w:r>
      <w:r>
        <w:rPr>
          <w:rFonts w:hint="eastAsia"/>
        </w:rPr>
        <w:t>指向首节点</w:t>
      </w:r>
    </w:p>
    <w:p w14:paraId="26A541ED" w14:textId="77777777" w:rsidR="00B611E9" w:rsidRDefault="00B611E9" w:rsidP="00B611E9">
      <w:pPr>
        <w:ind w:firstLine="480"/>
      </w:pPr>
      <w:r>
        <w:rPr>
          <w:rFonts w:hint="eastAsia"/>
        </w:rPr>
        <w:tab/>
        <w:t>p = p-&gt;next;//p</w:t>
      </w:r>
      <w:r>
        <w:rPr>
          <w:rFonts w:hint="eastAsia"/>
        </w:rPr>
        <w:t>指向第二结点</w:t>
      </w:r>
    </w:p>
    <w:p w14:paraId="2CDED792" w14:textId="77777777" w:rsidR="00B611E9" w:rsidRDefault="00B611E9" w:rsidP="00B611E9">
      <w:pPr>
        <w:ind w:firstLine="480"/>
      </w:pPr>
      <w:r>
        <w:tab/>
        <w:t>while (p != NULL)</w:t>
      </w:r>
    </w:p>
    <w:p w14:paraId="7C00D7E6" w14:textId="77777777" w:rsidR="00B611E9" w:rsidRDefault="00B611E9" w:rsidP="00B611E9">
      <w:pPr>
        <w:ind w:firstLine="480"/>
      </w:pPr>
      <w:r>
        <w:tab/>
        <w:t>{</w:t>
      </w:r>
    </w:p>
    <w:p w14:paraId="476786E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p-&gt;data == cur)//</w:t>
      </w:r>
      <w:r>
        <w:rPr>
          <w:rFonts w:hint="eastAsia"/>
        </w:rPr>
        <w:t>如果</w:t>
      </w:r>
      <w:r>
        <w:rPr>
          <w:rFonts w:hint="eastAsia"/>
        </w:rPr>
        <w:t>cur</w:t>
      </w:r>
      <w:r>
        <w:rPr>
          <w:rFonts w:hint="eastAsia"/>
        </w:rPr>
        <w:t>在表中</w:t>
      </w:r>
    </w:p>
    <w:p w14:paraId="69AFC2A8" w14:textId="77777777" w:rsidR="00B611E9" w:rsidRDefault="00B611E9" w:rsidP="00B611E9">
      <w:pPr>
        <w:ind w:firstLine="480"/>
      </w:pPr>
      <w:r>
        <w:tab/>
      </w:r>
      <w:r>
        <w:tab/>
        <w:t>{</w:t>
      </w:r>
    </w:p>
    <w:p w14:paraId="16CB865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e_e = pr-&gt;data;//</w:t>
      </w:r>
      <w:r>
        <w:rPr>
          <w:rFonts w:hint="eastAsia"/>
        </w:rPr>
        <w:t>赋值</w:t>
      </w:r>
    </w:p>
    <w:p w14:paraId="18ED933F" w14:textId="77777777" w:rsidR="00B611E9" w:rsidRDefault="00B611E9" w:rsidP="00B611E9">
      <w:pPr>
        <w:ind w:firstLine="480"/>
      </w:pPr>
      <w:r>
        <w:tab/>
      </w:r>
      <w:r>
        <w:tab/>
      </w:r>
      <w:r>
        <w:tab/>
        <w:t>return TRUE;</w:t>
      </w:r>
    </w:p>
    <w:p w14:paraId="6D3690FB" w14:textId="77777777" w:rsidR="00B611E9" w:rsidRDefault="00B611E9" w:rsidP="00B611E9">
      <w:pPr>
        <w:ind w:firstLine="480"/>
      </w:pPr>
      <w:r>
        <w:tab/>
      </w:r>
      <w:r>
        <w:tab/>
        <w:t>}</w:t>
      </w:r>
    </w:p>
    <w:p w14:paraId="6164D6C1" w14:textId="77777777" w:rsidR="00B611E9" w:rsidRDefault="00B611E9" w:rsidP="00B611E9">
      <w:pPr>
        <w:ind w:firstLine="480"/>
      </w:pPr>
      <w:r>
        <w:tab/>
      </w:r>
      <w:r>
        <w:tab/>
        <w:t>pr = p;</w:t>
      </w:r>
    </w:p>
    <w:p w14:paraId="748FA7C4" w14:textId="77777777" w:rsidR="00B611E9" w:rsidRDefault="00B611E9" w:rsidP="00B611E9">
      <w:pPr>
        <w:ind w:firstLine="480"/>
      </w:pPr>
      <w:r>
        <w:lastRenderedPageBreak/>
        <w:tab/>
      </w:r>
      <w:r>
        <w:tab/>
        <w:t>p = p-&gt;next;</w:t>
      </w:r>
    </w:p>
    <w:p w14:paraId="4623FB7F" w14:textId="77777777" w:rsidR="00B611E9" w:rsidRDefault="00B611E9" w:rsidP="00B611E9">
      <w:pPr>
        <w:ind w:firstLine="480"/>
      </w:pPr>
      <w:r>
        <w:tab/>
        <w:t>}</w:t>
      </w:r>
    </w:p>
    <w:p w14:paraId="6D740330" w14:textId="77777777" w:rsidR="00B611E9" w:rsidRDefault="00B611E9" w:rsidP="00B611E9">
      <w:pPr>
        <w:ind w:firstLine="480"/>
      </w:pPr>
      <w:r>
        <w:rPr>
          <w:rFonts w:hint="eastAsia"/>
        </w:rPr>
        <w:tab/>
        <w:t>return FALSE;//</w:t>
      </w:r>
      <w:r>
        <w:rPr>
          <w:rFonts w:hint="eastAsia"/>
        </w:rPr>
        <w:t>表中未找到</w:t>
      </w:r>
      <w:r>
        <w:rPr>
          <w:rFonts w:hint="eastAsia"/>
        </w:rPr>
        <w:t>cur</w:t>
      </w:r>
      <w:r>
        <w:rPr>
          <w:rFonts w:hint="eastAsia"/>
        </w:rPr>
        <w:t>，</w:t>
      </w:r>
      <w:r>
        <w:rPr>
          <w:rFonts w:hint="eastAsia"/>
        </w:rPr>
        <w:t>cur</w:t>
      </w:r>
      <w:r>
        <w:rPr>
          <w:rFonts w:hint="eastAsia"/>
        </w:rPr>
        <w:t>无前驱</w:t>
      </w:r>
    </w:p>
    <w:p w14:paraId="16AB304A" w14:textId="77777777" w:rsidR="00B611E9" w:rsidRDefault="00B611E9" w:rsidP="00B611E9">
      <w:pPr>
        <w:ind w:firstLine="480"/>
      </w:pPr>
      <w:r>
        <w:t>}</w:t>
      </w:r>
    </w:p>
    <w:p w14:paraId="4068576E" w14:textId="77777777" w:rsidR="00B611E9" w:rsidRDefault="00B611E9" w:rsidP="00B611E9">
      <w:pPr>
        <w:ind w:firstLine="480"/>
      </w:pPr>
    </w:p>
    <w:p w14:paraId="7DEEFAE9" w14:textId="77777777" w:rsidR="00B611E9" w:rsidRDefault="00B611E9" w:rsidP="00B611E9">
      <w:pPr>
        <w:ind w:firstLine="480"/>
      </w:pPr>
      <w:r>
        <w:t>status NextElem(SqList L, Elemtype cur, Elemtype &amp; next_e)</w:t>
      </w:r>
    </w:p>
    <w:p w14:paraId="541CC8AF" w14:textId="77777777" w:rsidR="00B611E9" w:rsidRDefault="00B611E9" w:rsidP="00B611E9">
      <w:pPr>
        <w:ind w:firstLine="480"/>
      </w:pPr>
      <w:r>
        <w:t>{</w:t>
      </w:r>
    </w:p>
    <w:p w14:paraId="6F4BCE25" w14:textId="77777777" w:rsidR="00B611E9" w:rsidRDefault="00B611E9" w:rsidP="00B611E9">
      <w:pPr>
        <w:ind w:firstLine="480"/>
      </w:pPr>
      <w:r>
        <w:tab/>
        <w:t>Lnode *p;//p</w:t>
      </w:r>
    </w:p>
    <w:p w14:paraId="4A3042D9" w14:textId="77777777" w:rsidR="00B611E9" w:rsidRDefault="00B611E9" w:rsidP="00B611E9">
      <w:pPr>
        <w:ind w:firstLine="480"/>
      </w:pPr>
      <w:r>
        <w:rPr>
          <w:rFonts w:hint="eastAsia"/>
        </w:rPr>
        <w:tab/>
        <w:t>p = L-&gt;next;//p</w:t>
      </w:r>
      <w:r>
        <w:rPr>
          <w:rFonts w:hint="eastAsia"/>
        </w:rPr>
        <w:t>指向首节点</w:t>
      </w:r>
    </w:p>
    <w:p w14:paraId="38815DC4" w14:textId="77777777" w:rsidR="00B611E9" w:rsidRDefault="00B611E9" w:rsidP="00B611E9">
      <w:pPr>
        <w:ind w:firstLine="480"/>
      </w:pPr>
      <w:r>
        <w:rPr>
          <w:rFonts w:hint="eastAsia"/>
        </w:rPr>
        <w:tab/>
        <w:t>if (p == NULL)//</w:t>
      </w:r>
      <w:r>
        <w:rPr>
          <w:rFonts w:hint="eastAsia"/>
        </w:rPr>
        <w:t>如果链表为空</w:t>
      </w:r>
    </w:p>
    <w:p w14:paraId="55F7075C" w14:textId="77777777" w:rsidR="00B611E9" w:rsidRDefault="00B611E9" w:rsidP="00B611E9">
      <w:pPr>
        <w:ind w:firstLine="480"/>
      </w:pPr>
      <w:r>
        <w:tab/>
      </w:r>
      <w:r>
        <w:tab/>
        <w:t>return FALSE;</w:t>
      </w:r>
    </w:p>
    <w:p w14:paraId="00E2487D" w14:textId="77777777" w:rsidR="00B611E9" w:rsidRDefault="00B611E9" w:rsidP="00B611E9">
      <w:pPr>
        <w:ind w:firstLine="480"/>
      </w:pPr>
    </w:p>
    <w:p w14:paraId="0403A4C0" w14:textId="77777777" w:rsidR="00B611E9" w:rsidRDefault="00B611E9" w:rsidP="00B611E9">
      <w:pPr>
        <w:ind w:firstLine="480"/>
      </w:pPr>
      <w:r>
        <w:tab/>
        <w:t>while (p != NULL)</w:t>
      </w:r>
    </w:p>
    <w:p w14:paraId="1AD41C37" w14:textId="77777777" w:rsidR="00B611E9" w:rsidRDefault="00B611E9" w:rsidP="00B611E9">
      <w:pPr>
        <w:ind w:firstLine="480"/>
      </w:pPr>
      <w:r>
        <w:tab/>
        <w:t>{</w:t>
      </w:r>
    </w:p>
    <w:p w14:paraId="564B2D5F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p-&gt;data == cur)//</w:t>
      </w:r>
      <w:r>
        <w:rPr>
          <w:rFonts w:hint="eastAsia"/>
        </w:rPr>
        <w:t>如果</w:t>
      </w:r>
      <w:r>
        <w:rPr>
          <w:rFonts w:hint="eastAsia"/>
        </w:rPr>
        <w:t>cur</w:t>
      </w:r>
      <w:r>
        <w:rPr>
          <w:rFonts w:hint="eastAsia"/>
        </w:rPr>
        <w:t>在表中</w:t>
      </w:r>
    </w:p>
    <w:p w14:paraId="1D1889B1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516703F2" w14:textId="77777777" w:rsidR="00B611E9" w:rsidRDefault="00B611E9" w:rsidP="00B611E9">
      <w:pPr>
        <w:ind w:firstLine="480"/>
      </w:pPr>
      <w:r>
        <w:tab/>
      </w:r>
      <w:r>
        <w:tab/>
        <w:t>p = p-&gt;next;</w:t>
      </w:r>
    </w:p>
    <w:p w14:paraId="780F410A" w14:textId="77777777" w:rsidR="00B611E9" w:rsidRDefault="00B611E9" w:rsidP="00B611E9">
      <w:pPr>
        <w:ind w:firstLine="480"/>
      </w:pPr>
      <w:r>
        <w:tab/>
        <w:t>}</w:t>
      </w:r>
    </w:p>
    <w:p w14:paraId="7C3F0C93" w14:textId="77777777" w:rsidR="00B611E9" w:rsidRDefault="00B611E9" w:rsidP="00B611E9">
      <w:pPr>
        <w:ind w:firstLine="480"/>
      </w:pPr>
      <w:r>
        <w:rPr>
          <w:rFonts w:hint="eastAsia"/>
        </w:rPr>
        <w:tab/>
        <w:t>if (!p || !(p-&gt;next))//cur</w:t>
      </w:r>
      <w:r>
        <w:rPr>
          <w:rFonts w:hint="eastAsia"/>
        </w:rPr>
        <w:t>不在链表中或</w:t>
      </w:r>
      <w:r>
        <w:rPr>
          <w:rFonts w:hint="eastAsia"/>
        </w:rPr>
        <w:t>cur</w:t>
      </w:r>
      <w:r>
        <w:rPr>
          <w:rFonts w:hint="eastAsia"/>
        </w:rPr>
        <w:t>为最后一个结点</w:t>
      </w:r>
    </w:p>
    <w:p w14:paraId="19D24BA1" w14:textId="77777777" w:rsidR="00B611E9" w:rsidRDefault="00B611E9" w:rsidP="00B611E9">
      <w:pPr>
        <w:ind w:firstLine="480"/>
      </w:pPr>
      <w:r>
        <w:tab/>
      </w:r>
      <w:r>
        <w:tab/>
        <w:t>return FALSE;</w:t>
      </w:r>
    </w:p>
    <w:p w14:paraId="33AC2C71" w14:textId="77777777" w:rsidR="00B611E9" w:rsidRDefault="00B611E9" w:rsidP="00B611E9">
      <w:pPr>
        <w:ind w:firstLine="480"/>
      </w:pPr>
      <w:r>
        <w:tab/>
        <w:t>else {</w:t>
      </w:r>
    </w:p>
    <w:p w14:paraId="6F31B36E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next_e = (p-&gt;next)-&gt;data;//</w:t>
      </w:r>
      <w:r>
        <w:rPr>
          <w:rFonts w:hint="eastAsia"/>
        </w:rPr>
        <w:t>赋值</w:t>
      </w:r>
    </w:p>
    <w:p w14:paraId="60BD6EA2" w14:textId="77777777" w:rsidR="00B611E9" w:rsidRDefault="00B611E9" w:rsidP="00B611E9">
      <w:pPr>
        <w:ind w:firstLine="480"/>
      </w:pPr>
      <w:r>
        <w:tab/>
      </w:r>
      <w:r>
        <w:tab/>
        <w:t>return TRUE;</w:t>
      </w:r>
    </w:p>
    <w:p w14:paraId="5E4A1770" w14:textId="77777777" w:rsidR="00B611E9" w:rsidRDefault="00B611E9" w:rsidP="00B611E9">
      <w:pPr>
        <w:ind w:firstLine="480"/>
      </w:pPr>
      <w:r>
        <w:tab/>
        <w:t>}</w:t>
      </w:r>
    </w:p>
    <w:p w14:paraId="5B7214AE" w14:textId="77777777" w:rsidR="00B611E9" w:rsidRDefault="00B611E9" w:rsidP="00B611E9">
      <w:pPr>
        <w:ind w:firstLine="480"/>
      </w:pPr>
      <w:r>
        <w:t>}</w:t>
      </w:r>
    </w:p>
    <w:p w14:paraId="42902DC1" w14:textId="77777777" w:rsidR="00B611E9" w:rsidRDefault="00B611E9" w:rsidP="00B611E9">
      <w:pPr>
        <w:ind w:firstLine="480"/>
      </w:pPr>
    </w:p>
    <w:p w14:paraId="30381716" w14:textId="77777777" w:rsidR="00B611E9" w:rsidRDefault="00B611E9" w:rsidP="00B611E9">
      <w:pPr>
        <w:ind w:firstLine="480"/>
      </w:pPr>
      <w:r>
        <w:t>status ListInsert(SqList L, int i, Elemtype e)</w:t>
      </w:r>
    </w:p>
    <w:p w14:paraId="72DA75E4" w14:textId="77777777" w:rsidR="00B611E9" w:rsidRDefault="00B611E9" w:rsidP="00B611E9">
      <w:pPr>
        <w:ind w:firstLine="480"/>
      </w:pPr>
      <w:r>
        <w:t>{</w:t>
      </w:r>
    </w:p>
    <w:p w14:paraId="41E98FEF" w14:textId="77777777" w:rsidR="00B611E9" w:rsidRDefault="00B611E9" w:rsidP="00B611E9">
      <w:pPr>
        <w:ind w:firstLine="480"/>
      </w:pPr>
      <w:r>
        <w:rPr>
          <w:rFonts w:hint="eastAsia"/>
        </w:rPr>
        <w:tab/>
        <w:t>int count;//</w:t>
      </w:r>
      <w:r>
        <w:rPr>
          <w:rFonts w:hint="eastAsia"/>
        </w:rPr>
        <w:t>记录当前位置</w:t>
      </w:r>
    </w:p>
    <w:p w14:paraId="38439113" w14:textId="77777777" w:rsidR="00B611E9" w:rsidRDefault="00B611E9" w:rsidP="00B611E9">
      <w:pPr>
        <w:ind w:firstLine="480"/>
      </w:pPr>
      <w:r>
        <w:rPr>
          <w:rFonts w:hint="eastAsia"/>
        </w:rPr>
        <w:lastRenderedPageBreak/>
        <w:tab/>
        <w:t>Lnode *p;//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rPr>
          <w:rFonts w:hint="eastAsia"/>
        </w:rPr>
        <w:t>遍历链表查找位置</w:t>
      </w:r>
      <w:r>
        <w:rPr>
          <w:rFonts w:hint="eastAsia"/>
        </w:rPr>
        <w:t>i</w:t>
      </w:r>
    </w:p>
    <w:p w14:paraId="13216A29" w14:textId="77777777" w:rsidR="00B611E9" w:rsidRDefault="00B611E9" w:rsidP="00B611E9">
      <w:pPr>
        <w:ind w:firstLine="480"/>
      </w:pPr>
      <w:r>
        <w:tab/>
        <w:t>Lnode *q;</w:t>
      </w:r>
    </w:p>
    <w:p w14:paraId="03F25BB9" w14:textId="77777777" w:rsidR="00B611E9" w:rsidRDefault="00B611E9" w:rsidP="00B611E9">
      <w:pPr>
        <w:ind w:firstLine="480"/>
      </w:pPr>
      <w:r>
        <w:rPr>
          <w:rFonts w:hint="eastAsia"/>
        </w:rPr>
        <w:tab/>
        <w:t>for (p = L, count = 0; count &lt; i - 1; p = p-&gt;next, count++);//</w:t>
      </w:r>
      <w:r>
        <w:rPr>
          <w:rFonts w:hint="eastAsia"/>
        </w:rPr>
        <w:t>定位，执行完毕后</w:t>
      </w:r>
      <w:r>
        <w:rPr>
          <w:rFonts w:hint="eastAsia"/>
        </w:rPr>
        <w:t>p</w:t>
      </w:r>
      <w:r>
        <w:rPr>
          <w:rFonts w:hint="eastAsia"/>
        </w:rPr>
        <w:t>指向位置</w:t>
      </w:r>
      <w:r>
        <w:rPr>
          <w:rFonts w:hint="eastAsia"/>
        </w:rPr>
        <w:t>i</w:t>
      </w:r>
      <w:r>
        <w:rPr>
          <w:rFonts w:hint="eastAsia"/>
        </w:rPr>
        <w:t>的前驱</w:t>
      </w:r>
    </w:p>
    <w:p w14:paraId="03B57DDC" w14:textId="77777777" w:rsidR="00B611E9" w:rsidRDefault="00B611E9" w:rsidP="00B611E9">
      <w:pPr>
        <w:ind w:firstLine="480"/>
      </w:pPr>
      <w:r>
        <w:rPr>
          <w:rFonts w:hint="eastAsia"/>
        </w:rPr>
        <w:tab/>
        <w:t>q = (Lnode *)malloc(sizeof(Lnode));//</w:t>
      </w:r>
      <w:r>
        <w:rPr>
          <w:rFonts w:hint="eastAsia"/>
        </w:rPr>
        <w:t>为插入的结点声明空间</w:t>
      </w:r>
    </w:p>
    <w:p w14:paraId="64AA167E" w14:textId="77777777" w:rsidR="00B611E9" w:rsidRDefault="00B611E9" w:rsidP="00B611E9">
      <w:pPr>
        <w:ind w:firstLine="480"/>
      </w:pPr>
      <w:r>
        <w:rPr>
          <w:rFonts w:hint="eastAsia"/>
        </w:rPr>
        <w:tab/>
        <w:t>q-&gt;data = e;//</w:t>
      </w:r>
      <w:r>
        <w:rPr>
          <w:rFonts w:hint="eastAsia"/>
        </w:rPr>
        <w:t>将</w:t>
      </w:r>
      <w:r>
        <w:rPr>
          <w:rFonts w:hint="eastAsia"/>
        </w:rPr>
        <w:t>e</w:t>
      </w:r>
      <w:r>
        <w:rPr>
          <w:rFonts w:hint="eastAsia"/>
        </w:rPr>
        <w:t>的数据域赋值给</w:t>
      </w:r>
      <w:r>
        <w:rPr>
          <w:rFonts w:hint="eastAsia"/>
        </w:rPr>
        <w:t>q</w:t>
      </w:r>
      <w:r>
        <w:rPr>
          <w:rFonts w:hint="eastAsia"/>
        </w:rPr>
        <w:t>的数据域</w:t>
      </w:r>
    </w:p>
    <w:p w14:paraId="6C2DDB1A" w14:textId="77777777" w:rsidR="00B611E9" w:rsidRDefault="00B611E9" w:rsidP="00B611E9">
      <w:pPr>
        <w:ind w:firstLine="480"/>
      </w:pPr>
      <w:r>
        <w:rPr>
          <w:rFonts w:hint="eastAsia"/>
        </w:rPr>
        <w:tab/>
        <w:t>q-&gt;next = p-&gt;next;//</w:t>
      </w:r>
      <w:r>
        <w:rPr>
          <w:rFonts w:hint="eastAsia"/>
        </w:rPr>
        <w:t>插入结点</w:t>
      </w:r>
    </w:p>
    <w:p w14:paraId="363B73E6" w14:textId="77777777" w:rsidR="00B611E9" w:rsidRDefault="00B611E9" w:rsidP="00B611E9">
      <w:pPr>
        <w:ind w:firstLine="480"/>
      </w:pPr>
      <w:r>
        <w:tab/>
        <w:t>p-&gt;next = q;</w:t>
      </w:r>
    </w:p>
    <w:p w14:paraId="21DA1759" w14:textId="77777777" w:rsidR="00B611E9" w:rsidRDefault="00B611E9" w:rsidP="00B611E9">
      <w:pPr>
        <w:ind w:firstLine="480"/>
      </w:pPr>
      <w:r>
        <w:tab/>
        <w:t>return OK;</w:t>
      </w:r>
    </w:p>
    <w:p w14:paraId="46BE6E2C" w14:textId="77777777" w:rsidR="00B611E9" w:rsidRDefault="00B611E9" w:rsidP="00B611E9">
      <w:pPr>
        <w:ind w:firstLine="480"/>
      </w:pPr>
      <w:r>
        <w:t>}</w:t>
      </w:r>
    </w:p>
    <w:p w14:paraId="12957AB5" w14:textId="77777777" w:rsidR="00B611E9" w:rsidRDefault="00B611E9" w:rsidP="00B611E9">
      <w:pPr>
        <w:ind w:firstLine="480"/>
      </w:pPr>
    </w:p>
    <w:p w14:paraId="0B913ABD" w14:textId="77777777" w:rsidR="00B611E9" w:rsidRDefault="00B611E9" w:rsidP="00B611E9">
      <w:pPr>
        <w:ind w:firstLine="480"/>
      </w:pPr>
      <w:r>
        <w:t>status ListDelete(SqList L, int i, Elemtype &amp; e)</w:t>
      </w:r>
    </w:p>
    <w:p w14:paraId="5D8714FD" w14:textId="77777777" w:rsidR="00B611E9" w:rsidRDefault="00B611E9" w:rsidP="00B611E9">
      <w:pPr>
        <w:ind w:firstLine="480"/>
      </w:pPr>
      <w:r>
        <w:t>{</w:t>
      </w:r>
    </w:p>
    <w:p w14:paraId="223D0DD2" w14:textId="77777777" w:rsidR="00B611E9" w:rsidRDefault="00B611E9" w:rsidP="00B611E9">
      <w:pPr>
        <w:ind w:firstLine="480"/>
      </w:pPr>
      <w:r>
        <w:tab/>
        <w:t>Lnode *p, *q;</w:t>
      </w:r>
    </w:p>
    <w:p w14:paraId="1B47F7F3" w14:textId="77777777" w:rsidR="00B611E9" w:rsidRDefault="00B611E9" w:rsidP="00B611E9">
      <w:pPr>
        <w:ind w:firstLine="480"/>
      </w:pPr>
      <w:r>
        <w:tab/>
        <w:t>int count;</w:t>
      </w:r>
    </w:p>
    <w:p w14:paraId="32FFE3C5" w14:textId="77777777" w:rsidR="00B611E9" w:rsidRDefault="00B611E9" w:rsidP="00B611E9">
      <w:pPr>
        <w:ind w:firstLine="480"/>
      </w:pPr>
      <w:r>
        <w:rPr>
          <w:rFonts w:hint="eastAsia"/>
        </w:rPr>
        <w:tab/>
        <w:t>for (p = L, count = 0; count &lt; i - 1; p = p-&gt;next, count++);//</w:t>
      </w:r>
      <w:r>
        <w:rPr>
          <w:rFonts w:hint="eastAsia"/>
        </w:rPr>
        <w:t>定位，执行完毕后</w:t>
      </w:r>
      <w:r>
        <w:rPr>
          <w:rFonts w:hint="eastAsia"/>
        </w:rPr>
        <w:t>p</w:t>
      </w:r>
      <w:r>
        <w:rPr>
          <w:rFonts w:hint="eastAsia"/>
        </w:rPr>
        <w:t>指向位置</w:t>
      </w:r>
      <w:r>
        <w:rPr>
          <w:rFonts w:hint="eastAsia"/>
        </w:rPr>
        <w:t>i</w:t>
      </w:r>
      <w:r>
        <w:rPr>
          <w:rFonts w:hint="eastAsia"/>
        </w:rPr>
        <w:t>的前驱</w:t>
      </w:r>
    </w:p>
    <w:p w14:paraId="1DD1C2C7" w14:textId="77777777" w:rsidR="00B611E9" w:rsidRDefault="00B611E9" w:rsidP="00B611E9">
      <w:pPr>
        <w:ind w:firstLine="480"/>
      </w:pPr>
      <w:r>
        <w:rPr>
          <w:rFonts w:hint="eastAsia"/>
        </w:rPr>
        <w:tab/>
        <w:t>q = p-&gt;next;//q</w:t>
      </w:r>
      <w:r>
        <w:rPr>
          <w:rFonts w:hint="eastAsia"/>
        </w:rPr>
        <w:t>指向删除结点</w:t>
      </w:r>
    </w:p>
    <w:p w14:paraId="132A0757" w14:textId="77777777" w:rsidR="00B611E9" w:rsidRDefault="00B611E9" w:rsidP="00B611E9">
      <w:pPr>
        <w:ind w:firstLine="480"/>
      </w:pPr>
      <w:r>
        <w:rPr>
          <w:rFonts w:hint="eastAsia"/>
        </w:rPr>
        <w:tab/>
        <w:t>e = q-&gt;data;//</w:t>
      </w:r>
      <w:r>
        <w:rPr>
          <w:rFonts w:hint="eastAsia"/>
        </w:rPr>
        <w:t>赋值</w:t>
      </w:r>
    </w:p>
    <w:p w14:paraId="4E684D2D" w14:textId="77777777" w:rsidR="00B611E9" w:rsidRDefault="00B611E9" w:rsidP="00B611E9">
      <w:pPr>
        <w:ind w:firstLine="480"/>
      </w:pPr>
      <w:r>
        <w:rPr>
          <w:rFonts w:hint="eastAsia"/>
        </w:rPr>
        <w:tab/>
        <w:t>p-&gt;next = q-&gt;next;//</w:t>
      </w:r>
      <w:r>
        <w:rPr>
          <w:rFonts w:hint="eastAsia"/>
        </w:rPr>
        <w:t>更改指针域</w:t>
      </w:r>
    </w:p>
    <w:p w14:paraId="12659682" w14:textId="77777777" w:rsidR="00B611E9" w:rsidRDefault="00B611E9" w:rsidP="00B611E9">
      <w:pPr>
        <w:ind w:firstLine="480"/>
      </w:pPr>
      <w:r>
        <w:rPr>
          <w:rFonts w:hint="eastAsia"/>
        </w:rPr>
        <w:tab/>
        <w:t>free(q);//</w:t>
      </w:r>
      <w:r>
        <w:rPr>
          <w:rFonts w:hint="eastAsia"/>
        </w:rPr>
        <w:t>删除结点</w:t>
      </w:r>
    </w:p>
    <w:p w14:paraId="5E4BC6ED" w14:textId="77777777" w:rsidR="00B611E9" w:rsidRDefault="00B611E9" w:rsidP="00B611E9">
      <w:pPr>
        <w:ind w:firstLine="480"/>
      </w:pPr>
      <w:r>
        <w:tab/>
        <w:t>return OK;</w:t>
      </w:r>
    </w:p>
    <w:p w14:paraId="1C1B59CD" w14:textId="77777777" w:rsidR="00B611E9" w:rsidRDefault="00B611E9" w:rsidP="00B611E9">
      <w:pPr>
        <w:ind w:firstLine="480"/>
      </w:pPr>
      <w:r>
        <w:t>}</w:t>
      </w:r>
    </w:p>
    <w:p w14:paraId="6050CFEF" w14:textId="77777777" w:rsidR="00B611E9" w:rsidRDefault="00B611E9" w:rsidP="00B611E9">
      <w:pPr>
        <w:ind w:firstLine="480"/>
      </w:pPr>
    </w:p>
    <w:p w14:paraId="1745E216" w14:textId="77777777" w:rsidR="00B611E9" w:rsidRDefault="00B611E9" w:rsidP="00B611E9">
      <w:pPr>
        <w:ind w:firstLine="480"/>
      </w:pPr>
      <w:r>
        <w:t>status ListTrabverse(SqList L, status(*visit)(Elemtype e)) {</w:t>
      </w:r>
    </w:p>
    <w:p w14:paraId="6EFF2CCC" w14:textId="77777777" w:rsidR="00B611E9" w:rsidRDefault="00B611E9" w:rsidP="00B611E9">
      <w:pPr>
        <w:ind w:firstLine="480"/>
      </w:pPr>
    </w:p>
    <w:p w14:paraId="4E6680E6" w14:textId="77777777" w:rsidR="00B611E9" w:rsidRDefault="00B611E9" w:rsidP="00B611E9">
      <w:pPr>
        <w:ind w:firstLine="480"/>
      </w:pPr>
      <w:r>
        <w:tab/>
        <w:t>if (L-&gt;next == NULL)</w:t>
      </w:r>
    </w:p>
    <w:p w14:paraId="4D6BDBE2" w14:textId="77777777" w:rsidR="00B611E9" w:rsidRDefault="00B611E9" w:rsidP="00B611E9">
      <w:pPr>
        <w:ind w:firstLine="480"/>
      </w:pPr>
      <w:r>
        <w:tab/>
      </w:r>
      <w:r>
        <w:tab/>
        <w:t>return 0;</w:t>
      </w:r>
    </w:p>
    <w:p w14:paraId="3DDF4F42" w14:textId="77777777" w:rsidR="00B611E9" w:rsidRDefault="00B611E9" w:rsidP="00B611E9">
      <w:pPr>
        <w:ind w:firstLine="480"/>
      </w:pPr>
      <w:r>
        <w:tab/>
        <w:t>Lnode * p;</w:t>
      </w:r>
    </w:p>
    <w:p w14:paraId="3AF06EDE" w14:textId="77777777" w:rsidR="00B611E9" w:rsidRDefault="00B611E9" w:rsidP="00B611E9">
      <w:pPr>
        <w:ind w:firstLine="480"/>
      </w:pPr>
      <w:r>
        <w:lastRenderedPageBreak/>
        <w:tab/>
        <w:t>printf("\n-------------------- all elements ------------------------------\n");</w:t>
      </w:r>
    </w:p>
    <w:p w14:paraId="34DA16F6" w14:textId="77777777" w:rsidR="00B611E9" w:rsidRDefault="00B611E9" w:rsidP="00B611E9">
      <w:pPr>
        <w:ind w:firstLine="480"/>
      </w:pPr>
      <w:r>
        <w:rPr>
          <w:rFonts w:hint="eastAsia"/>
        </w:rPr>
        <w:tab/>
        <w:t>for (p = L-&gt;next; p != NULL; p = p-&gt;next)//</w:t>
      </w:r>
      <w:r>
        <w:rPr>
          <w:rFonts w:hint="eastAsia"/>
        </w:rPr>
        <w:t>使用</w:t>
      </w:r>
      <w:r>
        <w:rPr>
          <w:rFonts w:hint="eastAsia"/>
        </w:rPr>
        <w:t>visit</w:t>
      </w:r>
      <w:r>
        <w:rPr>
          <w:rFonts w:hint="eastAsia"/>
        </w:rPr>
        <w:t>访问首结点及其之后的结点</w:t>
      </w:r>
    </w:p>
    <w:p w14:paraId="2DAFACD1" w14:textId="77777777" w:rsidR="00B611E9" w:rsidRDefault="00B611E9" w:rsidP="00B611E9">
      <w:pPr>
        <w:ind w:firstLine="480"/>
      </w:pPr>
      <w:r>
        <w:tab/>
      </w:r>
      <w:r>
        <w:tab/>
        <w:t>visit(p-&gt;data);</w:t>
      </w:r>
    </w:p>
    <w:p w14:paraId="47859269" w14:textId="77777777" w:rsidR="00B611E9" w:rsidRDefault="00B611E9" w:rsidP="00B611E9">
      <w:pPr>
        <w:ind w:firstLine="480"/>
      </w:pPr>
      <w:r>
        <w:tab/>
        <w:t>printf("\n------------------------- end ----------------------------------\n");</w:t>
      </w:r>
    </w:p>
    <w:p w14:paraId="6A4EA0BB" w14:textId="77777777" w:rsidR="00B611E9" w:rsidRDefault="00B611E9" w:rsidP="00B611E9">
      <w:pPr>
        <w:ind w:firstLine="480"/>
      </w:pPr>
      <w:r>
        <w:tab/>
        <w:t>return 1;</w:t>
      </w:r>
    </w:p>
    <w:p w14:paraId="657916EC" w14:textId="77777777" w:rsidR="00B611E9" w:rsidRDefault="00B611E9" w:rsidP="00B611E9">
      <w:pPr>
        <w:ind w:firstLine="480"/>
      </w:pPr>
      <w:r>
        <w:t>}</w:t>
      </w:r>
    </w:p>
    <w:p w14:paraId="717158A3" w14:textId="77777777" w:rsidR="00B611E9" w:rsidRDefault="00B611E9" w:rsidP="00B611E9">
      <w:pPr>
        <w:ind w:firstLine="480"/>
      </w:pPr>
      <w:r>
        <w:t>status Loaddata(SqList *L, char *filename)</w:t>
      </w:r>
    </w:p>
    <w:p w14:paraId="24625D8D" w14:textId="77777777" w:rsidR="00B611E9" w:rsidRDefault="00B611E9" w:rsidP="00B611E9">
      <w:pPr>
        <w:ind w:firstLine="480"/>
      </w:pPr>
      <w:r>
        <w:t>{</w:t>
      </w:r>
    </w:p>
    <w:p w14:paraId="6CABB945" w14:textId="77777777" w:rsidR="00B611E9" w:rsidRDefault="00B611E9" w:rsidP="00B611E9">
      <w:pPr>
        <w:ind w:firstLine="480"/>
      </w:pPr>
      <w:r>
        <w:tab/>
        <w:t>FILE *fp;</w:t>
      </w:r>
    </w:p>
    <w:p w14:paraId="12EF7E1C" w14:textId="77777777" w:rsidR="00B611E9" w:rsidRDefault="00B611E9" w:rsidP="00B611E9">
      <w:pPr>
        <w:ind w:firstLine="480"/>
      </w:pPr>
      <w:r>
        <w:rPr>
          <w:rFonts w:hint="eastAsia"/>
        </w:rPr>
        <w:tab/>
        <w:t>if ((fp = fopen(filename, "r")) == NULL)//</w:t>
      </w:r>
      <w:r>
        <w:rPr>
          <w:rFonts w:hint="eastAsia"/>
        </w:rPr>
        <w:t>文件打开失败</w:t>
      </w:r>
    </w:p>
    <w:p w14:paraId="08C5BD56" w14:textId="77777777" w:rsidR="00B611E9" w:rsidRDefault="00B611E9" w:rsidP="00B611E9">
      <w:pPr>
        <w:ind w:firstLine="480"/>
      </w:pPr>
      <w:r>
        <w:tab/>
        <w:t>{</w:t>
      </w:r>
    </w:p>
    <w:p w14:paraId="24FD3275" w14:textId="77777777" w:rsidR="00B611E9" w:rsidRDefault="00B611E9" w:rsidP="00B611E9">
      <w:pPr>
        <w:ind w:firstLine="480"/>
      </w:pPr>
      <w:r>
        <w:tab/>
      </w:r>
      <w:r>
        <w:tab/>
        <w:t>printf("File open error\n ");</w:t>
      </w:r>
    </w:p>
    <w:p w14:paraId="20857E69" w14:textId="77777777" w:rsidR="00B611E9" w:rsidRDefault="00B611E9" w:rsidP="00B611E9">
      <w:pPr>
        <w:ind w:firstLine="480"/>
      </w:pPr>
      <w:r>
        <w:tab/>
      </w:r>
      <w:r>
        <w:tab/>
        <w:t>return FALSE;</w:t>
      </w:r>
    </w:p>
    <w:p w14:paraId="3C4F35B2" w14:textId="77777777" w:rsidR="00B611E9" w:rsidRDefault="00B611E9" w:rsidP="00B611E9">
      <w:pPr>
        <w:ind w:firstLine="480"/>
      </w:pPr>
      <w:r>
        <w:tab/>
        <w:t>}</w:t>
      </w:r>
    </w:p>
    <w:p w14:paraId="45CBC64E" w14:textId="77777777" w:rsidR="00B611E9" w:rsidRDefault="00B611E9" w:rsidP="00B611E9">
      <w:pPr>
        <w:ind w:firstLine="480"/>
      </w:pPr>
      <w:r>
        <w:rPr>
          <w:rFonts w:hint="eastAsia"/>
        </w:rPr>
        <w:tab/>
        <w:t>if (*L == NULL)//</w:t>
      </w:r>
      <w:r>
        <w:rPr>
          <w:rFonts w:hint="eastAsia"/>
        </w:rPr>
        <w:t>若表不存在，则创建表及头结点</w:t>
      </w:r>
    </w:p>
    <w:p w14:paraId="3583739B" w14:textId="77777777" w:rsidR="00B611E9" w:rsidRDefault="00B611E9" w:rsidP="00B611E9">
      <w:pPr>
        <w:ind w:firstLine="480"/>
      </w:pPr>
      <w:r>
        <w:tab/>
      </w:r>
      <w:r>
        <w:tab/>
        <w:t>*L = (Lnode *)malloc(sizeof(Lnode));</w:t>
      </w:r>
    </w:p>
    <w:p w14:paraId="0EF6CFE9" w14:textId="77777777" w:rsidR="00B611E9" w:rsidRDefault="00B611E9" w:rsidP="00B611E9">
      <w:pPr>
        <w:ind w:firstLine="480"/>
      </w:pPr>
      <w:r>
        <w:rPr>
          <w:rFonts w:hint="eastAsia"/>
        </w:rPr>
        <w:tab/>
        <w:t>(*L)-&gt;next = NULL;//</w:t>
      </w:r>
      <w:r>
        <w:rPr>
          <w:rFonts w:hint="eastAsia"/>
        </w:rPr>
        <w:t>头结点指针域置空</w:t>
      </w:r>
    </w:p>
    <w:p w14:paraId="2D92E5E0" w14:textId="77777777" w:rsidR="00B611E9" w:rsidRDefault="00B611E9" w:rsidP="00B611E9">
      <w:pPr>
        <w:ind w:firstLine="480"/>
      </w:pPr>
      <w:r>
        <w:tab/>
        <w:t>Lnode newEle;</w:t>
      </w:r>
    </w:p>
    <w:p w14:paraId="7789A01B" w14:textId="77777777" w:rsidR="00B611E9" w:rsidRDefault="00B611E9" w:rsidP="00B611E9">
      <w:pPr>
        <w:ind w:firstLine="480"/>
      </w:pPr>
      <w:r>
        <w:tab/>
        <w:t>Lnode *p, *q;</w:t>
      </w:r>
    </w:p>
    <w:p w14:paraId="75D034ED" w14:textId="77777777" w:rsidR="00B611E9" w:rsidRDefault="00B611E9" w:rsidP="00B611E9">
      <w:pPr>
        <w:ind w:firstLine="480"/>
      </w:pPr>
      <w:r>
        <w:rPr>
          <w:rFonts w:hint="eastAsia"/>
        </w:rPr>
        <w:tab/>
        <w:t>q = *L;//q</w:t>
      </w:r>
      <w:r>
        <w:rPr>
          <w:rFonts w:hint="eastAsia"/>
        </w:rPr>
        <w:t>指向将要插入位置的前驱结点</w:t>
      </w:r>
    </w:p>
    <w:p w14:paraId="4F8B5185" w14:textId="77777777" w:rsidR="00B611E9" w:rsidRDefault="00B611E9" w:rsidP="00B611E9">
      <w:pPr>
        <w:ind w:firstLine="480"/>
      </w:pPr>
      <w:r>
        <w:rPr>
          <w:rFonts w:hint="eastAsia"/>
        </w:rPr>
        <w:tab/>
        <w:t>while (fread(&amp;newEle, sizeof(Lnode), 1, fp))//</w:t>
      </w:r>
      <w:r>
        <w:rPr>
          <w:rFonts w:hint="eastAsia"/>
        </w:rPr>
        <w:t>每次读取一个数据元素</w:t>
      </w:r>
    </w:p>
    <w:p w14:paraId="2EC34B09" w14:textId="77777777" w:rsidR="00B611E9" w:rsidRDefault="00B611E9" w:rsidP="00B611E9">
      <w:pPr>
        <w:ind w:firstLine="480"/>
      </w:pPr>
      <w:r>
        <w:tab/>
        <w:t>{</w:t>
      </w:r>
    </w:p>
    <w:p w14:paraId="15226B71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p = (Lnode *)malloc(sizeof(Lnode));//</w:t>
      </w:r>
      <w:r>
        <w:rPr>
          <w:rFonts w:hint="eastAsia"/>
        </w:rPr>
        <w:t>动态声明一个结点，作为新结点插入到链表中</w:t>
      </w:r>
    </w:p>
    <w:p w14:paraId="6480995A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*p = newEle;//</w:t>
      </w:r>
      <w:r>
        <w:rPr>
          <w:rFonts w:hint="eastAsia"/>
        </w:rPr>
        <w:t>为新节点赋值</w:t>
      </w:r>
    </w:p>
    <w:p w14:paraId="34880097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插入结点</w:t>
      </w:r>
    </w:p>
    <w:p w14:paraId="608B7419" w14:textId="77777777" w:rsidR="00B611E9" w:rsidRDefault="00B611E9" w:rsidP="00B611E9">
      <w:pPr>
        <w:ind w:firstLine="480"/>
      </w:pPr>
      <w:r>
        <w:tab/>
      </w:r>
      <w:r>
        <w:tab/>
        <w:t>p-&gt;next = q-&gt;next;</w:t>
      </w:r>
    </w:p>
    <w:p w14:paraId="60F1DBB7" w14:textId="77777777" w:rsidR="00B611E9" w:rsidRDefault="00B611E9" w:rsidP="00B611E9">
      <w:pPr>
        <w:ind w:firstLine="480"/>
      </w:pPr>
      <w:r>
        <w:tab/>
      </w:r>
      <w:r>
        <w:tab/>
        <w:t>q-&gt;next = p;</w:t>
      </w:r>
    </w:p>
    <w:p w14:paraId="3986E641" w14:textId="77777777" w:rsidR="00B611E9" w:rsidRDefault="00B611E9" w:rsidP="00B611E9">
      <w:pPr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q = p;//q</w:t>
      </w:r>
      <w:r>
        <w:rPr>
          <w:rFonts w:hint="eastAsia"/>
        </w:rPr>
        <w:t>后移一个结点，进行下一次的插入</w:t>
      </w:r>
    </w:p>
    <w:p w14:paraId="073C1F3D" w14:textId="77777777" w:rsidR="00B611E9" w:rsidRDefault="00B611E9" w:rsidP="00B611E9">
      <w:pPr>
        <w:ind w:firstLine="480"/>
      </w:pPr>
      <w:r>
        <w:tab/>
        <w:t>}</w:t>
      </w:r>
    </w:p>
    <w:p w14:paraId="28870F8C" w14:textId="77777777" w:rsidR="00B611E9" w:rsidRDefault="00B611E9" w:rsidP="00B611E9">
      <w:pPr>
        <w:ind w:firstLine="480"/>
      </w:pPr>
      <w:r>
        <w:tab/>
        <w:t>fclose(fp);</w:t>
      </w:r>
    </w:p>
    <w:p w14:paraId="606C4406" w14:textId="77777777" w:rsidR="00B611E9" w:rsidRDefault="00B611E9" w:rsidP="00B611E9">
      <w:pPr>
        <w:ind w:firstLine="480"/>
      </w:pPr>
      <w:r>
        <w:rPr>
          <w:rFonts w:hint="eastAsia"/>
        </w:rPr>
        <w:tab/>
        <w:t>return TRUE;//</w:t>
      </w:r>
      <w:r>
        <w:rPr>
          <w:rFonts w:hint="eastAsia"/>
        </w:rPr>
        <w:t>写入完毕</w:t>
      </w:r>
    </w:p>
    <w:p w14:paraId="347A960A" w14:textId="77777777" w:rsidR="00B611E9" w:rsidRDefault="00B611E9" w:rsidP="00B611E9">
      <w:pPr>
        <w:ind w:firstLine="480"/>
      </w:pPr>
    </w:p>
    <w:p w14:paraId="5DDABAC6" w14:textId="77777777" w:rsidR="00B611E9" w:rsidRDefault="00B611E9" w:rsidP="00B611E9">
      <w:pPr>
        <w:ind w:firstLine="480"/>
      </w:pPr>
      <w:r>
        <w:t>}</w:t>
      </w:r>
    </w:p>
    <w:p w14:paraId="2B3C202A" w14:textId="77777777" w:rsidR="00B611E9" w:rsidRDefault="00B611E9" w:rsidP="00B611E9">
      <w:pPr>
        <w:ind w:firstLine="480"/>
      </w:pPr>
      <w:r>
        <w:t>status Savedata(SqList L, char *filename)</w:t>
      </w:r>
    </w:p>
    <w:p w14:paraId="3CAAA3C1" w14:textId="77777777" w:rsidR="00B611E9" w:rsidRDefault="00B611E9" w:rsidP="00B611E9">
      <w:pPr>
        <w:ind w:firstLine="480"/>
      </w:pPr>
      <w:r>
        <w:t>{</w:t>
      </w:r>
    </w:p>
    <w:p w14:paraId="7958FB4D" w14:textId="77777777" w:rsidR="00B611E9" w:rsidRDefault="00B611E9" w:rsidP="00B611E9">
      <w:pPr>
        <w:ind w:firstLine="480"/>
      </w:pPr>
      <w:r>
        <w:tab/>
        <w:t>FILE *fp;</w:t>
      </w:r>
    </w:p>
    <w:p w14:paraId="65ADB128" w14:textId="77777777" w:rsidR="00B611E9" w:rsidRDefault="00B611E9" w:rsidP="00B611E9">
      <w:pPr>
        <w:ind w:firstLine="480"/>
      </w:pPr>
      <w:r>
        <w:rPr>
          <w:rFonts w:hint="eastAsia"/>
        </w:rPr>
        <w:tab/>
        <w:t>if ((fp = fopen(filename, "w")) == NULL)//</w:t>
      </w:r>
      <w:r>
        <w:rPr>
          <w:rFonts w:hint="eastAsia"/>
        </w:rPr>
        <w:t>打开文件失败</w:t>
      </w:r>
    </w:p>
    <w:p w14:paraId="537232DB" w14:textId="77777777" w:rsidR="00B611E9" w:rsidRDefault="00B611E9" w:rsidP="00B611E9">
      <w:pPr>
        <w:ind w:firstLine="480"/>
      </w:pPr>
      <w:r>
        <w:tab/>
        <w:t>{</w:t>
      </w:r>
    </w:p>
    <w:p w14:paraId="5F15E7E7" w14:textId="77777777" w:rsidR="00B611E9" w:rsidRDefault="00B611E9" w:rsidP="00B611E9">
      <w:pPr>
        <w:ind w:firstLine="480"/>
      </w:pPr>
      <w:r>
        <w:tab/>
      </w:r>
      <w:r>
        <w:tab/>
        <w:t>printf("File open error\n ");</w:t>
      </w:r>
    </w:p>
    <w:p w14:paraId="666E7BC8" w14:textId="77777777" w:rsidR="00B611E9" w:rsidRDefault="00B611E9" w:rsidP="00B611E9">
      <w:pPr>
        <w:ind w:firstLine="480"/>
      </w:pPr>
      <w:r>
        <w:tab/>
      </w:r>
      <w:r>
        <w:tab/>
        <w:t>return FALSE;</w:t>
      </w:r>
    </w:p>
    <w:p w14:paraId="378F92F4" w14:textId="77777777" w:rsidR="00B611E9" w:rsidRDefault="00B611E9" w:rsidP="00B611E9">
      <w:pPr>
        <w:ind w:firstLine="480"/>
      </w:pPr>
      <w:r>
        <w:tab/>
        <w:t>}</w:t>
      </w:r>
    </w:p>
    <w:p w14:paraId="1A0578AE" w14:textId="77777777" w:rsidR="00B611E9" w:rsidRDefault="00B611E9" w:rsidP="00B611E9">
      <w:pPr>
        <w:ind w:firstLine="480"/>
      </w:pPr>
      <w:r>
        <w:tab/>
        <w:t>Lnode *p;</w:t>
      </w:r>
    </w:p>
    <w:p w14:paraId="5EF35D1D" w14:textId="77777777" w:rsidR="00B611E9" w:rsidRDefault="00B611E9" w:rsidP="00B611E9">
      <w:pPr>
        <w:ind w:firstLine="480"/>
      </w:pPr>
      <w:r>
        <w:rPr>
          <w:rFonts w:hint="eastAsia"/>
        </w:rPr>
        <w:tab/>
        <w:t>p = L-&gt;next;//p</w:t>
      </w:r>
      <w:r>
        <w:rPr>
          <w:rFonts w:hint="eastAsia"/>
        </w:rPr>
        <w:t>指向首结点</w:t>
      </w:r>
    </w:p>
    <w:p w14:paraId="3947FA53" w14:textId="77777777" w:rsidR="00B611E9" w:rsidRDefault="00B611E9" w:rsidP="00B611E9">
      <w:pPr>
        <w:ind w:firstLine="480"/>
      </w:pPr>
      <w:r>
        <w:tab/>
        <w:t>while (p)</w:t>
      </w:r>
    </w:p>
    <w:p w14:paraId="195B255C" w14:textId="77777777" w:rsidR="00B611E9" w:rsidRDefault="00B611E9" w:rsidP="00B611E9">
      <w:pPr>
        <w:ind w:firstLine="480"/>
      </w:pPr>
      <w:r>
        <w:tab/>
        <w:t>{</w:t>
      </w:r>
    </w:p>
    <w:p w14:paraId="58B500C7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fwrite(p, sizeof(Lnode), 1, fp);//</w:t>
      </w:r>
      <w:r>
        <w:rPr>
          <w:rFonts w:hint="eastAsia"/>
        </w:rPr>
        <w:t>以二进制读写一次写入一个结点的数据</w:t>
      </w:r>
    </w:p>
    <w:p w14:paraId="32EBC1A3" w14:textId="77777777" w:rsidR="00B611E9" w:rsidRDefault="00B611E9" w:rsidP="00B611E9">
      <w:pPr>
        <w:ind w:firstLine="480"/>
      </w:pPr>
      <w:r>
        <w:tab/>
      </w:r>
      <w:r>
        <w:tab/>
        <w:t>p = p-&gt;next;</w:t>
      </w:r>
    </w:p>
    <w:p w14:paraId="197060E9" w14:textId="77777777" w:rsidR="00B611E9" w:rsidRDefault="00B611E9" w:rsidP="00B611E9">
      <w:pPr>
        <w:ind w:firstLine="480"/>
      </w:pPr>
      <w:r>
        <w:tab/>
        <w:t>}</w:t>
      </w:r>
    </w:p>
    <w:p w14:paraId="07428431" w14:textId="77777777" w:rsidR="00B611E9" w:rsidRDefault="00B611E9" w:rsidP="00B611E9">
      <w:pPr>
        <w:ind w:firstLine="480"/>
      </w:pPr>
      <w:r>
        <w:rPr>
          <w:rFonts w:hint="eastAsia"/>
        </w:rPr>
        <w:tab/>
        <w:t>fclose(fp);//</w:t>
      </w:r>
      <w:r>
        <w:rPr>
          <w:rFonts w:hint="eastAsia"/>
        </w:rPr>
        <w:t>关闭文件</w:t>
      </w:r>
    </w:p>
    <w:p w14:paraId="1DD61276" w14:textId="77777777" w:rsidR="00B611E9" w:rsidRDefault="00B611E9" w:rsidP="00B611E9">
      <w:pPr>
        <w:ind w:firstLine="480"/>
      </w:pPr>
      <w:r>
        <w:tab/>
        <w:t>return TRUE;</w:t>
      </w:r>
    </w:p>
    <w:p w14:paraId="388EF75C" w14:textId="77777777" w:rsidR="00B611E9" w:rsidRDefault="00B611E9" w:rsidP="00B611E9">
      <w:pPr>
        <w:ind w:firstLine="480"/>
      </w:pPr>
      <w:r>
        <w:t>}</w:t>
      </w:r>
    </w:p>
    <w:p w14:paraId="5FB44AA1" w14:textId="77777777" w:rsidR="00B611E9" w:rsidRDefault="00B611E9" w:rsidP="00B611E9">
      <w:pPr>
        <w:ind w:firstLine="480"/>
      </w:pPr>
    </w:p>
    <w:p w14:paraId="229FE3E6" w14:textId="77777777" w:rsidR="00B611E9" w:rsidRDefault="00B611E9" w:rsidP="00B611E9">
      <w:pPr>
        <w:ind w:firstLine="480"/>
      </w:pPr>
      <w:r>
        <w:t>status visit(Elemtype e)</w:t>
      </w:r>
    </w:p>
    <w:p w14:paraId="6AF6A720" w14:textId="77777777" w:rsidR="00B611E9" w:rsidRDefault="00B611E9" w:rsidP="00B611E9">
      <w:pPr>
        <w:ind w:firstLine="480"/>
      </w:pPr>
      <w:r>
        <w:t>{</w:t>
      </w:r>
    </w:p>
    <w:p w14:paraId="137655C9" w14:textId="77777777" w:rsidR="00B611E9" w:rsidRDefault="00B611E9" w:rsidP="00B611E9">
      <w:pPr>
        <w:ind w:firstLine="480"/>
      </w:pPr>
      <w:r>
        <w:tab/>
        <w:t>printf("%d ", e);</w:t>
      </w:r>
    </w:p>
    <w:p w14:paraId="3DC5CDDF" w14:textId="77777777" w:rsidR="00B611E9" w:rsidRDefault="00B611E9" w:rsidP="00B611E9">
      <w:pPr>
        <w:ind w:firstLine="480"/>
      </w:pPr>
      <w:r>
        <w:lastRenderedPageBreak/>
        <w:tab/>
        <w:t>return TRUE;</w:t>
      </w:r>
    </w:p>
    <w:p w14:paraId="6877B349" w14:textId="77777777" w:rsidR="00B611E9" w:rsidRDefault="00B611E9" w:rsidP="00B611E9">
      <w:pPr>
        <w:ind w:firstLine="480"/>
      </w:pPr>
      <w:r>
        <w:t>}</w:t>
      </w:r>
    </w:p>
    <w:p w14:paraId="5325D81A" w14:textId="77777777" w:rsidR="00B611E9" w:rsidRDefault="00B611E9" w:rsidP="00B611E9">
      <w:pPr>
        <w:ind w:firstLine="480"/>
      </w:pPr>
    </w:p>
    <w:p w14:paraId="6DE03C74" w14:textId="77777777" w:rsidR="00B611E9" w:rsidRDefault="00B611E9" w:rsidP="00B611E9">
      <w:pPr>
        <w:ind w:firstLine="480"/>
      </w:pPr>
      <w:r>
        <w:t>status compare(Elemtype *x, Elemtype *y)</w:t>
      </w:r>
    </w:p>
    <w:p w14:paraId="4E7C1444" w14:textId="77777777" w:rsidR="00B611E9" w:rsidRDefault="00B611E9" w:rsidP="00B611E9">
      <w:pPr>
        <w:ind w:firstLine="480"/>
      </w:pPr>
      <w:r>
        <w:t>{</w:t>
      </w:r>
    </w:p>
    <w:p w14:paraId="092264B9" w14:textId="77777777" w:rsidR="00B611E9" w:rsidRDefault="00B611E9" w:rsidP="00B611E9">
      <w:pPr>
        <w:ind w:firstLine="480"/>
      </w:pPr>
      <w:r>
        <w:rPr>
          <w:rFonts w:hint="eastAsia"/>
        </w:rPr>
        <w:tab/>
        <w:t>return (*x) - (*y);//</w:t>
      </w:r>
      <w:r>
        <w:rPr>
          <w:rFonts w:hint="eastAsia"/>
        </w:rPr>
        <w:t>相同返回</w:t>
      </w:r>
      <w:r>
        <w:rPr>
          <w:rFonts w:hint="eastAsia"/>
        </w:rPr>
        <w:t>0</w:t>
      </w:r>
    </w:p>
    <w:p w14:paraId="077ED5E4" w14:textId="77777777" w:rsidR="00B611E9" w:rsidRDefault="00B611E9" w:rsidP="00B611E9">
      <w:pPr>
        <w:ind w:firstLine="480"/>
      </w:pPr>
      <w:r>
        <w:t>}</w:t>
      </w:r>
    </w:p>
    <w:p w14:paraId="27E046A6" w14:textId="77777777" w:rsidR="00B611E9" w:rsidRDefault="00B611E9" w:rsidP="00B611E9">
      <w:pPr>
        <w:ind w:firstLine="480"/>
      </w:pPr>
    </w:p>
    <w:p w14:paraId="62031855" w14:textId="77777777" w:rsidR="00B611E9" w:rsidRDefault="00B611E9" w:rsidP="00B611E9">
      <w:pPr>
        <w:ind w:firstLine="480"/>
      </w:pPr>
      <w:r>
        <w:t>SqList * list_verify(SqList *L1, SqList *L2)</w:t>
      </w:r>
    </w:p>
    <w:p w14:paraId="2BC96067" w14:textId="77777777" w:rsidR="00B611E9" w:rsidRDefault="00B611E9" w:rsidP="00B611E9">
      <w:pPr>
        <w:ind w:firstLine="480"/>
      </w:pPr>
      <w:r>
        <w:t>{</w:t>
      </w:r>
    </w:p>
    <w:p w14:paraId="67841BFE" w14:textId="77777777" w:rsidR="00B611E9" w:rsidRDefault="00B611E9" w:rsidP="00B611E9">
      <w:pPr>
        <w:ind w:firstLine="480"/>
      </w:pPr>
      <w:r>
        <w:tab/>
        <w:t>char Listname[9];</w:t>
      </w:r>
    </w:p>
    <w:p w14:paraId="5232D18A" w14:textId="77777777" w:rsidR="00B611E9" w:rsidRDefault="00B611E9" w:rsidP="00B611E9">
      <w:pPr>
        <w:ind w:firstLine="480"/>
      </w:pPr>
      <w:r>
        <w:tab/>
        <w:t>do {</w:t>
      </w:r>
    </w:p>
    <w:p w14:paraId="029D750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\n    </w:t>
      </w:r>
      <w:r>
        <w:rPr>
          <w:rFonts w:hint="eastAsia"/>
        </w:rPr>
        <w:t>选择需要操作的表</w:t>
      </w:r>
      <w:r>
        <w:rPr>
          <w:rFonts w:hint="eastAsia"/>
        </w:rPr>
        <w:t>[L1,L2]: ");</w:t>
      </w:r>
    </w:p>
    <w:p w14:paraId="6DA025FF" w14:textId="77777777" w:rsidR="00B611E9" w:rsidRDefault="00B611E9" w:rsidP="00B611E9">
      <w:pPr>
        <w:ind w:firstLine="480"/>
      </w:pPr>
      <w:r>
        <w:tab/>
      </w:r>
      <w:r>
        <w:tab/>
        <w:t>scanf("%s", Listname);</w:t>
      </w:r>
    </w:p>
    <w:p w14:paraId="33DEA346" w14:textId="77777777" w:rsidR="00B611E9" w:rsidRDefault="00B611E9" w:rsidP="00B611E9">
      <w:pPr>
        <w:ind w:firstLine="480"/>
      </w:pPr>
      <w:r>
        <w:rPr>
          <w:rFonts w:hint="eastAsia"/>
        </w:rPr>
        <w:tab/>
        <w:t>} while (strcmp(Listname, "L1") &amp;&amp; strcmp(Listname, "L2"));//</w:t>
      </w:r>
      <w:r>
        <w:rPr>
          <w:rFonts w:hint="eastAsia"/>
        </w:rPr>
        <w:t>只能在</w:t>
      </w:r>
      <w:r>
        <w:rPr>
          <w:rFonts w:hint="eastAsia"/>
        </w:rPr>
        <w:t>L1</w:t>
      </w:r>
      <w:r>
        <w:rPr>
          <w:rFonts w:hint="eastAsia"/>
        </w:rPr>
        <w:t>，</w:t>
      </w:r>
      <w:r>
        <w:rPr>
          <w:rFonts w:hint="eastAsia"/>
        </w:rPr>
        <w:t>L2</w:t>
      </w:r>
      <w:r>
        <w:rPr>
          <w:rFonts w:hint="eastAsia"/>
        </w:rPr>
        <w:t>中选择</w:t>
      </w:r>
    </w:p>
    <w:p w14:paraId="7F2A73BE" w14:textId="77777777" w:rsidR="00B611E9" w:rsidRDefault="00B611E9" w:rsidP="00B611E9">
      <w:pPr>
        <w:ind w:firstLine="480"/>
      </w:pPr>
      <w:r>
        <w:tab/>
        <w:t>SqList *plist;</w:t>
      </w:r>
    </w:p>
    <w:p w14:paraId="1AA72C86" w14:textId="77777777" w:rsidR="00B611E9" w:rsidRDefault="00B611E9" w:rsidP="00B611E9">
      <w:pPr>
        <w:ind w:firstLine="480"/>
      </w:pPr>
      <w:r>
        <w:tab/>
        <w:t>if (strcmp(Listname, "L1") == 0)</w:t>
      </w:r>
    </w:p>
    <w:p w14:paraId="1A63C4C2" w14:textId="77777777" w:rsidR="00B611E9" w:rsidRDefault="00B611E9" w:rsidP="00B611E9">
      <w:pPr>
        <w:ind w:firstLine="480"/>
      </w:pPr>
      <w:r>
        <w:tab/>
      </w:r>
      <w:r>
        <w:tab/>
        <w:t>plist = L1;</w:t>
      </w:r>
    </w:p>
    <w:p w14:paraId="0080032C" w14:textId="77777777" w:rsidR="00B611E9" w:rsidRDefault="00B611E9" w:rsidP="00B611E9">
      <w:pPr>
        <w:ind w:firstLine="480"/>
      </w:pPr>
      <w:r>
        <w:rPr>
          <w:rFonts w:hint="eastAsia"/>
        </w:rPr>
        <w:tab/>
        <w:t>else plist = L2;//plist</w:t>
      </w:r>
      <w:r>
        <w:rPr>
          <w:rFonts w:hint="eastAsia"/>
        </w:rPr>
        <w:t>为用户所选的表</w:t>
      </w:r>
    </w:p>
    <w:p w14:paraId="4A066768" w14:textId="77777777" w:rsidR="00B611E9" w:rsidRDefault="00B611E9" w:rsidP="00B611E9">
      <w:pPr>
        <w:ind w:firstLine="480"/>
      </w:pPr>
    </w:p>
    <w:p w14:paraId="72B9D200" w14:textId="77777777" w:rsidR="00B611E9" w:rsidRDefault="00B611E9" w:rsidP="00B611E9">
      <w:pPr>
        <w:ind w:firstLine="480"/>
      </w:pPr>
      <w:r>
        <w:tab/>
        <w:t>return plist;</w:t>
      </w:r>
    </w:p>
    <w:p w14:paraId="29A729AD" w14:textId="5DBA51C5" w:rsidR="00B611E9" w:rsidRDefault="00B611E9" w:rsidP="00B611E9">
      <w:pPr>
        <w:ind w:firstLine="480"/>
      </w:pPr>
      <w:r>
        <w:t>}</w:t>
      </w:r>
    </w:p>
    <w:p w14:paraId="25C715EE" w14:textId="4483AF4B" w:rsidR="00DD68AD" w:rsidRDefault="00DD68AD" w:rsidP="005612BC">
      <w:pPr>
        <w:pStyle w:val="1"/>
        <w:spacing w:beforeLines="50" w:before="156" w:afterLines="50" w:after="156" w:line="240" w:lineRule="auto"/>
        <w:ind w:firstLine="480"/>
        <w:rPr>
          <w:rFonts w:ascii="黑体" w:hAnsi="黑体"/>
          <w:szCs w:val="36"/>
        </w:rPr>
      </w:pPr>
      <w:r w:rsidRPr="00B611E9">
        <w:br w:type="page"/>
      </w:r>
      <w:bookmarkStart w:id="47" w:name="_Toc501905225"/>
      <w:commentRangeStart w:id="48"/>
      <w:r w:rsidRPr="00EE1B2A">
        <w:rPr>
          <w:rFonts w:ascii="黑体" w:hAnsi="黑体" w:hint="eastAsia"/>
          <w:szCs w:val="36"/>
        </w:rPr>
        <w:lastRenderedPageBreak/>
        <w:t>附录</w:t>
      </w:r>
      <w:r>
        <w:rPr>
          <w:rFonts w:ascii="黑体" w:hAnsi="黑体"/>
          <w:szCs w:val="36"/>
        </w:rPr>
        <w:t>C</w:t>
      </w:r>
      <w:r w:rsidRPr="00EE1B2A">
        <w:rPr>
          <w:rFonts w:ascii="黑体" w:hAnsi="黑体"/>
          <w:szCs w:val="36"/>
        </w:rPr>
        <w:t xml:space="preserve"> </w:t>
      </w:r>
      <w:r w:rsidRPr="00EE1B2A">
        <w:rPr>
          <w:rFonts w:ascii="黑体" w:hAnsi="黑体" w:hint="eastAsia"/>
          <w:szCs w:val="36"/>
        </w:rPr>
        <w:t>基于二叉链表二叉树实现的源程序</w:t>
      </w:r>
      <w:commentRangeEnd w:id="48"/>
      <w:r>
        <w:rPr>
          <w:rStyle w:val="af2"/>
          <w:b w:val="0"/>
          <w:bCs w:val="0"/>
          <w:kern w:val="2"/>
        </w:rPr>
        <w:commentReference w:id="48"/>
      </w:r>
      <w:bookmarkEnd w:id="47"/>
    </w:p>
    <w:p w14:paraId="2F49B61D" w14:textId="23C0FAB0" w:rsidR="009A6681" w:rsidRDefault="009A6681" w:rsidP="009A6681">
      <w:pPr>
        <w:ind w:firstLineChars="0" w:firstLine="0"/>
      </w:pPr>
      <w:r>
        <w:t>/* Linear Table On Sequence Structure */</w:t>
      </w:r>
    </w:p>
    <w:p w14:paraId="39DC42BD" w14:textId="77777777" w:rsidR="009A6681" w:rsidRDefault="009A6681" w:rsidP="009A6681">
      <w:pPr>
        <w:ind w:firstLine="480"/>
      </w:pPr>
      <w:r>
        <w:t>#include &lt;stdio.h&gt;</w:t>
      </w:r>
    </w:p>
    <w:p w14:paraId="51F91C15" w14:textId="77777777" w:rsidR="009A6681" w:rsidRDefault="009A6681" w:rsidP="009A6681">
      <w:pPr>
        <w:ind w:firstLine="480"/>
      </w:pPr>
      <w:r>
        <w:t>#include &lt;malloc.h&gt;</w:t>
      </w:r>
    </w:p>
    <w:p w14:paraId="5CB74026" w14:textId="77777777" w:rsidR="009A6681" w:rsidRDefault="009A6681" w:rsidP="009A6681">
      <w:pPr>
        <w:ind w:firstLine="480"/>
      </w:pPr>
      <w:r>
        <w:t>#include &lt;stdlib.h&gt;</w:t>
      </w:r>
    </w:p>
    <w:p w14:paraId="7D24C891" w14:textId="77777777" w:rsidR="009A6681" w:rsidRDefault="009A6681" w:rsidP="009A6681">
      <w:pPr>
        <w:ind w:firstLine="480"/>
      </w:pPr>
    </w:p>
    <w:p w14:paraId="072F6FEB" w14:textId="77777777" w:rsidR="009A6681" w:rsidRDefault="009A6681" w:rsidP="009A6681">
      <w:pPr>
        <w:ind w:firstLine="480"/>
      </w:pPr>
      <w:r>
        <w:t>/*--------------------page 10 on textbook ----------------------------------*/</w:t>
      </w:r>
    </w:p>
    <w:p w14:paraId="41E54CFC" w14:textId="77777777" w:rsidR="009A6681" w:rsidRDefault="009A6681" w:rsidP="009A6681">
      <w:pPr>
        <w:ind w:firstLine="480"/>
      </w:pPr>
      <w:r>
        <w:t>#define TRUE 1</w:t>
      </w:r>
    </w:p>
    <w:p w14:paraId="14C72562" w14:textId="77777777" w:rsidR="009A6681" w:rsidRDefault="009A6681" w:rsidP="009A6681">
      <w:pPr>
        <w:ind w:firstLine="480"/>
      </w:pPr>
      <w:r>
        <w:t>#define FALSE 0</w:t>
      </w:r>
    </w:p>
    <w:p w14:paraId="36F1DF2B" w14:textId="77777777" w:rsidR="009A6681" w:rsidRDefault="009A6681" w:rsidP="009A6681">
      <w:pPr>
        <w:ind w:firstLine="480"/>
      </w:pPr>
      <w:r>
        <w:t>#define OK 1</w:t>
      </w:r>
    </w:p>
    <w:p w14:paraId="780B41CB" w14:textId="77777777" w:rsidR="009A6681" w:rsidRDefault="009A6681" w:rsidP="009A6681">
      <w:pPr>
        <w:ind w:firstLine="480"/>
      </w:pPr>
      <w:r>
        <w:t>#define ERROR 0</w:t>
      </w:r>
    </w:p>
    <w:p w14:paraId="62E80C65" w14:textId="77777777" w:rsidR="009A6681" w:rsidRDefault="009A6681" w:rsidP="009A6681">
      <w:pPr>
        <w:ind w:firstLine="480"/>
      </w:pPr>
      <w:r>
        <w:t>#define INFEASTABLE -1</w:t>
      </w:r>
    </w:p>
    <w:p w14:paraId="7B305E12" w14:textId="77777777" w:rsidR="009A6681" w:rsidRDefault="009A6681" w:rsidP="009A6681">
      <w:pPr>
        <w:ind w:firstLine="480"/>
      </w:pPr>
      <w:r>
        <w:t>#define OVERFLOW -2</w:t>
      </w:r>
    </w:p>
    <w:p w14:paraId="0995E183" w14:textId="77777777" w:rsidR="009A6681" w:rsidRDefault="009A6681" w:rsidP="009A6681">
      <w:pPr>
        <w:ind w:firstLine="480"/>
      </w:pPr>
      <w:r>
        <w:t>#define LIST_INIT_SIZE 50</w:t>
      </w:r>
    </w:p>
    <w:p w14:paraId="55F91390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>#define QUEUESIZE 100 //</w:t>
      </w:r>
      <w:r>
        <w:rPr>
          <w:rFonts w:hint="eastAsia"/>
        </w:rPr>
        <w:t>队列的大小</w:t>
      </w:r>
    </w:p>
    <w:p w14:paraId="4F706543" w14:textId="77777777" w:rsidR="009A6681" w:rsidRDefault="009A6681" w:rsidP="009A6681">
      <w:pPr>
        <w:ind w:firstLine="480"/>
      </w:pPr>
      <w:r>
        <w:t>#define L_DATA_NAME "ListData"</w:t>
      </w:r>
    </w:p>
    <w:p w14:paraId="25E98F09" w14:textId="77777777" w:rsidR="009A6681" w:rsidRDefault="009A6681" w:rsidP="009A6681">
      <w:pPr>
        <w:ind w:firstLine="480"/>
      </w:pPr>
      <w:r>
        <w:t>#define T_DATA_NAME "TreeData"</w:t>
      </w:r>
    </w:p>
    <w:p w14:paraId="0C2121FE" w14:textId="77777777" w:rsidR="009A6681" w:rsidRDefault="009A6681" w:rsidP="009A6681">
      <w:pPr>
        <w:ind w:firstLine="480"/>
      </w:pPr>
    </w:p>
    <w:p w14:paraId="6E21B8F4" w14:textId="77777777" w:rsidR="009A6681" w:rsidRDefault="009A6681" w:rsidP="009A6681">
      <w:pPr>
        <w:ind w:firstLine="480"/>
      </w:pPr>
      <w:r>
        <w:t>typedef int status;</w:t>
      </w:r>
    </w:p>
    <w:p w14:paraId="1EC164E0" w14:textId="77777777" w:rsidR="009A6681" w:rsidRDefault="009A6681" w:rsidP="009A6681">
      <w:pPr>
        <w:ind w:firstLine="480"/>
      </w:pPr>
    </w:p>
    <w:p w14:paraId="7C479F24" w14:textId="77777777" w:rsidR="009A6681" w:rsidRDefault="009A6681" w:rsidP="009A6681">
      <w:pPr>
        <w:ind w:firstLine="480"/>
      </w:pPr>
      <w:r>
        <w:t>typedef struct {</w:t>
      </w:r>
    </w:p>
    <w:p w14:paraId="62B12A01" w14:textId="77777777" w:rsidR="009A6681" w:rsidRDefault="009A6681" w:rsidP="009A6681">
      <w:pPr>
        <w:ind w:firstLine="480"/>
      </w:pPr>
      <w:r>
        <w:tab/>
        <w:t>struct treedata * pT;</w:t>
      </w:r>
    </w:p>
    <w:p w14:paraId="41A54101" w14:textId="77777777" w:rsidR="009A6681" w:rsidRDefault="009A6681" w:rsidP="009A6681">
      <w:pPr>
        <w:ind w:firstLine="480"/>
      </w:pPr>
      <w:r>
        <w:tab/>
        <w:t>int listlenth;</w:t>
      </w:r>
    </w:p>
    <w:p w14:paraId="7BBB98A1" w14:textId="77777777" w:rsidR="009A6681" w:rsidRDefault="009A6681" w:rsidP="009A6681">
      <w:pPr>
        <w:ind w:firstLine="480"/>
      </w:pPr>
      <w:r>
        <w:tab/>
        <w:t>int listsize;</w:t>
      </w:r>
    </w:p>
    <w:p w14:paraId="66DB4D7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>}SqList;//</w:t>
      </w:r>
      <w:r>
        <w:rPr>
          <w:rFonts w:hint="eastAsia"/>
        </w:rPr>
        <w:t>顺序表，用于管理二叉树</w:t>
      </w:r>
    </w:p>
    <w:p w14:paraId="06372373" w14:textId="77777777" w:rsidR="009A6681" w:rsidRDefault="009A6681" w:rsidP="009A6681">
      <w:pPr>
        <w:ind w:firstLine="480"/>
      </w:pPr>
    </w:p>
    <w:p w14:paraId="0C57B11F" w14:textId="77777777" w:rsidR="009A6681" w:rsidRDefault="009A6681" w:rsidP="009A6681">
      <w:pPr>
        <w:ind w:firstLine="480"/>
      </w:pPr>
      <w:r>
        <w:t>typedef struct treedata {</w:t>
      </w:r>
    </w:p>
    <w:p w14:paraId="1B32AA89" w14:textId="77777777" w:rsidR="009A6681" w:rsidRDefault="009A6681" w:rsidP="009A6681">
      <w:pPr>
        <w:ind w:firstLine="480"/>
      </w:pPr>
      <w:r>
        <w:tab/>
        <w:t>struct bitnode * pRoot;</w:t>
      </w:r>
    </w:p>
    <w:p w14:paraId="01C50D0F" w14:textId="77777777" w:rsidR="009A6681" w:rsidRDefault="009A6681" w:rsidP="009A6681">
      <w:pPr>
        <w:ind w:firstLine="480"/>
      </w:pPr>
      <w:r>
        <w:lastRenderedPageBreak/>
        <w:tab/>
        <w:t>char  name[20];</w:t>
      </w:r>
    </w:p>
    <w:p w14:paraId="7F92B044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>}TreeData;//</w:t>
      </w:r>
      <w:r>
        <w:rPr>
          <w:rFonts w:hint="eastAsia"/>
        </w:rPr>
        <w:t>二叉树信息</w:t>
      </w:r>
      <w:r>
        <w:rPr>
          <w:rFonts w:hint="eastAsia"/>
        </w:rPr>
        <w:t>(</w:t>
      </w:r>
      <w:r>
        <w:rPr>
          <w:rFonts w:hint="eastAsia"/>
        </w:rPr>
        <w:t>线性表的结点</w:t>
      </w:r>
      <w:r>
        <w:rPr>
          <w:rFonts w:hint="eastAsia"/>
        </w:rPr>
        <w:t>)</w:t>
      </w:r>
    </w:p>
    <w:p w14:paraId="39812D46" w14:textId="77777777" w:rsidR="009A6681" w:rsidRDefault="009A6681" w:rsidP="009A6681">
      <w:pPr>
        <w:ind w:firstLine="480"/>
      </w:pPr>
    </w:p>
    <w:p w14:paraId="2BB297B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>typedef char TElemtype;//</w:t>
      </w:r>
      <w:r>
        <w:rPr>
          <w:rFonts w:hint="eastAsia"/>
        </w:rPr>
        <w:t>树结点的数据类型</w:t>
      </w:r>
    </w:p>
    <w:p w14:paraId="7D724327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>typedef int KEY;//</w:t>
      </w:r>
      <w:r>
        <w:rPr>
          <w:rFonts w:hint="eastAsia"/>
        </w:rPr>
        <w:t>树结点的关键字类型</w:t>
      </w:r>
    </w:p>
    <w:p w14:paraId="238737EA" w14:textId="77777777" w:rsidR="009A6681" w:rsidRDefault="009A6681" w:rsidP="009A6681">
      <w:pPr>
        <w:ind w:firstLine="480"/>
      </w:pPr>
      <w:r>
        <w:t>typedef struct elemType</w:t>
      </w:r>
    </w:p>
    <w:p w14:paraId="1578D285" w14:textId="77777777" w:rsidR="009A6681" w:rsidRDefault="009A6681" w:rsidP="009A6681">
      <w:pPr>
        <w:ind w:firstLine="480"/>
      </w:pPr>
      <w:r>
        <w:t>{</w:t>
      </w:r>
    </w:p>
    <w:p w14:paraId="5730E8DE" w14:textId="77777777" w:rsidR="009A6681" w:rsidRDefault="009A6681" w:rsidP="009A6681">
      <w:pPr>
        <w:ind w:firstLine="480"/>
      </w:pPr>
      <w:r>
        <w:tab/>
        <w:t>KEY key;</w:t>
      </w:r>
    </w:p>
    <w:p w14:paraId="0A628177" w14:textId="77777777" w:rsidR="009A6681" w:rsidRDefault="009A6681" w:rsidP="009A6681">
      <w:pPr>
        <w:ind w:firstLine="480"/>
      </w:pPr>
      <w:r>
        <w:tab/>
        <w:t>TElemtype e;</w:t>
      </w:r>
    </w:p>
    <w:p w14:paraId="000D6C87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>}ElemType; //</w:t>
      </w:r>
      <w:r>
        <w:rPr>
          <w:rFonts w:hint="eastAsia"/>
        </w:rPr>
        <w:t>树结点中数据元素类型定义</w:t>
      </w:r>
    </w:p>
    <w:p w14:paraId="1E0936A9" w14:textId="77777777" w:rsidR="009A6681" w:rsidRDefault="009A6681" w:rsidP="009A6681">
      <w:pPr>
        <w:ind w:firstLine="480"/>
      </w:pPr>
    </w:p>
    <w:p w14:paraId="6282AD09" w14:textId="77777777" w:rsidR="009A6681" w:rsidRDefault="009A6681" w:rsidP="009A6681">
      <w:pPr>
        <w:ind w:firstLine="480"/>
      </w:pPr>
      <w:r>
        <w:t>typedef struct bitnode {</w:t>
      </w:r>
    </w:p>
    <w:p w14:paraId="4A353039" w14:textId="77777777" w:rsidR="009A6681" w:rsidRDefault="009A6681" w:rsidP="009A6681">
      <w:pPr>
        <w:ind w:firstLine="480"/>
      </w:pPr>
      <w:r>
        <w:tab/>
        <w:t>struct bitnode * lchild;</w:t>
      </w:r>
    </w:p>
    <w:p w14:paraId="7587E181" w14:textId="77777777" w:rsidR="009A6681" w:rsidRDefault="009A6681" w:rsidP="009A6681">
      <w:pPr>
        <w:ind w:firstLine="480"/>
      </w:pPr>
      <w:r>
        <w:tab/>
        <w:t>ElemType data;</w:t>
      </w:r>
    </w:p>
    <w:p w14:paraId="78E31A28" w14:textId="77777777" w:rsidR="009A6681" w:rsidRDefault="009A6681" w:rsidP="009A6681">
      <w:pPr>
        <w:ind w:firstLine="480"/>
      </w:pPr>
      <w:r>
        <w:tab/>
        <w:t>struct bitnode * rchild;</w:t>
      </w:r>
    </w:p>
    <w:p w14:paraId="3B6F59F5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>}BiTNode, *BiTree;//</w:t>
      </w:r>
      <w:r>
        <w:rPr>
          <w:rFonts w:hint="eastAsia"/>
        </w:rPr>
        <w:t>二叉链表结点定义</w:t>
      </w:r>
    </w:p>
    <w:p w14:paraId="39DAD55C" w14:textId="77777777" w:rsidR="009A6681" w:rsidRDefault="009A6681" w:rsidP="009A6681">
      <w:pPr>
        <w:ind w:firstLine="480"/>
      </w:pPr>
    </w:p>
    <w:p w14:paraId="1B37FD98" w14:textId="77777777" w:rsidR="009A6681" w:rsidRDefault="009A6681" w:rsidP="009A6681">
      <w:pPr>
        <w:ind w:firstLine="480"/>
      </w:pPr>
    </w:p>
    <w:p w14:paraId="4E087B85" w14:textId="77777777" w:rsidR="009A6681" w:rsidRDefault="009A6681" w:rsidP="009A6681">
      <w:pPr>
        <w:ind w:firstLine="480"/>
      </w:pPr>
    </w:p>
    <w:p w14:paraId="36778C36" w14:textId="77777777" w:rsidR="009A6681" w:rsidRDefault="009A6681" w:rsidP="009A6681">
      <w:pPr>
        <w:ind w:firstLine="480"/>
      </w:pPr>
      <w:r>
        <w:t>status InitBiTree(BiTree *T);</w:t>
      </w:r>
    </w:p>
    <w:p w14:paraId="234AC6DD" w14:textId="77777777" w:rsidR="009A6681" w:rsidRDefault="009A6681" w:rsidP="009A6681">
      <w:pPr>
        <w:ind w:firstLine="480"/>
      </w:pPr>
      <w:r>
        <w:t>status DestroyBiTree(BiTree *T);</w:t>
      </w:r>
    </w:p>
    <w:p w14:paraId="06BBDE8F" w14:textId="77777777" w:rsidR="009A6681" w:rsidRDefault="009A6681" w:rsidP="009A6681">
      <w:pPr>
        <w:ind w:firstLine="480"/>
      </w:pPr>
      <w:r>
        <w:t>status CreateBiTree(BiTree *T, ElemType * &amp;definition);</w:t>
      </w:r>
    </w:p>
    <w:p w14:paraId="7055D85B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>//definition</w:t>
      </w:r>
      <w:r>
        <w:rPr>
          <w:rFonts w:hint="eastAsia"/>
        </w:rPr>
        <w:t>：以</w:t>
      </w:r>
      <w:r>
        <w:rPr>
          <w:rFonts w:hint="eastAsia"/>
        </w:rPr>
        <w:t>"</w:t>
      </w:r>
      <w:r>
        <w:rPr>
          <w:rFonts w:hint="eastAsia"/>
        </w:rPr>
        <w:t>关键字</w:t>
      </w:r>
      <w:r>
        <w:rPr>
          <w:rFonts w:hint="eastAsia"/>
        </w:rPr>
        <w:t xml:space="preserve"> </w:t>
      </w:r>
      <w:r>
        <w:rPr>
          <w:rFonts w:hint="eastAsia"/>
        </w:rPr>
        <w:t>字符</w:t>
      </w:r>
      <w:r>
        <w:rPr>
          <w:rFonts w:hint="eastAsia"/>
        </w:rPr>
        <w:t>"</w:t>
      </w:r>
      <w:r>
        <w:rPr>
          <w:rFonts w:hint="eastAsia"/>
        </w:rPr>
        <w:t>形式给出前序遍历结果，空树用</w:t>
      </w:r>
      <w:r>
        <w:rPr>
          <w:rFonts w:hint="eastAsia"/>
        </w:rPr>
        <w:t>"0 #"</w:t>
      </w:r>
      <w:r>
        <w:rPr>
          <w:rFonts w:hint="eastAsia"/>
        </w:rPr>
        <w:t>表示</w:t>
      </w:r>
    </w:p>
    <w:p w14:paraId="285A150B" w14:textId="77777777" w:rsidR="009A6681" w:rsidRDefault="009A6681" w:rsidP="009A6681">
      <w:pPr>
        <w:ind w:firstLine="480"/>
      </w:pPr>
      <w:r>
        <w:t>status ClearBiTree(BiTree *T);</w:t>
      </w:r>
    </w:p>
    <w:p w14:paraId="22E615BF" w14:textId="77777777" w:rsidR="009A6681" w:rsidRDefault="009A6681" w:rsidP="009A6681">
      <w:pPr>
        <w:ind w:firstLine="480"/>
      </w:pPr>
      <w:r>
        <w:t>status BiTreeEmpty(BiTree T);</w:t>
      </w:r>
    </w:p>
    <w:p w14:paraId="6FDD168D" w14:textId="77777777" w:rsidR="009A6681" w:rsidRDefault="009A6681" w:rsidP="009A6681">
      <w:pPr>
        <w:ind w:firstLine="480"/>
      </w:pPr>
      <w:r>
        <w:t>status BiTreeDepth(BiTree T);</w:t>
      </w:r>
    </w:p>
    <w:p w14:paraId="0FB71B15" w14:textId="77777777" w:rsidR="009A6681" w:rsidRDefault="009A6681" w:rsidP="009A6681">
      <w:pPr>
        <w:ind w:firstLine="480"/>
      </w:pPr>
      <w:r>
        <w:t>BiTNode *Root(BiTree T);</w:t>
      </w:r>
    </w:p>
    <w:p w14:paraId="7E96B1D8" w14:textId="77777777" w:rsidR="009A6681" w:rsidRDefault="009A6681" w:rsidP="009A6681">
      <w:pPr>
        <w:ind w:firstLine="480"/>
      </w:pPr>
      <w:r>
        <w:t>BiTNode *Value(BiTree T, KEY e);</w:t>
      </w:r>
    </w:p>
    <w:p w14:paraId="763194AA" w14:textId="77777777" w:rsidR="009A6681" w:rsidRDefault="009A6681" w:rsidP="009A6681">
      <w:pPr>
        <w:ind w:firstLine="480"/>
      </w:pPr>
      <w:r>
        <w:t>status Assign(BiTree T, KEY e, ElemType value);</w:t>
      </w:r>
    </w:p>
    <w:p w14:paraId="67213EDB" w14:textId="77777777" w:rsidR="009A6681" w:rsidRDefault="009A6681" w:rsidP="009A6681">
      <w:pPr>
        <w:ind w:firstLine="480"/>
      </w:pPr>
      <w:r>
        <w:lastRenderedPageBreak/>
        <w:t>BiTNode * Parent(BiTree T, KEY e);</w:t>
      </w:r>
    </w:p>
    <w:p w14:paraId="01755691" w14:textId="77777777" w:rsidR="009A6681" w:rsidRDefault="009A6681" w:rsidP="009A6681">
      <w:pPr>
        <w:ind w:firstLine="480"/>
      </w:pPr>
      <w:r>
        <w:t>BiTNode * LeftChild(BiTree T, KEY e);</w:t>
      </w:r>
    </w:p>
    <w:p w14:paraId="0D86A796" w14:textId="77777777" w:rsidR="009A6681" w:rsidRDefault="009A6681" w:rsidP="009A6681">
      <w:pPr>
        <w:ind w:firstLine="480"/>
      </w:pPr>
      <w:r>
        <w:t>BiTNode * RightChild(BiTree T, KEY e);</w:t>
      </w:r>
    </w:p>
    <w:p w14:paraId="01D7CDBC" w14:textId="77777777" w:rsidR="009A6681" w:rsidRDefault="009A6681" w:rsidP="009A6681">
      <w:pPr>
        <w:ind w:firstLine="480"/>
      </w:pPr>
      <w:r>
        <w:t>BiTNode * LeftSibling(BiTree T, KEY e);</w:t>
      </w:r>
    </w:p>
    <w:p w14:paraId="4EFC52AA" w14:textId="77777777" w:rsidR="009A6681" w:rsidRDefault="009A6681" w:rsidP="009A6681">
      <w:pPr>
        <w:ind w:firstLine="480"/>
      </w:pPr>
      <w:r>
        <w:t>BiTNode * RightSibling(BiTree T, KEY e);</w:t>
      </w:r>
    </w:p>
    <w:p w14:paraId="40FC3025" w14:textId="77777777" w:rsidR="009A6681" w:rsidRDefault="009A6681" w:rsidP="009A6681">
      <w:pPr>
        <w:ind w:firstLine="480"/>
      </w:pPr>
    </w:p>
    <w:p w14:paraId="25CFCF37" w14:textId="77777777" w:rsidR="009A6681" w:rsidRDefault="009A6681" w:rsidP="009A6681">
      <w:pPr>
        <w:ind w:firstLine="480"/>
      </w:pPr>
      <w:r>
        <w:t>status InsertChild(BiTree T, BiTNode *p, int LR, BiTree c);</w:t>
      </w:r>
    </w:p>
    <w:p w14:paraId="304D274E" w14:textId="77777777" w:rsidR="009A6681" w:rsidRDefault="009A6681" w:rsidP="009A6681">
      <w:pPr>
        <w:ind w:firstLine="480"/>
      </w:pPr>
    </w:p>
    <w:p w14:paraId="1AE9A944" w14:textId="77777777" w:rsidR="009A6681" w:rsidRDefault="009A6681" w:rsidP="009A6681">
      <w:pPr>
        <w:ind w:firstLine="480"/>
      </w:pPr>
      <w:r>
        <w:t>status DeleteChild(BiTree T, BiTNode *p, int LR);</w:t>
      </w:r>
    </w:p>
    <w:p w14:paraId="110F4596" w14:textId="77777777" w:rsidR="009A6681" w:rsidRDefault="009A6681" w:rsidP="009A6681">
      <w:pPr>
        <w:ind w:firstLine="480"/>
      </w:pPr>
    </w:p>
    <w:p w14:paraId="11ED4198" w14:textId="77777777" w:rsidR="009A6681" w:rsidRDefault="009A6681" w:rsidP="009A6681">
      <w:pPr>
        <w:ind w:firstLine="480"/>
      </w:pPr>
      <w:r>
        <w:t>status PreOrderTraverse(BiTree T, void(*visit)(ElemType e));</w:t>
      </w:r>
    </w:p>
    <w:p w14:paraId="55FA1D3D" w14:textId="77777777" w:rsidR="009A6681" w:rsidRDefault="009A6681" w:rsidP="009A6681">
      <w:pPr>
        <w:ind w:firstLine="480"/>
      </w:pPr>
      <w:r>
        <w:t>status InOrderTraverse(BiTree T, void(*visit)(ElemType e));</w:t>
      </w:r>
    </w:p>
    <w:p w14:paraId="77408FC3" w14:textId="77777777" w:rsidR="009A6681" w:rsidRDefault="009A6681" w:rsidP="009A6681">
      <w:pPr>
        <w:ind w:firstLine="480"/>
      </w:pPr>
      <w:r>
        <w:t>status PostOrderTraverse(BiTree T, void(*visit)(ElemType e));</w:t>
      </w:r>
    </w:p>
    <w:p w14:paraId="02D82D8B" w14:textId="77777777" w:rsidR="009A6681" w:rsidRDefault="009A6681" w:rsidP="009A6681">
      <w:pPr>
        <w:ind w:firstLine="480"/>
      </w:pPr>
      <w:r>
        <w:t>status LevelOrderTraverse(BiTree T, void(*visit)(ElemType e));</w:t>
      </w:r>
    </w:p>
    <w:p w14:paraId="3A57F128" w14:textId="77777777" w:rsidR="009A6681" w:rsidRDefault="009A6681" w:rsidP="009A6681">
      <w:pPr>
        <w:ind w:firstLine="480"/>
      </w:pPr>
      <w:r>
        <w:t>status SaveData(SqList L);</w:t>
      </w:r>
    </w:p>
    <w:p w14:paraId="5ACB6632" w14:textId="77777777" w:rsidR="009A6681" w:rsidRDefault="009A6681" w:rsidP="009A6681">
      <w:pPr>
        <w:ind w:firstLine="480"/>
      </w:pPr>
      <w:r>
        <w:t>status SaveTree(BiTree T, FILE *fp);</w:t>
      </w:r>
    </w:p>
    <w:p w14:paraId="481C74C4" w14:textId="77777777" w:rsidR="009A6681" w:rsidRDefault="009A6681" w:rsidP="009A6681">
      <w:pPr>
        <w:ind w:firstLine="480"/>
      </w:pPr>
      <w:r>
        <w:t>status LoadData(SqList &amp;L);</w:t>
      </w:r>
    </w:p>
    <w:p w14:paraId="06B84C90" w14:textId="77777777" w:rsidR="009A6681" w:rsidRDefault="009A6681" w:rsidP="009A6681">
      <w:pPr>
        <w:ind w:firstLine="480"/>
      </w:pPr>
      <w:r>
        <w:t>status LoadTree(BiTree &amp;T, FILE *fp);</w:t>
      </w:r>
    </w:p>
    <w:p w14:paraId="675DDD1E" w14:textId="77777777" w:rsidR="009A6681" w:rsidRDefault="009A6681" w:rsidP="009A6681">
      <w:pPr>
        <w:ind w:firstLine="480"/>
      </w:pPr>
      <w:r>
        <w:t>int SelectTree(SqList L);</w:t>
      </w:r>
    </w:p>
    <w:p w14:paraId="16F8B991" w14:textId="77777777" w:rsidR="009A6681" w:rsidRDefault="009A6681" w:rsidP="009A6681">
      <w:pPr>
        <w:ind w:firstLine="480"/>
      </w:pPr>
      <w:r>
        <w:t>void visit(ElemType e);</w:t>
      </w:r>
    </w:p>
    <w:p w14:paraId="5EF3B834" w14:textId="77777777" w:rsidR="009A6681" w:rsidRDefault="009A6681" w:rsidP="009A6681">
      <w:pPr>
        <w:ind w:firstLine="480"/>
      </w:pPr>
      <w:r>
        <w:t>/*------------------------------------------------------*/</w:t>
      </w:r>
    </w:p>
    <w:p w14:paraId="46EE9C80" w14:textId="77777777" w:rsidR="009A6681" w:rsidRDefault="009A6681" w:rsidP="009A6681">
      <w:pPr>
        <w:ind w:firstLine="480"/>
      </w:pPr>
      <w:r>
        <w:t>int main(void) {</w:t>
      </w:r>
    </w:p>
    <w:p w14:paraId="4AF6ACC5" w14:textId="77777777" w:rsidR="009A6681" w:rsidRDefault="009A6681" w:rsidP="009A6681">
      <w:pPr>
        <w:ind w:firstLine="480"/>
      </w:pPr>
      <w:r>
        <w:tab/>
        <w:t>SqList L;</w:t>
      </w:r>
    </w:p>
    <w:p w14:paraId="744EEC5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L.pT = (TreeData *)malloc(LIST_INIT_SIZE * sizeof(TreeData));//</w:t>
      </w:r>
      <w:r>
        <w:rPr>
          <w:rFonts w:hint="eastAsia"/>
        </w:rPr>
        <w:t>线性表最多可管理</w:t>
      </w:r>
      <w:r>
        <w:rPr>
          <w:rFonts w:hint="eastAsia"/>
        </w:rPr>
        <w:t>LIST_INIT_SIZE</w:t>
      </w:r>
      <w:r>
        <w:rPr>
          <w:rFonts w:hint="eastAsia"/>
        </w:rPr>
        <w:t>棵树</w:t>
      </w:r>
    </w:p>
    <w:p w14:paraId="12CD993B" w14:textId="77777777" w:rsidR="009A6681" w:rsidRDefault="009A6681" w:rsidP="009A6681">
      <w:pPr>
        <w:ind w:firstLine="480"/>
      </w:pPr>
      <w:r>
        <w:tab/>
        <w:t>L.listsize = LIST_INIT_SIZE;</w:t>
      </w:r>
    </w:p>
    <w:p w14:paraId="747C14D1" w14:textId="77777777" w:rsidR="009A6681" w:rsidRDefault="009A6681" w:rsidP="009A6681">
      <w:pPr>
        <w:ind w:firstLine="480"/>
      </w:pPr>
      <w:r>
        <w:tab/>
        <w:t>L.listlenth = 0;</w:t>
      </w:r>
    </w:p>
    <w:p w14:paraId="57379275" w14:textId="77777777" w:rsidR="009A6681" w:rsidRDefault="009A6681" w:rsidP="009A6681">
      <w:pPr>
        <w:ind w:firstLine="480"/>
      </w:pPr>
    </w:p>
    <w:p w14:paraId="09FA6827" w14:textId="77777777" w:rsidR="009A6681" w:rsidRDefault="009A6681" w:rsidP="009A6681">
      <w:pPr>
        <w:ind w:firstLine="480"/>
      </w:pPr>
      <w:r>
        <w:tab/>
        <w:t>int mytree;</w:t>
      </w:r>
    </w:p>
    <w:p w14:paraId="667A44E1" w14:textId="77777777" w:rsidR="009A6681" w:rsidRDefault="009A6681" w:rsidP="009A6681">
      <w:pPr>
        <w:ind w:firstLine="480"/>
      </w:pPr>
      <w:r>
        <w:lastRenderedPageBreak/>
        <w:tab/>
        <w:t>TreeData *pMyTree = NULL;</w:t>
      </w:r>
    </w:p>
    <w:p w14:paraId="7BB16C16" w14:textId="77777777" w:rsidR="009A6681" w:rsidRDefault="009A6681" w:rsidP="009A6681">
      <w:pPr>
        <w:ind w:firstLine="480"/>
      </w:pPr>
      <w:r>
        <w:tab/>
        <w:t>int op = 1;</w:t>
      </w:r>
    </w:p>
    <w:p w14:paraId="608C8DF6" w14:textId="77777777" w:rsidR="009A6681" w:rsidRDefault="009A6681" w:rsidP="009A6681">
      <w:pPr>
        <w:ind w:firstLine="480"/>
      </w:pPr>
      <w:r>
        <w:tab/>
        <w:t>int i;</w:t>
      </w:r>
    </w:p>
    <w:p w14:paraId="0B2F0DE2" w14:textId="77777777" w:rsidR="009A6681" w:rsidRDefault="009A6681" w:rsidP="009A6681">
      <w:pPr>
        <w:ind w:firstLine="480"/>
      </w:pPr>
      <w:r>
        <w:tab/>
        <w:t>while (op) {</w:t>
      </w:r>
    </w:p>
    <w:p w14:paraId="27343FB7" w14:textId="77777777" w:rsidR="009A6681" w:rsidRDefault="009A6681" w:rsidP="009A6681">
      <w:pPr>
        <w:ind w:firstLine="480"/>
      </w:pPr>
      <w:r>
        <w:tab/>
      </w:r>
      <w:r>
        <w:tab/>
        <w:t>system("cls");</w:t>
      </w:r>
    </w:p>
    <w:p w14:paraId="1A7D1431" w14:textId="77777777" w:rsidR="009A6681" w:rsidRDefault="009A6681" w:rsidP="009A6681">
      <w:pPr>
        <w:ind w:firstLine="480"/>
      </w:pPr>
      <w:r>
        <w:tab/>
      </w:r>
      <w:r>
        <w:tab/>
        <w:t>printf("\n\n");</w:t>
      </w:r>
    </w:p>
    <w:p w14:paraId="4B7C64EE" w14:textId="77777777" w:rsidR="009A6681" w:rsidRDefault="009A6681" w:rsidP="009A6681">
      <w:pPr>
        <w:ind w:firstLine="480"/>
      </w:pPr>
      <w:r>
        <w:tab/>
      </w:r>
      <w:r>
        <w:tab/>
        <w:t>printf("      Menu for Linear Table On Sequence Structure \n");</w:t>
      </w:r>
    </w:p>
    <w:p w14:paraId="7E38E316" w14:textId="77777777" w:rsidR="009A6681" w:rsidRDefault="009A6681" w:rsidP="009A6681">
      <w:pPr>
        <w:ind w:firstLine="480"/>
      </w:pPr>
      <w:r>
        <w:tab/>
      </w:r>
      <w:r>
        <w:tab/>
        <w:t>printf("------------------------------------------------------\n");</w:t>
      </w:r>
    </w:p>
    <w:p w14:paraId="676CC105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1. InitBiTree</w:t>
      </w:r>
      <w:r>
        <w:tab/>
      </w:r>
      <w:r>
        <w:tab/>
      </w:r>
      <w:r>
        <w:tab/>
        <w:t>11. LeftChild\n");</w:t>
      </w:r>
    </w:p>
    <w:p w14:paraId="5235CABC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2. DestroyBiTree</w:t>
      </w:r>
      <w:r>
        <w:tab/>
      </w:r>
      <w:r>
        <w:tab/>
        <w:t>12. RightChild\n");</w:t>
      </w:r>
    </w:p>
    <w:p w14:paraId="74AF7A0A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3. CreateBiTree</w:t>
      </w:r>
      <w:r>
        <w:tab/>
      </w:r>
      <w:r>
        <w:tab/>
        <w:t>13. LeftSibling \n");</w:t>
      </w:r>
    </w:p>
    <w:p w14:paraId="0AE9D97B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4. ClearBiTree</w:t>
      </w:r>
      <w:r>
        <w:tab/>
      </w:r>
      <w:r>
        <w:tab/>
        <w:t>14. RightSibling\n");</w:t>
      </w:r>
    </w:p>
    <w:p w14:paraId="4849034C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5. BiTreeEmpty</w:t>
      </w:r>
      <w:r>
        <w:tab/>
      </w:r>
      <w:r>
        <w:tab/>
        <w:t>15. PreOrderTraverse\n");</w:t>
      </w:r>
    </w:p>
    <w:p w14:paraId="34105C9E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6. BiTreeDepth</w:t>
      </w:r>
      <w:r>
        <w:tab/>
      </w:r>
      <w:r>
        <w:tab/>
        <w:t>16. InOrderTraverse\n");</w:t>
      </w:r>
    </w:p>
    <w:p w14:paraId="72BDE35A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7. Root</w:t>
      </w:r>
      <w:r>
        <w:tab/>
      </w:r>
      <w:r>
        <w:tab/>
      </w:r>
      <w:r>
        <w:tab/>
        <w:t>17. PostOrderTraverse\n");</w:t>
      </w:r>
    </w:p>
    <w:p w14:paraId="79C7D83F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8. Value</w:t>
      </w:r>
      <w:r>
        <w:tab/>
      </w:r>
      <w:r>
        <w:tab/>
      </w:r>
      <w:r>
        <w:tab/>
        <w:t>18. LevelOrderTraverse\n");</w:t>
      </w:r>
    </w:p>
    <w:p w14:paraId="02BFE01A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9. Assign</w:t>
      </w:r>
      <w:r>
        <w:tab/>
      </w:r>
      <w:r>
        <w:tab/>
      </w:r>
      <w:r>
        <w:tab/>
        <w:t>19. InsertChild\n");</w:t>
      </w:r>
    </w:p>
    <w:p w14:paraId="1604F8A0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10. Parent</w:t>
      </w:r>
      <w:r>
        <w:tab/>
      </w:r>
      <w:r>
        <w:tab/>
      </w:r>
      <w:r>
        <w:tab/>
        <w:t>20. DeleteChild\n");</w:t>
      </w:r>
    </w:p>
    <w:p w14:paraId="57C2C7ED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ab/>
        <w:t xml:space="preserve"> 21. </w:t>
      </w:r>
      <w:r>
        <w:rPr>
          <w:rFonts w:hint="eastAsia"/>
        </w:rPr>
        <w:t>保存树的数据</w:t>
      </w:r>
      <w:r>
        <w:rPr>
          <w:rFonts w:hint="eastAsia"/>
        </w:rPr>
        <w:tab/>
      </w:r>
      <w:r>
        <w:rPr>
          <w:rFonts w:hint="eastAsia"/>
        </w:rPr>
        <w:tab/>
        <w:t xml:space="preserve">22. </w:t>
      </w:r>
      <w:r>
        <w:rPr>
          <w:rFonts w:hint="eastAsia"/>
        </w:rPr>
        <w:t>加载树的数据</w:t>
      </w:r>
      <w:r>
        <w:rPr>
          <w:rFonts w:hint="eastAsia"/>
        </w:rPr>
        <w:t>\n");</w:t>
      </w:r>
    </w:p>
    <w:p w14:paraId="667CA99C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ab/>
        <w:t xml:space="preserve"> 23. </w:t>
      </w:r>
      <w:r>
        <w:rPr>
          <w:rFonts w:hint="eastAsia"/>
        </w:rPr>
        <w:t>更换管理的树</w:t>
      </w:r>
      <w:r>
        <w:rPr>
          <w:rFonts w:hint="eastAsia"/>
        </w:rPr>
        <w:t>\n");</w:t>
      </w:r>
    </w:p>
    <w:p w14:paraId="5783AFB2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0. Exit\n");</w:t>
      </w:r>
    </w:p>
    <w:p w14:paraId="71F81A5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f (L.listlenth != 0)</w:t>
      </w:r>
      <w:r>
        <w:rPr>
          <w:rFonts w:hint="eastAsia"/>
        </w:rPr>
        <w:tab/>
        <w:t>printf("************************</w:t>
      </w:r>
      <w:r>
        <w:rPr>
          <w:rFonts w:hint="eastAsia"/>
        </w:rPr>
        <w:t>当前管理的树为</w:t>
      </w:r>
      <w:r>
        <w:rPr>
          <w:rFonts w:hint="eastAsia"/>
        </w:rPr>
        <w:t>%s**************************\n\n", pMyTree-&gt;name);</w:t>
      </w:r>
    </w:p>
    <w:p w14:paraId="5616DA1D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else printf("************************</w:t>
      </w:r>
      <w:r>
        <w:rPr>
          <w:rFonts w:hint="eastAsia"/>
        </w:rPr>
        <w:t>当前没有树，请先初始化树或从文件中加载数据</w:t>
      </w:r>
      <w:r>
        <w:rPr>
          <w:rFonts w:hint="eastAsia"/>
        </w:rPr>
        <w:t>*******************\n\n");</w:t>
      </w:r>
    </w:p>
    <w:p w14:paraId="45BA5D08" w14:textId="77777777" w:rsidR="009A6681" w:rsidRDefault="009A6681" w:rsidP="009A6681">
      <w:pPr>
        <w:ind w:firstLine="480"/>
      </w:pPr>
      <w:r>
        <w:tab/>
      </w:r>
      <w:r>
        <w:tab/>
        <w:t>printf("------------------------------------------------------\n");</w:t>
      </w:r>
    </w:p>
    <w:p w14:paraId="198FD53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>请选择你的操作</w:t>
      </w:r>
      <w:r>
        <w:rPr>
          <w:rFonts w:hint="eastAsia"/>
        </w:rPr>
        <w:t>[0~23]:");</w:t>
      </w:r>
    </w:p>
    <w:p w14:paraId="3DF3B2F7" w14:textId="77777777" w:rsidR="009A6681" w:rsidRDefault="009A6681" w:rsidP="009A6681">
      <w:pPr>
        <w:ind w:firstLine="480"/>
      </w:pPr>
      <w:r>
        <w:tab/>
      </w:r>
      <w:r>
        <w:tab/>
        <w:t>scanf("%d", &amp;op);</w:t>
      </w:r>
    </w:p>
    <w:p w14:paraId="49257D9B" w14:textId="77777777" w:rsidR="009A6681" w:rsidRDefault="009A6681" w:rsidP="009A6681">
      <w:pPr>
        <w:ind w:firstLine="480"/>
      </w:pPr>
    </w:p>
    <w:p w14:paraId="3E506EE9" w14:textId="77777777" w:rsidR="009A6681" w:rsidRDefault="009A6681" w:rsidP="009A6681">
      <w:pPr>
        <w:ind w:firstLine="480"/>
      </w:pPr>
      <w:r>
        <w:lastRenderedPageBreak/>
        <w:tab/>
      </w:r>
      <w:r>
        <w:tab/>
        <w:t>if (L.listlenth == 0 &amp;&amp; (op != 1 &amp;&amp; op != 22))</w:t>
      </w:r>
    </w:p>
    <w:p w14:paraId="2EBBC50D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7483467B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不存在，请先初始化树</w:t>
      </w:r>
      <w:r>
        <w:rPr>
          <w:rFonts w:hint="eastAsia"/>
        </w:rPr>
        <w:t>\n");</w:t>
      </w:r>
    </w:p>
    <w:p w14:paraId="6B33D6D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3EC4ECC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continue;</w:t>
      </w:r>
    </w:p>
    <w:p w14:paraId="23BBD0C7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77453742" w14:textId="77777777" w:rsidR="009A6681" w:rsidRDefault="009A6681" w:rsidP="009A6681">
      <w:pPr>
        <w:ind w:firstLine="480"/>
      </w:pPr>
      <w:r>
        <w:tab/>
      </w:r>
      <w:r>
        <w:tab/>
        <w:t>switch (op) {</w:t>
      </w:r>
    </w:p>
    <w:p w14:paraId="3565DE6E" w14:textId="77777777" w:rsidR="009A6681" w:rsidRDefault="009A6681" w:rsidP="009A6681">
      <w:pPr>
        <w:ind w:firstLine="480"/>
      </w:pPr>
      <w:r>
        <w:tab/>
      </w:r>
      <w:r>
        <w:tab/>
        <w:t>case 1:</w:t>
      </w:r>
    </w:p>
    <w:p w14:paraId="2012FAC1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132A7AF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L.listlenth &gt;= L.listsize)</w:t>
      </w:r>
    </w:p>
    <w:p w14:paraId="5FBBCF5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430EEBC4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空间不足，无法创建树</w:t>
      </w:r>
      <w:r>
        <w:rPr>
          <w:rFonts w:hint="eastAsia"/>
        </w:rPr>
        <w:t>\n");</w:t>
      </w:r>
    </w:p>
    <w:p w14:paraId="2E7794E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reak;</w:t>
      </w:r>
    </w:p>
    <w:p w14:paraId="3C97F51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2CA2AD1B" w14:textId="77777777" w:rsidR="009A6681" w:rsidRDefault="009A6681" w:rsidP="009A6681">
      <w:pPr>
        <w:ind w:firstLine="480"/>
      </w:pPr>
    </w:p>
    <w:p w14:paraId="77D7A34C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nitBiTree(&amp;(L.pT[L.listlenth].pRoot));//</w:t>
      </w:r>
      <w:r>
        <w:rPr>
          <w:rFonts w:hint="eastAsia"/>
        </w:rPr>
        <w:t>在线性表表尾创建一棵树</w:t>
      </w:r>
    </w:p>
    <w:p w14:paraId="26A0872F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树的名称</w:t>
      </w:r>
      <w:r>
        <w:rPr>
          <w:rFonts w:hint="eastAsia"/>
        </w:rPr>
        <w:t>:\n");</w:t>
      </w:r>
    </w:p>
    <w:p w14:paraId="776ED13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canf_s("%s", L.pT[L.listlenth].name,20);</w:t>
      </w:r>
    </w:p>
    <w:p w14:paraId="715C2AB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mytree = L.listlenth;</w:t>
      </w:r>
    </w:p>
    <w:p w14:paraId="77DF166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MyTree = &amp;L.pT[mytree];</w:t>
      </w:r>
    </w:p>
    <w:p w14:paraId="446C481C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</w:t>
      </w:r>
      <w:r>
        <w:rPr>
          <w:rFonts w:hint="eastAsia"/>
        </w:rPr>
        <w:t>%s</w:t>
      </w:r>
      <w:r>
        <w:rPr>
          <w:rFonts w:hint="eastAsia"/>
        </w:rPr>
        <w:t>创建成功！</w:t>
      </w:r>
      <w:r>
        <w:rPr>
          <w:rFonts w:hint="eastAsia"/>
        </w:rPr>
        <w:t>\n", L.pT[L.listlenth].name);</w:t>
      </w:r>
    </w:p>
    <w:p w14:paraId="0917456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.listlenth++;//</w:t>
      </w:r>
      <w:r>
        <w:rPr>
          <w:rFonts w:hint="eastAsia"/>
        </w:rPr>
        <w:t>线性表同步创建一棵树</w:t>
      </w:r>
    </w:p>
    <w:p w14:paraId="5CCE0AC2" w14:textId="77777777" w:rsidR="009A6681" w:rsidRDefault="009A6681" w:rsidP="009A6681">
      <w:pPr>
        <w:ind w:firstLine="480"/>
      </w:pPr>
    </w:p>
    <w:p w14:paraId="677F90D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23E546B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2DD627C1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0BBFF214" w14:textId="77777777" w:rsidR="009A6681" w:rsidRDefault="009A6681" w:rsidP="009A6681">
      <w:pPr>
        <w:ind w:firstLine="480"/>
      </w:pPr>
      <w:r>
        <w:tab/>
      </w:r>
      <w:r>
        <w:tab/>
        <w:t>case 2:</w:t>
      </w:r>
    </w:p>
    <w:p w14:paraId="5DB6B05F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449914D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DestroyBiTree(&amp;(pMyTree-&gt;pRoot));</w:t>
      </w:r>
    </w:p>
    <w:p w14:paraId="3FC04368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</w:t>
      </w:r>
      <w:r>
        <w:rPr>
          <w:rFonts w:hint="eastAsia"/>
        </w:rPr>
        <w:t>%s</w:t>
      </w:r>
      <w:r>
        <w:rPr>
          <w:rFonts w:hint="eastAsia"/>
        </w:rPr>
        <w:t>销毁成功！</w:t>
      </w:r>
      <w:r>
        <w:rPr>
          <w:rFonts w:hint="eastAsia"/>
        </w:rPr>
        <w:t>\n", pMyTree-&gt;name);</w:t>
      </w:r>
    </w:p>
    <w:p w14:paraId="4DE6D06F" w14:textId="77777777" w:rsidR="009A6681" w:rsidRDefault="009A6681" w:rsidP="009A6681">
      <w:pPr>
        <w:ind w:firstLine="480"/>
      </w:pPr>
    </w:p>
    <w:p w14:paraId="2AD7227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for (i = mytree; i &lt; L.listlenth - 1; i++)</w:t>
      </w:r>
    </w:p>
    <w:p w14:paraId="1A53126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7FF55F44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L.pT[i] = L.pT[i + 1];</w:t>
      </w:r>
    </w:p>
    <w:p w14:paraId="0354A4D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6144D71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.listlenth--;//</w:t>
      </w:r>
      <w:r>
        <w:rPr>
          <w:rFonts w:hint="eastAsia"/>
        </w:rPr>
        <w:t>线性表同步删除一棵树</w:t>
      </w:r>
    </w:p>
    <w:p w14:paraId="28FCB1C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mytree = 0;</w:t>
      </w:r>
    </w:p>
    <w:p w14:paraId="013BF12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MyTree = &amp;L.pT[mytree];</w:t>
      </w:r>
    </w:p>
    <w:p w14:paraId="739F86A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49FD05C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0AD2FA76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5ADF3491" w14:textId="77777777" w:rsidR="009A6681" w:rsidRDefault="009A6681" w:rsidP="009A6681">
      <w:pPr>
        <w:ind w:firstLine="480"/>
      </w:pPr>
      <w:r>
        <w:tab/>
      </w:r>
      <w:r>
        <w:tab/>
        <w:t>case 3:</w:t>
      </w:r>
    </w:p>
    <w:p w14:paraId="3FF08541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0934DBA5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emType def[500];//</w:t>
      </w:r>
      <w:r>
        <w:rPr>
          <w:rFonts w:hint="eastAsia"/>
        </w:rPr>
        <w:t>二叉树定义</w:t>
      </w:r>
    </w:p>
    <w:p w14:paraId="4BDAF1E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emType *definition = def;</w:t>
      </w:r>
    </w:p>
    <w:p w14:paraId="297FF8A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nt i;</w:t>
      </w:r>
    </w:p>
    <w:p w14:paraId="2D72D332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 = 0;</w:t>
      </w:r>
    </w:p>
    <w:p w14:paraId="291CE54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for (i = 0; i &lt; 500; i++)</w:t>
      </w:r>
    </w:p>
    <w:p w14:paraId="5495A76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0C43A12A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def[i].e = '#';</w:t>
      </w:r>
    </w:p>
    <w:p w14:paraId="198A8913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def[i].key = 0;</w:t>
      </w:r>
    </w:p>
    <w:p w14:paraId="72B955F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//</w:t>
      </w:r>
      <w:r>
        <w:rPr>
          <w:rFonts w:hint="eastAsia"/>
        </w:rPr>
        <w:t>初始树结点定义均为空</w:t>
      </w:r>
    </w:p>
    <w:p w14:paraId="4B23200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nt N;</w:t>
      </w:r>
    </w:p>
    <w:p w14:paraId="1D904A7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 = 0;</w:t>
      </w:r>
    </w:p>
    <w:p w14:paraId="438496BC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数据组数</w:t>
      </w:r>
      <w:r>
        <w:rPr>
          <w:rFonts w:hint="eastAsia"/>
        </w:rPr>
        <w:t>:\n");</w:t>
      </w:r>
    </w:p>
    <w:p w14:paraId="5097814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canf("%d", &amp;N);</w:t>
      </w:r>
    </w:p>
    <w:p w14:paraId="5F47C94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N &gt; 2000)</w:t>
      </w:r>
    </w:p>
    <w:p w14:paraId="60026B82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57E34094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量过大</w:t>
      </w:r>
      <w:r>
        <w:rPr>
          <w:rFonts w:hint="eastAsia"/>
        </w:rPr>
        <w:t>\n");</w:t>
      </w:r>
    </w:p>
    <w:p w14:paraId="44314C40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ystem("pause");</w:t>
      </w:r>
    </w:p>
    <w:p w14:paraId="32470EF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reak;</w:t>
      </w:r>
    </w:p>
    <w:p w14:paraId="6B15D9C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051263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数据</w:t>
      </w:r>
      <w:r>
        <w:rPr>
          <w:rFonts w:hint="eastAsia"/>
        </w:rPr>
        <w:t>\n");</w:t>
      </w:r>
    </w:p>
    <w:p w14:paraId="04334A4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while (N--)</w:t>
      </w:r>
    </w:p>
    <w:p w14:paraId="3EB5077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41EB53BD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canf("%d %c", &amp;def[i].key, &amp;def[i].e);//</w:t>
      </w:r>
      <w:r>
        <w:rPr>
          <w:rFonts w:hint="eastAsia"/>
        </w:rPr>
        <w:t>读取树定义</w:t>
      </w:r>
    </w:p>
    <w:p w14:paraId="7BF863C1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++;</w:t>
      </w:r>
    </w:p>
    <w:p w14:paraId="0317EB1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7A35EB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CreateBiTree(&amp;pMyTree-&gt;pRoot, definition);</w:t>
      </w:r>
    </w:p>
    <w:p w14:paraId="6175B8F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创建成功</w:t>
      </w:r>
      <w:r>
        <w:rPr>
          <w:rFonts w:hint="eastAsia"/>
        </w:rPr>
        <w:t>\n", pMyTree-&gt;name);</w:t>
      </w:r>
    </w:p>
    <w:p w14:paraId="7C460A2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2600C1B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0613E525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44A6C3F" w14:textId="77777777" w:rsidR="009A6681" w:rsidRDefault="009A6681" w:rsidP="009A6681">
      <w:pPr>
        <w:ind w:firstLine="480"/>
      </w:pPr>
      <w:r>
        <w:tab/>
      </w:r>
      <w:r>
        <w:tab/>
        <w:t>case 4:</w:t>
      </w:r>
    </w:p>
    <w:p w14:paraId="76278260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64C1A6B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清空前树的前序遍历结果：</w:t>
      </w:r>
      <w:r>
        <w:rPr>
          <w:rFonts w:hint="eastAsia"/>
        </w:rPr>
        <w:t>\n");</w:t>
      </w:r>
    </w:p>
    <w:p w14:paraId="7426A94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reOrderTraverse(pMyTree-&gt;pRoot, visit);</w:t>
      </w:r>
    </w:p>
    <w:p w14:paraId="0A38017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ClearBiTree(&amp;pMyTree-&gt;pRoot);</w:t>
      </w:r>
    </w:p>
    <w:p w14:paraId="219D574D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清空成功</w:t>
      </w:r>
      <w:r>
        <w:rPr>
          <w:rFonts w:hint="eastAsia"/>
        </w:rPr>
        <w:t>\n", pMyTree-&gt;name);</w:t>
      </w:r>
    </w:p>
    <w:p w14:paraId="2C2ADE5F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清空后树的前序遍历结果：</w:t>
      </w:r>
      <w:r>
        <w:rPr>
          <w:rFonts w:hint="eastAsia"/>
        </w:rPr>
        <w:t>\n");</w:t>
      </w:r>
    </w:p>
    <w:p w14:paraId="03A19B3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reOrderTraverse(pMyTree-&gt;pRoot, visit);</w:t>
      </w:r>
    </w:p>
    <w:p w14:paraId="69CD138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7B730DD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07E7BFBD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60B3713A" w14:textId="77777777" w:rsidR="009A6681" w:rsidRDefault="009A6681" w:rsidP="009A6681">
      <w:pPr>
        <w:ind w:firstLine="480"/>
      </w:pPr>
      <w:r>
        <w:tab/>
      </w:r>
      <w:r>
        <w:tab/>
        <w:t>case 5:</w:t>
      </w:r>
    </w:p>
    <w:p w14:paraId="5F0BA76B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5D229C8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BiTreeEmpty(pMyTree-&gt;pRoot))</w:t>
      </w:r>
    </w:p>
    <w:p w14:paraId="13DC772F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0BD51521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不为空</w:t>
      </w:r>
      <w:r>
        <w:rPr>
          <w:rFonts w:hint="eastAsia"/>
        </w:rPr>
        <w:t>\n", pMyTree-&gt;name);</w:t>
      </w:r>
    </w:p>
    <w:p w14:paraId="0898384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52B4CD5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7D368DF8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30F15D9A" w14:textId="77777777" w:rsidR="009A6681" w:rsidRDefault="009A6681" w:rsidP="009A6681">
      <w:pPr>
        <w:ind w:firstLine="480"/>
      </w:pPr>
      <w:r>
        <w:tab/>
      </w:r>
      <w:r>
        <w:tab/>
        <w:t>case 6:</w:t>
      </w:r>
    </w:p>
    <w:p w14:paraId="36A0B630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4E7A0FBA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的深度为</w:t>
      </w:r>
      <w:r>
        <w:rPr>
          <w:rFonts w:hint="eastAsia"/>
        </w:rPr>
        <w:t>%d\n", pMyTree-&gt;name, BiTreeDepth(pMyTree-&gt;pRoot));</w:t>
      </w:r>
    </w:p>
    <w:p w14:paraId="3BBA269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6F6653E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43ADACD8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78CCB1E8" w14:textId="77777777" w:rsidR="009A6681" w:rsidRDefault="009A6681" w:rsidP="009A6681">
      <w:pPr>
        <w:ind w:firstLine="480"/>
      </w:pPr>
      <w:r>
        <w:tab/>
      </w:r>
      <w:r>
        <w:tab/>
        <w:t>case 7:</w:t>
      </w:r>
    </w:p>
    <w:p w14:paraId="5FD21082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18D0358D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MyTree-&gt;pRoot) {//</w:t>
      </w:r>
      <w:r>
        <w:rPr>
          <w:rFonts w:hint="eastAsia"/>
        </w:rPr>
        <w:t>根节点非空</w:t>
      </w:r>
    </w:p>
    <w:p w14:paraId="06A3326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iTNode *p;</w:t>
      </w:r>
    </w:p>
    <w:p w14:paraId="3DD1342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Root(pMyTree-&gt;pRoot);</w:t>
      </w:r>
    </w:p>
    <w:p w14:paraId="1DCB298B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的根结点关键字为</w:t>
      </w:r>
      <w:r>
        <w:rPr>
          <w:rFonts w:hint="eastAsia"/>
        </w:rPr>
        <w:t>%d</w:t>
      </w:r>
      <w:r>
        <w:rPr>
          <w:rFonts w:hint="eastAsia"/>
        </w:rPr>
        <w:t>，值为</w:t>
      </w:r>
      <w:r>
        <w:rPr>
          <w:rFonts w:hint="eastAsia"/>
        </w:rPr>
        <w:t>%c\n", pMyTree-&gt;name, p-&gt;data.key, p-&gt;data.e);</w:t>
      </w:r>
    </w:p>
    <w:p w14:paraId="16057DC2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6BB64128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49EE98E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616C11F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09F9C783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E67A875" w14:textId="77777777" w:rsidR="009A6681" w:rsidRDefault="009A6681" w:rsidP="009A6681">
      <w:pPr>
        <w:ind w:firstLine="480"/>
      </w:pPr>
      <w:r>
        <w:tab/>
      </w:r>
      <w:r>
        <w:tab/>
        <w:t>case 8:</w:t>
      </w:r>
    </w:p>
    <w:p w14:paraId="79B66F5C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66DB1AF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MyTree-&gt;pRoot)//</w:t>
      </w:r>
      <w:r>
        <w:rPr>
          <w:rFonts w:hint="eastAsia"/>
        </w:rPr>
        <w:t>根节点非空</w:t>
      </w:r>
    </w:p>
    <w:p w14:paraId="7EA6BAB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5D55ECC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iTNode *p;</w:t>
      </w:r>
    </w:p>
    <w:p w14:paraId="44695028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  <w:t>KEY e;</w:t>
      </w:r>
    </w:p>
    <w:p w14:paraId="1734DB6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关键字</w:t>
      </w:r>
      <w:r>
        <w:rPr>
          <w:rFonts w:hint="eastAsia"/>
        </w:rPr>
        <w:t>\n");</w:t>
      </w:r>
    </w:p>
    <w:p w14:paraId="61D20C8E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 %d", &amp;e);</w:t>
      </w:r>
    </w:p>
    <w:p w14:paraId="52389361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Value(pMyTree-&gt;pRoot, e);</w:t>
      </w:r>
    </w:p>
    <w:p w14:paraId="5F7ACA60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)//</w:t>
      </w:r>
      <w:r>
        <w:rPr>
          <w:rFonts w:hint="eastAsia"/>
        </w:rPr>
        <w:t>结点在树中</w:t>
      </w:r>
    </w:p>
    <w:p w14:paraId="04B2B26D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关键字：</w:t>
      </w:r>
      <w:r>
        <w:rPr>
          <w:rFonts w:hint="eastAsia"/>
        </w:rPr>
        <w:t xml:space="preserve">%d </w:t>
      </w:r>
      <w:r>
        <w:rPr>
          <w:rFonts w:hint="eastAsia"/>
        </w:rPr>
        <w:t>值：</w:t>
      </w:r>
      <w:r>
        <w:rPr>
          <w:rFonts w:hint="eastAsia"/>
        </w:rPr>
        <w:t>%c\n", p-&gt;data.key, p-&gt;data.e);</w:t>
      </w:r>
    </w:p>
    <w:p w14:paraId="5673A22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关键字为</w:t>
      </w:r>
      <w:r>
        <w:rPr>
          <w:rFonts w:hint="eastAsia"/>
        </w:rPr>
        <w:t>%d</w:t>
      </w:r>
      <w:r>
        <w:rPr>
          <w:rFonts w:hint="eastAsia"/>
        </w:rPr>
        <w:t>的树结点不存在</w:t>
      </w:r>
      <w:r>
        <w:rPr>
          <w:rFonts w:hint="eastAsia"/>
        </w:rPr>
        <w:t>\n", e);</w:t>
      </w:r>
    </w:p>
    <w:p w14:paraId="2D200EC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1E4B281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7DA0C52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1BB804D2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7D9DA0CF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232F3211" w14:textId="77777777" w:rsidR="009A6681" w:rsidRDefault="009A6681" w:rsidP="009A6681">
      <w:pPr>
        <w:ind w:firstLine="480"/>
      </w:pPr>
      <w:r>
        <w:tab/>
      </w:r>
      <w:r>
        <w:tab/>
        <w:t>case 9:</w:t>
      </w:r>
    </w:p>
    <w:p w14:paraId="64A07C3B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7BCADD4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MyTree-&gt;pRoot) //</w:t>
      </w:r>
      <w:r>
        <w:rPr>
          <w:rFonts w:hint="eastAsia"/>
        </w:rPr>
        <w:t>根节点非空</w:t>
      </w:r>
    </w:p>
    <w:p w14:paraId="309760E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3A6C763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KEY key;</w:t>
      </w:r>
    </w:p>
    <w:p w14:paraId="6E00446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ElemType value;</w:t>
      </w:r>
    </w:p>
    <w:p w14:paraId="1B4DA34D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更改前结果</w:t>
      </w:r>
      <w:r>
        <w:rPr>
          <w:rFonts w:hint="eastAsia"/>
        </w:rPr>
        <w:t>:\n");</w:t>
      </w:r>
    </w:p>
    <w:p w14:paraId="0C7E8024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eOrderTraverse(pMyTree-&gt;pRoot, visit);//</w:t>
      </w:r>
      <w:r>
        <w:rPr>
          <w:rFonts w:hint="eastAsia"/>
        </w:rPr>
        <w:t>展示结果</w:t>
      </w:r>
    </w:p>
    <w:p w14:paraId="6C069D4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结点的关键字</w:t>
      </w:r>
      <w:r>
        <w:rPr>
          <w:rFonts w:hint="eastAsia"/>
        </w:rPr>
        <w:t>:\n");</w:t>
      </w:r>
    </w:p>
    <w:p w14:paraId="54CC691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%d", &amp;key);</w:t>
      </w:r>
    </w:p>
    <w:p w14:paraId="40E9398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更改后的结点的关键字和值</w:t>
      </w:r>
      <w:r>
        <w:rPr>
          <w:rFonts w:hint="eastAsia"/>
        </w:rPr>
        <w:t>(</w:t>
      </w:r>
      <w:r>
        <w:rPr>
          <w:rFonts w:hint="eastAsia"/>
        </w:rPr>
        <w:t>格式如：</w:t>
      </w:r>
      <w:r>
        <w:rPr>
          <w:rFonts w:hint="eastAsia"/>
        </w:rPr>
        <w:t>1 c):\n");</w:t>
      </w:r>
    </w:p>
    <w:p w14:paraId="4E51C30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%d %c", &amp;value.key, &amp;value.e);</w:t>
      </w:r>
    </w:p>
    <w:p w14:paraId="31B366C4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Assign(pMyTree-&gt;pRoot, key, value))//</w:t>
      </w:r>
      <w:r>
        <w:rPr>
          <w:rFonts w:hint="eastAsia"/>
        </w:rPr>
        <w:t>赋值成功</w:t>
      </w:r>
    </w:p>
    <w:p w14:paraId="4A7A3FC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4EED6F3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更改后结果</w:t>
      </w:r>
      <w:r>
        <w:rPr>
          <w:rFonts w:hint="eastAsia"/>
        </w:rPr>
        <w:t>:\n");</w:t>
      </w:r>
    </w:p>
    <w:p w14:paraId="05D0541F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char *p1 = "key";</w:t>
      </w:r>
    </w:p>
    <w:p w14:paraId="2437D32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char *p2 = "data";</w:t>
      </w:r>
    </w:p>
    <w:p w14:paraId="0CAC20E4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</w:r>
      <w:r>
        <w:tab/>
        <w:t>printf("%10s%10s\n", p1, p2);</w:t>
      </w:r>
    </w:p>
    <w:p w14:paraId="4276744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eOrderTraverse(pMyTree-&gt;pRoot, visit);//</w:t>
      </w:r>
      <w:r>
        <w:rPr>
          <w:rFonts w:hint="eastAsia"/>
        </w:rPr>
        <w:t>展示结果</w:t>
      </w:r>
    </w:p>
    <w:p w14:paraId="5557195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0973E0C5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结点不存在</w:t>
      </w:r>
      <w:r>
        <w:rPr>
          <w:rFonts w:hint="eastAsia"/>
        </w:rPr>
        <w:t>\n");</w:t>
      </w:r>
    </w:p>
    <w:p w14:paraId="3D82A7F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587212E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2B4D25C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49AE292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396E181C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F9FBA92" w14:textId="77777777" w:rsidR="009A6681" w:rsidRDefault="009A6681" w:rsidP="009A6681">
      <w:pPr>
        <w:ind w:firstLine="480"/>
      </w:pPr>
      <w:r>
        <w:tab/>
      </w:r>
      <w:r>
        <w:tab/>
        <w:t>case 10:</w:t>
      </w:r>
    </w:p>
    <w:p w14:paraId="3DC5490F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54908C01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MyTree-&gt;pRoot)//</w:t>
      </w:r>
      <w:r>
        <w:rPr>
          <w:rFonts w:hint="eastAsia"/>
        </w:rPr>
        <w:t>根节点非空</w:t>
      </w:r>
    </w:p>
    <w:p w14:paraId="4857EE1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705689A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iTNode *p;</w:t>
      </w:r>
    </w:p>
    <w:p w14:paraId="42EBB19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KEY e;</w:t>
      </w:r>
    </w:p>
    <w:p w14:paraId="6708091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关键字</w:t>
      </w:r>
      <w:r>
        <w:rPr>
          <w:rFonts w:hint="eastAsia"/>
        </w:rPr>
        <w:t>\n");</w:t>
      </w:r>
    </w:p>
    <w:p w14:paraId="3A51125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 %d", &amp;e);</w:t>
      </w:r>
    </w:p>
    <w:p w14:paraId="533977C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Parent(pMyTree-&gt;pRoot, e);</w:t>
      </w:r>
    </w:p>
    <w:p w14:paraId="5EB52E3D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)//</w:t>
      </w:r>
      <w:r>
        <w:rPr>
          <w:rFonts w:hint="eastAsia"/>
        </w:rPr>
        <w:t>存在双亲结点</w:t>
      </w:r>
    </w:p>
    <w:p w14:paraId="67BBBA4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27E6AACF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双亲结点地址为：</w:t>
      </w:r>
      <w:r>
        <w:rPr>
          <w:rFonts w:hint="eastAsia"/>
        </w:rPr>
        <w:t>%p</w:t>
      </w:r>
      <w:r>
        <w:rPr>
          <w:rFonts w:hint="eastAsia"/>
        </w:rPr>
        <w:t>，数据为：</w:t>
      </w:r>
      <w:r>
        <w:rPr>
          <w:rFonts w:hint="eastAsia"/>
        </w:rPr>
        <w:t>%d %c\n", p, p-&gt;data.key, p-&gt;data.e);</w:t>
      </w:r>
    </w:p>
    <w:p w14:paraId="57339FB0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728210A1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无双亲结点</w:t>
      </w:r>
      <w:r>
        <w:rPr>
          <w:rFonts w:hint="eastAsia"/>
        </w:rPr>
        <w:t>\n");</w:t>
      </w:r>
    </w:p>
    <w:p w14:paraId="02C4EDB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57DF8D38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3639891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584D2FD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243127F2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0CD6246B" w14:textId="77777777" w:rsidR="009A6681" w:rsidRDefault="009A6681" w:rsidP="009A6681">
      <w:pPr>
        <w:ind w:firstLine="480"/>
      </w:pPr>
      <w:r>
        <w:lastRenderedPageBreak/>
        <w:tab/>
      </w:r>
      <w:r>
        <w:tab/>
        <w:t>case 11:</w:t>
      </w:r>
    </w:p>
    <w:p w14:paraId="0E3FC483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3F628C70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MyTree-&gt;pRoot == NULL)//</w:t>
      </w:r>
      <w:r>
        <w:rPr>
          <w:rFonts w:hint="eastAsia"/>
        </w:rPr>
        <w:t>根节点为空</w:t>
      </w:r>
    </w:p>
    <w:p w14:paraId="42B27D07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5473554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679C4A0E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iTNode *p;</w:t>
      </w:r>
    </w:p>
    <w:p w14:paraId="71D1E82E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KEY e;</w:t>
      </w:r>
    </w:p>
    <w:p w14:paraId="1CC5188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关键字</w:t>
      </w:r>
      <w:r>
        <w:rPr>
          <w:rFonts w:hint="eastAsia"/>
        </w:rPr>
        <w:t>\n");</w:t>
      </w:r>
    </w:p>
    <w:p w14:paraId="504B01EE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 %d", &amp;e);</w:t>
      </w:r>
    </w:p>
    <w:p w14:paraId="6895F03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!Value(pMyTree-&gt;pRoot, e))</w:t>
      </w:r>
    </w:p>
    <w:p w14:paraId="5B2D1EE8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6D079B9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结点不在树中</w:t>
      </w:r>
      <w:r>
        <w:rPr>
          <w:rFonts w:hint="eastAsia"/>
        </w:rPr>
        <w:t>\n"); getchar(); getchar(); break;</w:t>
      </w:r>
    </w:p>
    <w:p w14:paraId="57E82274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//</w:t>
      </w:r>
      <w:r>
        <w:rPr>
          <w:rFonts w:hint="eastAsia"/>
        </w:rPr>
        <w:t>判断关键字为</w:t>
      </w:r>
      <w:r>
        <w:rPr>
          <w:rFonts w:hint="eastAsia"/>
        </w:rPr>
        <w:t>e</w:t>
      </w:r>
      <w:r>
        <w:rPr>
          <w:rFonts w:hint="eastAsia"/>
        </w:rPr>
        <w:t>的结点是否在树中</w:t>
      </w:r>
      <w:r>
        <w:rPr>
          <w:rFonts w:hint="eastAsia"/>
        </w:rPr>
        <w:t>,</w:t>
      </w:r>
      <w:r>
        <w:rPr>
          <w:rFonts w:hint="eastAsia"/>
        </w:rPr>
        <w:t>若不在树中跳出</w:t>
      </w:r>
      <w:r>
        <w:rPr>
          <w:rFonts w:hint="eastAsia"/>
        </w:rPr>
        <w:t>case</w:t>
      </w:r>
    </w:p>
    <w:p w14:paraId="7F7EA410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LeftChild(pMyTree-&gt;pRoot, e);</w:t>
      </w:r>
    </w:p>
    <w:p w14:paraId="3868F78B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)//</w:t>
      </w:r>
      <w:r>
        <w:rPr>
          <w:rFonts w:hint="eastAsia"/>
        </w:rPr>
        <w:t>如果有左孩子</w:t>
      </w:r>
    </w:p>
    <w:p w14:paraId="2DED618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06C3E75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左孩子结点地址为：</w:t>
      </w:r>
      <w:r>
        <w:rPr>
          <w:rFonts w:hint="eastAsia"/>
        </w:rPr>
        <w:t>%p</w:t>
      </w:r>
      <w:r>
        <w:rPr>
          <w:rFonts w:hint="eastAsia"/>
        </w:rPr>
        <w:t>，数据为：</w:t>
      </w:r>
      <w:r>
        <w:rPr>
          <w:rFonts w:hint="eastAsia"/>
        </w:rPr>
        <w:t>%d %c\n", p, p-&gt;data.key, p-&gt;data.e);</w:t>
      </w:r>
    </w:p>
    <w:p w14:paraId="248FBAC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38FCE531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无左孩子</w:t>
      </w:r>
      <w:r>
        <w:rPr>
          <w:rFonts w:hint="eastAsia"/>
        </w:rPr>
        <w:t>\n");</w:t>
      </w:r>
    </w:p>
    <w:p w14:paraId="58F1698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06A735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4ED8219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548D1B75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4633889" w14:textId="77777777" w:rsidR="009A6681" w:rsidRDefault="009A6681" w:rsidP="009A6681">
      <w:pPr>
        <w:ind w:firstLine="480"/>
      </w:pPr>
      <w:r>
        <w:tab/>
      </w:r>
      <w:r>
        <w:tab/>
        <w:t>case 12:</w:t>
      </w:r>
    </w:p>
    <w:p w14:paraId="2D7CC23A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2633F87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32D005C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717AC2F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0D965A7F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  <w:t>BiTNode *p;</w:t>
      </w:r>
    </w:p>
    <w:p w14:paraId="5C1A68D1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KEY e;</w:t>
      </w:r>
    </w:p>
    <w:p w14:paraId="7C33F9FB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关键字</w:t>
      </w:r>
      <w:r>
        <w:rPr>
          <w:rFonts w:hint="eastAsia"/>
        </w:rPr>
        <w:t>\n");</w:t>
      </w:r>
    </w:p>
    <w:p w14:paraId="710A0D23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 %d", &amp;e);</w:t>
      </w:r>
    </w:p>
    <w:p w14:paraId="29A6FAC4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!Value(pMyTree-&gt;pRoot, e))</w:t>
      </w:r>
    </w:p>
    <w:p w14:paraId="05EEFF3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3CC14B1A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结点不在树中</w:t>
      </w:r>
      <w:r>
        <w:rPr>
          <w:rFonts w:hint="eastAsia"/>
        </w:rPr>
        <w:t>\n"); getchar(); getchar(); break;</w:t>
      </w:r>
    </w:p>
    <w:p w14:paraId="5E6AFCC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49708AC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RightChild(pMyTree-&gt;pRoot, e);</w:t>
      </w:r>
    </w:p>
    <w:p w14:paraId="7D88D360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)//</w:t>
      </w:r>
      <w:r>
        <w:rPr>
          <w:rFonts w:hint="eastAsia"/>
        </w:rPr>
        <w:t>如果有右孩子</w:t>
      </w:r>
    </w:p>
    <w:p w14:paraId="0521F6F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030C73EB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右孩子结点地址为：</w:t>
      </w:r>
      <w:r>
        <w:rPr>
          <w:rFonts w:hint="eastAsia"/>
        </w:rPr>
        <w:t>%p</w:t>
      </w:r>
      <w:r>
        <w:rPr>
          <w:rFonts w:hint="eastAsia"/>
        </w:rPr>
        <w:t>，数据为：</w:t>
      </w:r>
      <w:r>
        <w:rPr>
          <w:rFonts w:hint="eastAsia"/>
        </w:rPr>
        <w:t>%d %c\n", p, p-&gt;data.key, p-&gt;data.e);</w:t>
      </w:r>
    </w:p>
    <w:p w14:paraId="0FC7C07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7D2F2A4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无右孩子</w:t>
      </w:r>
      <w:r>
        <w:rPr>
          <w:rFonts w:hint="eastAsia"/>
        </w:rPr>
        <w:t>\n");</w:t>
      </w:r>
    </w:p>
    <w:p w14:paraId="157624F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7073CCBF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2582B91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230485F2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7F936AC7" w14:textId="77777777" w:rsidR="009A6681" w:rsidRDefault="009A6681" w:rsidP="009A6681">
      <w:pPr>
        <w:ind w:firstLine="480"/>
      </w:pPr>
      <w:r>
        <w:tab/>
      </w:r>
      <w:r>
        <w:tab/>
        <w:t>case 13:</w:t>
      </w:r>
    </w:p>
    <w:p w14:paraId="55745AA3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6BC6134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28DE727F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78DB349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0C7DAFD8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iTNode *p;</w:t>
      </w:r>
    </w:p>
    <w:p w14:paraId="4CCFB86D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KEY e;</w:t>
      </w:r>
    </w:p>
    <w:p w14:paraId="57E307F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关键字</w:t>
      </w:r>
      <w:r>
        <w:rPr>
          <w:rFonts w:hint="eastAsia"/>
        </w:rPr>
        <w:t>\n");</w:t>
      </w:r>
    </w:p>
    <w:p w14:paraId="3BB54474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 %d", &amp;e);</w:t>
      </w:r>
    </w:p>
    <w:p w14:paraId="340FF90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!Value(pMyTree-&gt;pRoot, e))</w:t>
      </w:r>
    </w:p>
    <w:p w14:paraId="63D21235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  <w:t>{</w:t>
      </w:r>
    </w:p>
    <w:p w14:paraId="0D1154B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结点不在树中</w:t>
      </w:r>
      <w:r>
        <w:rPr>
          <w:rFonts w:hint="eastAsia"/>
        </w:rPr>
        <w:t>\n"); getchar(); getchar(); break;</w:t>
      </w:r>
    </w:p>
    <w:p w14:paraId="6CEBEC0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31CB0344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LeftSibling(pMyTree-&gt;pRoot, e);</w:t>
      </w:r>
    </w:p>
    <w:p w14:paraId="5449140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)//</w:t>
      </w:r>
      <w:r>
        <w:rPr>
          <w:rFonts w:hint="eastAsia"/>
        </w:rPr>
        <w:t>有左兄弟</w:t>
      </w:r>
    </w:p>
    <w:p w14:paraId="12933A73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35360DB1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结点左兄弟地址为：</w:t>
      </w:r>
      <w:r>
        <w:rPr>
          <w:rFonts w:hint="eastAsia"/>
        </w:rPr>
        <w:t>%p</w:t>
      </w:r>
      <w:r>
        <w:rPr>
          <w:rFonts w:hint="eastAsia"/>
        </w:rPr>
        <w:t>，数据为：</w:t>
      </w:r>
      <w:r>
        <w:rPr>
          <w:rFonts w:hint="eastAsia"/>
        </w:rPr>
        <w:t>%d %c\n", p, p-&gt;data.key, p-&gt;data.e);</w:t>
      </w:r>
    </w:p>
    <w:p w14:paraId="75B816D0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32502FC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无左兄弟</w:t>
      </w:r>
      <w:r>
        <w:rPr>
          <w:rFonts w:hint="eastAsia"/>
        </w:rPr>
        <w:t>\n");</w:t>
      </w:r>
    </w:p>
    <w:p w14:paraId="49450B9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78DB02E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050AA68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04A3E184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1E0F2F37" w14:textId="77777777" w:rsidR="009A6681" w:rsidRDefault="009A6681" w:rsidP="009A6681">
      <w:pPr>
        <w:ind w:firstLine="480"/>
      </w:pPr>
      <w:r>
        <w:tab/>
      </w:r>
      <w:r>
        <w:tab/>
        <w:t>case 14:</w:t>
      </w:r>
    </w:p>
    <w:p w14:paraId="4793158A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70AE30B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658EBCC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2FEE283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5E88B538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iTNode *p;</w:t>
      </w:r>
    </w:p>
    <w:p w14:paraId="3D9D01E1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KEY e;</w:t>
      </w:r>
    </w:p>
    <w:p w14:paraId="4B5DFB17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关键字</w:t>
      </w:r>
      <w:r>
        <w:rPr>
          <w:rFonts w:hint="eastAsia"/>
        </w:rPr>
        <w:t>\n");</w:t>
      </w:r>
    </w:p>
    <w:p w14:paraId="6F767FD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 %d", &amp;e);</w:t>
      </w:r>
    </w:p>
    <w:p w14:paraId="301336D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!Value(pMyTree-&gt;pRoot, e))</w:t>
      </w:r>
    </w:p>
    <w:p w14:paraId="6C2AD65A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426E202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结点不在树中</w:t>
      </w:r>
      <w:r>
        <w:rPr>
          <w:rFonts w:hint="eastAsia"/>
        </w:rPr>
        <w:t>\n"); getchar(); getchar(); break;</w:t>
      </w:r>
    </w:p>
    <w:p w14:paraId="15D4298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074AAE3D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RightSibling(pMyTree-&gt;pRoot, e);</w:t>
      </w:r>
    </w:p>
    <w:p w14:paraId="570B0D7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p)</w:t>
      </w:r>
    </w:p>
    <w:p w14:paraId="5E113825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  <w:t>{</w:t>
      </w:r>
    </w:p>
    <w:p w14:paraId="55A3C51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结点右兄弟地址为：</w:t>
      </w:r>
      <w:r>
        <w:rPr>
          <w:rFonts w:hint="eastAsia"/>
        </w:rPr>
        <w:t>%p</w:t>
      </w:r>
      <w:r>
        <w:rPr>
          <w:rFonts w:hint="eastAsia"/>
        </w:rPr>
        <w:t>，数据为：</w:t>
      </w:r>
      <w:r>
        <w:rPr>
          <w:rFonts w:hint="eastAsia"/>
        </w:rPr>
        <w:t>%d %c\n", p, p-&gt;data.key, p-&gt;data.e);</w:t>
      </w:r>
    </w:p>
    <w:p w14:paraId="06CC376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63755708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无右兄弟</w:t>
      </w:r>
      <w:r>
        <w:rPr>
          <w:rFonts w:hint="eastAsia"/>
        </w:rPr>
        <w:t>\n");</w:t>
      </w:r>
    </w:p>
    <w:p w14:paraId="2798C31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2A814CD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3D6E3EE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49711457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12262C51" w14:textId="77777777" w:rsidR="009A6681" w:rsidRDefault="009A6681" w:rsidP="009A6681">
      <w:pPr>
        <w:ind w:firstLine="480"/>
      </w:pPr>
      <w:r>
        <w:tab/>
      </w:r>
      <w:r>
        <w:tab/>
        <w:t>case 15:</w:t>
      </w:r>
    </w:p>
    <w:p w14:paraId="5D7EE9AE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68D7924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31136E0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51700FC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53192E7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1 = "key";</w:t>
      </w:r>
    </w:p>
    <w:p w14:paraId="08184C6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2 = "data";</w:t>
      </w:r>
    </w:p>
    <w:p w14:paraId="27387FC3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rintf("%10s%10s\n", p1, p2);</w:t>
      </w:r>
    </w:p>
    <w:p w14:paraId="3D8A1BF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reOrderTraverse(pMyTree-&gt;pRoot, visit);</w:t>
      </w:r>
    </w:p>
    <w:p w14:paraId="7660323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637447F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7EFAC29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750853ED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5B889E1C" w14:textId="77777777" w:rsidR="009A6681" w:rsidRDefault="009A6681" w:rsidP="009A6681">
      <w:pPr>
        <w:ind w:firstLine="480"/>
      </w:pPr>
      <w:r>
        <w:tab/>
      </w:r>
      <w:r>
        <w:tab/>
        <w:t>case 16:</w:t>
      </w:r>
    </w:p>
    <w:p w14:paraId="2326917C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19A7F87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5BF3024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14AC62D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3457EF20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1 = "key";</w:t>
      </w:r>
    </w:p>
    <w:p w14:paraId="2C7D7A7D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2 = "data";</w:t>
      </w:r>
    </w:p>
    <w:p w14:paraId="64D0DB69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  <w:t>printf("%10s%10s\n", p1, p2);</w:t>
      </w:r>
    </w:p>
    <w:p w14:paraId="3B7E285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nOrderTraverse(pMyTree-&gt;pRoot, visit);</w:t>
      </w:r>
    </w:p>
    <w:p w14:paraId="71DF036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13923FD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6CA6EDC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5AFD7FC7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A1BD906" w14:textId="77777777" w:rsidR="009A6681" w:rsidRDefault="009A6681" w:rsidP="009A6681">
      <w:pPr>
        <w:ind w:firstLine="480"/>
      </w:pPr>
      <w:r>
        <w:tab/>
      </w:r>
      <w:r>
        <w:tab/>
        <w:t>case 17:</w:t>
      </w:r>
    </w:p>
    <w:p w14:paraId="29618BF4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1E42E22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06EA3208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618E242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250E2F2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1 = "key";</w:t>
      </w:r>
    </w:p>
    <w:p w14:paraId="2C32F6F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2 = "data";</w:t>
      </w:r>
    </w:p>
    <w:p w14:paraId="3A38D30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rintf("%10s%10s\n", p1, p2);</w:t>
      </w:r>
    </w:p>
    <w:p w14:paraId="3105361F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ostOrderTraverse(pMyTree-&gt;pRoot, visit);</w:t>
      </w:r>
    </w:p>
    <w:p w14:paraId="2FFA170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28526A9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7CD0172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5614BCAF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7497621C" w14:textId="77777777" w:rsidR="009A6681" w:rsidRDefault="009A6681" w:rsidP="009A6681">
      <w:pPr>
        <w:ind w:firstLine="480"/>
      </w:pPr>
      <w:r>
        <w:tab/>
      </w:r>
      <w:r>
        <w:tab/>
        <w:t>case 18:</w:t>
      </w:r>
    </w:p>
    <w:p w14:paraId="6E9BB285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661C9D5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72CBEFC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14BAD72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5EDD953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1 = "key";</w:t>
      </w:r>
    </w:p>
    <w:p w14:paraId="75B23DD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2 = "data";</w:t>
      </w:r>
    </w:p>
    <w:p w14:paraId="51FB394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rintf("%10s%10s\n", p1, p2);</w:t>
      </w:r>
    </w:p>
    <w:p w14:paraId="2DD1EA8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LevelOrderTraverse(pMyTree-&gt;pRoot, visit);</w:t>
      </w:r>
    </w:p>
    <w:p w14:paraId="691E452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94FF7C2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  <w:t>getchar(); getchar();</w:t>
      </w:r>
    </w:p>
    <w:p w14:paraId="1BE09A5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128E5679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79982962" w14:textId="77777777" w:rsidR="009A6681" w:rsidRDefault="009A6681" w:rsidP="009A6681">
      <w:pPr>
        <w:ind w:firstLine="480"/>
      </w:pPr>
      <w:r>
        <w:tab/>
      </w:r>
      <w:r>
        <w:tab/>
        <w:t>case 19:</w:t>
      </w:r>
    </w:p>
    <w:p w14:paraId="5D78951A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75FCF41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iTNode *p;</w:t>
      </w:r>
    </w:p>
    <w:p w14:paraId="042C000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iTree c;</w:t>
      </w:r>
    </w:p>
    <w:p w14:paraId="270ABE7A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将要创建的子树</w:t>
      </w:r>
      <w:r>
        <w:rPr>
          <w:rFonts w:hint="eastAsia"/>
        </w:rPr>
        <w:t>\n");</w:t>
      </w:r>
    </w:p>
    <w:p w14:paraId="623A1A4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6A0FB67D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emType def[500];//</w:t>
      </w:r>
      <w:r>
        <w:rPr>
          <w:rFonts w:hint="eastAsia"/>
        </w:rPr>
        <w:t>二叉树定义</w:t>
      </w:r>
    </w:p>
    <w:p w14:paraId="77D8D44A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ElemType *definition = def;</w:t>
      </w:r>
    </w:p>
    <w:p w14:paraId="545516E3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nt i;</w:t>
      </w:r>
    </w:p>
    <w:p w14:paraId="5F5BF3F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 = 0;</w:t>
      </w:r>
    </w:p>
    <w:p w14:paraId="65ABC524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for (i = 0; i &lt; 500; i++)</w:t>
      </w:r>
    </w:p>
    <w:p w14:paraId="09B6D19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45927933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def[i].e = '#';</w:t>
      </w:r>
    </w:p>
    <w:p w14:paraId="1F4064F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def[i].key = 0;</w:t>
      </w:r>
    </w:p>
    <w:p w14:paraId="046EC7A8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//</w:t>
      </w:r>
      <w:r>
        <w:rPr>
          <w:rFonts w:hint="eastAsia"/>
        </w:rPr>
        <w:t>初始树结点定义均为空</w:t>
      </w:r>
    </w:p>
    <w:p w14:paraId="28EE1CA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nt N;</w:t>
      </w:r>
    </w:p>
    <w:p w14:paraId="51CEC581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 = 0;</w:t>
      </w:r>
    </w:p>
    <w:p w14:paraId="047BC99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数据组数</w:t>
      </w:r>
      <w:r>
        <w:rPr>
          <w:rFonts w:hint="eastAsia"/>
        </w:rPr>
        <w:t>:\n");</w:t>
      </w:r>
    </w:p>
    <w:p w14:paraId="1BF19CFE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%d", &amp;N);</w:t>
      </w:r>
    </w:p>
    <w:p w14:paraId="1F208EC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N &gt; 2000)</w:t>
      </w:r>
    </w:p>
    <w:p w14:paraId="3F11F4E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2EEC495C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量过大</w:t>
      </w:r>
      <w:r>
        <w:rPr>
          <w:rFonts w:hint="eastAsia"/>
        </w:rPr>
        <w:t>\n");</w:t>
      </w:r>
    </w:p>
    <w:p w14:paraId="39C71E4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system("pause");</w:t>
      </w:r>
    </w:p>
    <w:p w14:paraId="26E2153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break;</w:t>
      </w:r>
    </w:p>
    <w:p w14:paraId="4A549D0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2B18B1F1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数据</w:t>
      </w:r>
      <w:r>
        <w:rPr>
          <w:rFonts w:hint="eastAsia"/>
        </w:rPr>
        <w:t>\n");</w:t>
      </w:r>
    </w:p>
    <w:p w14:paraId="6D6F3E51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  <w:t>while (N--)</w:t>
      </w:r>
    </w:p>
    <w:p w14:paraId="5FB6AC7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7E039251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canf("%d %c", &amp;def[i].key, &amp;def[i].e);//</w:t>
      </w:r>
      <w:r>
        <w:rPr>
          <w:rFonts w:hint="eastAsia"/>
        </w:rPr>
        <w:t>读取树定义</w:t>
      </w:r>
    </w:p>
    <w:p w14:paraId="6A1130FF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i++;</w:t>
      </w:r>
    </w:p>
    <w:p w14:paraId="3091A55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5E80DA5D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reateBiTree(&amp;c, definition);</w:t>
      </w:r>
    </w:p>
    <w:p w14:paraId="104600DF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子树</w:t>
      </w:r>
      <w:r>
        <w:rPr>
          <w:rFonts w:hint="eastAsia"/>
        </w:rPr>
        <w:t>c</w:t>
      </w:r>
      <w:r>
        <w:rPr>
          <w:rFonts w:hint="eastAsia"/>
        </w:rPr>
        <w:t>创建成功</w:t>
      </w:r>
      <w:r>
        <w:rPr>
          <w:rFonts w:hint="eastAsia"/>
        </w:rPr>
        <w:t>\n");</w:t>
      </w:r>
    </w:p>
    <w:p w14:paraId="689C31B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B2D31D8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子树</w:t>
      </w:r>
      <w:r>
        <w:rPr>
          <w:rFonts w:hint="eastAsia"/>
        </w:rPr>
        <w:t>c</w:t>
      </w:r>
      <w:r>
        <w:rPr>
          <w:rFonts w:hint="eastAsia"/>
        </w:rPr>
        <w:t>的前序遍历结果</w:t>
      </w:r>
      <w:r>
        <w:rPr>
          <w:rFonts w:hint="eastAsia"/>
        </w:rPr>
        <w:t>:\n");</w:t>
      </w:r>
    </w:p>
    <w:p w14:paraId="1FDE13E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reOrderTraverse(c, visit);</w:t>
      </w:r>
    </w:p>
    <w:p w14:paraId="25AF002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nt key, LR;</w:t>
      </w:r>
    </w:p>
    <w:p w14:paraId="45A5B395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要插入子树的结点的关键字</w:t>
      </w:r>
      <w:r>
        <w:rPr>
          <w:rFonts w:hint="eastAsia"/>
        </w:rPr>
        <w:t>:");</w:t>
      </w:r>
    </w:p>
    <w:p w14:paraId="00E725B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canf("%d", &amp;key);</w:t>
      </w:r>
    </w:p>
    <w:p w14:paraId="3E9D7A2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 = Value(pMyTree-&gt;pRoot, key);</w:t>
      </w:r>
    </w:p>
    <w:p w14:paraId="3A63D9E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要插入的位置：</w:t>
      </w:r>
      <w:r>
        <w:rPr>
          <w:rFonts w:hint="eastAsia"/>
        </w:rPr>
        <w:t>0.</w:t>
      </w:r>
      <w:r>
        <w:rPr>
          <w:rFonts w:hint="eastAsia"/>
        </w:rPr>
        <w:t>左子树</w:t>
      </w:r>
      <w:r>
        <w:rPr>
          <w:rFonts w:hint="eastAsia"/>
        </w:rPr>
        <w:t xml:space="preserve"> 1.</w:t>
      </w:r>
      <w:r>
        <w:rPr>
          <w:rFonts w:hint="eastAsia"/>
        </w:rPr>
        <w:t>右子树</w:t>
      </w:r>
      <w:r>
        <w:rPr>
          <w:rFonts w:hint="eastAsia"/>
        </w:rPr>
        <w:t>");</w:t>
      </w:r>
    </w:p>
    <w:p w14:paraId="23AB268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canf("%d", &amp;LR);</w:t>
      </w:r>
    </w:p>
    <w:p w14:paraId="77F2821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LR != 0 &amp;&amp; LR != 1)</w:t>
      </w:r>
    </w:p>
    <w:p w14:paraId="2D7616F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265B840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位置输入错误</w:t>
      </w:r>
      <w:r>
        <w:rPr>
          <w:rFonts w:hint="eastAsia"/>
        </w:rPr>
        <w:t>\n");</w:t>
      </w:r>
    </w:p>
    <w:p w14:paraId="1FE5D8C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FB99C3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if (c-&gt;rchild == NULL)</w:t>
      </w:r>
    </w:p>
    <w:p w14:paraId="1EAAA89F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1413AFE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nsertChild(pMyTree-&gt;pRoot, p, LR, c);</w:t>
      </w:r>
    </w:p>
    <w:p w14:paraId="5250307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子树插入成功</w:t>
      </w:r>
      <w:r>
        <w:rPr>
          <w:rFonts w:hint="eastAsia"/>
        </w:rPr>
        <w:t>,</w:t>
      </w:r>
      <w:r>
        <w:rPr>
          <w:rFonts w:hint="eastAsia"/>
        </w:rPr>
        <w:t>插入后的前序遍历结果：</w:t>
      </w:r>
      <w:r>
        <w:rPr>
          <w:rFonts w:hint="eastAsia"/>
        </w:rPr>
        <w:t>\n");</w:t>
      </w:r>
    </w:p>
    <w:p w14:paraId="695F6518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reOrderTraverse(pMyTree-&gt;pRoot, visit);</w:t>
      </w:r>
    </w:p>
    <w:p w14:paraId="0BB64834" w14:textId="77777777" w:rsidR="009A6681" w:rsidRDefault="009A6681" w:rsidP="009A6681">
      <w:pPr>
        <w:ind w:firstLine="480"/>
      </w:pPr>
    </w:p>
    <w:p w14:paraId="6AFC976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77484FAF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 break;</w:t>
      </w:r>
    </w:p>
    <w:p w14:paraId="2C25D8B3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2F702B3" w14:textId="77777777" w:rsidR="009A6681" w:rsidRDefault="009A6681" w:rsidP="009A6681">
      <w:pPr>
        <w:ind w:firstLine="480"/>
      </w:pPr>
      <w:r>
        <w:lastRenderedPageBreak/>
        <w:tab/>
      </w:r>
      <w:r>
        <w:tab/>
        <w:t>case 20:</w:t>
      </w:r>
    </w:p>
    <w:p w14:paraId="192F654C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4A4DC70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iTNode *p;</w:t>
      </w:r>
    </w:p>
    <w:p w14:paraId="24D9877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nt key, LR;</w:t>
      </w:r>
    </w:p>
    <w:p w14:paraId="482F19A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要删除子树的结点的关键字</w:t>
      </w:r>
      <w:r>
        <w:rPr>
          <w:rFonts w:hint="eastAsia"/>
        </w:rPr>
        <w:t>:");</w:t>
      </w:r>
    </w:p>
    <w:p w14:paraId="51F8F13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canf("%d", &amp;key);</w:t>
      </w:r>
    </w:p>
    <w:p w14:paraId="5649BB7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 = Value(pMyTree-&gt;pRoot, key);</w:t>
      </w:r>
    </w:p>
    <w:p w14:paraId="65AAB0A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要删除的子树的位置：</w:t>
      </w:r>
      <w:r>
        <w:rPr>
          <w:rFonts w:hint="eastAsia"/>
        </w:rPr>
        <w:t>0.</w:t>
      </w:r>
      <w:r>
        <w:rPr>
          <w:rFonts w:hint="eastAsia"/>
        </w:rPr>
        <w:t>左子树</w:t>
      </w:r>
      <w:r>
        <w:rPr>
          <w:rFonts w:hint="eastAsia"/>
        </w:rPr>
        <w:t xml:space="preserve"> 1.</w:t>
      </w:r>
      <w:r>
        <w:rPr>
          <w:rFonts w:hint="eastAsia"/>
        </w:rPr>
        <w:t>右子树</w:t>
      </w:r>
      <w:r>
        <w:rPr>
          <w:rFonts w:hint="eastAsia"/>
        </w:rPr>
        <w:t>");</w:t>
      </w:r>
    </w:p>
    <w:p w14:paraId="6048F03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canf("%d", &amp;LR);</w:t>
      </w:r>
    </w:p>
    <w:p w14:paraId="6934EC4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LR != 0 &amp;&amp; LR != 1)</w:t>
      </w:r>
    </w:p>
    <w:p w14:paraId="2E59991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3E52E8C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位置输入错误</w:t>
      </w:r>
      <w:r>
        <w:rPr>
          <w:rFonts w:hint="eastAsia"/>
        </w:rPr>
        <w:t>\n");</w:t>
      </w:r>
    </w:p>
    <w:p w14:paraId="0DB85FC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753F0E1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</w:t>
      </w:r>
    </w:p>
    <w:p w14:paraId="0F0C560F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674E3ED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DeleteChild(pMyTree-&gt;pRoot, p, LR);</w:t>
      </w:r>
    </w:p>
    <w:p w14:paraId="3FCE6DB7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子树删除成功，删除后的前序遍历结果：</w:t>
      </w:r>
      <w:r>
        <w:rPr>
          <w:rFonts w:hint="eastAsia"/>
        </w:rPr>
        <w:t>\n");</w:t>
      </w:r>
    </w:p>
    <w:p w14:paraId="6D53DF9E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</w:p>
    <w:p w14:paraId="45B69DF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reOrderTraverse(pMyTree-&gt;pRoot, visit);</w:t>
      </w:r>
    </w:p>
    <w:p w14:paraId="09D615F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7515A8C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 break;</w:t>
      </w:r>
    </w:p>
    <w:p w14:paraId="5AF7CFE6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6FEF9806" w14:textId="77777777" w:rsidR="009A6681" w:rsidRDefault="009A6681" w:rsidP="009A6681">
      <w:pPr>
        <w:ind w:firstLine="480"/>
      </w:pPr>
      <w:r>
        <w:tab/>
      </w:r>
      <w:r>
        <w:tab/>
        <w:t>case 21:</w:t>
      </w:r>
    </w:p>
    <w:p w14:paraId="55A8067B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2A0D708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aveData(L);</w:t>
      </w:r>
    </w:p>
    <w:p w14:paraId="60A2CEB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保存成功</w:t>
      </w:r>
      <w:r>
        <w:rPr>
          <w:rFonts w:hint="eastAsia"/>
        </w:rPr>
        <w:t>\n");</w:t>
      </w:r>
    </w:p>
    <w:p w14:paraId="60E072D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1DA22C0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717EAE93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23FC2E8C" w14:textId="77777777" w:rsidR="009A6681" w:rsidRDefault="009A6681" w:rsidP="009A6681">
      <w:pPr>
        <w:ind w:firstLine="480"/>
      </w:pPr>
      <w:r>
        <w:lastRenderedPageBreak/>
        <w:tab/>
      </w:r>
      <w:r>
        <w:tab/>
        <w:t>case 22:</w:t>
      </w:r>
    </w:p>
    <w:p w14:paraId="1C926F21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38BDF64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L.listlenth)</w:t>
      </w:r>
    </w:p>
    <w:p w14:paraId="6A9E62A7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线性表非空，无法初始化，请销毁树后再加载数据</w:t>
      </w:r>
      <w:r>
        <w:rPr>
          <w:rFonts w:hint="eastAsia"/>
        </w:rPr>
        <w:t>\n");</w:t>
      </w:r>
    </w:p>
    <w:p w14:paraId="593B7E7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</w:t>
      </w:r>
    </w:p>
    <w:p w14:paraId="5A6FF80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148BA32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LoadData(L))</w:t>
      </w:r>
    </w:p>
    <w:p w14:paraId="4BFECAE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加载成功</w:t>
      </w:r>
      <w:r>
        <w:rPr>
          <w:rFonts w:hint="eastAsia"/>
        </w:rPr>
        <w:t>\n");</w:t>
      </w:r>
    </w:p>
    <w:p w14:paraId="08BA3764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mytree = 0;</w:t>
      </w:r>
    </w:p>
    <w:p w14:paraId="6AEBB16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MyTree = &amp;L.pT[mytree];</w:t>
      </w:r>
    </w:p>
    <w:p w14:paraId="6F01672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23DE252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1C43D34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710D5F00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290267C8" w14:textId="77777777" w:rsidR="009A6681" w:rsidRDefault="009A6681" w:rsidP="009A6681">
      <w:pPr>
        <w:ind w:firstLine="480"/>
      </w:pPr>
      <w:r>
        <w:tab/>
      </w:r>
      <w:r>
        <w:tab/>
        <w:t>case 23:</w:t>
      </w:r>
    </w:p>
    <w:p w14:paraId="5C5422F8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22CE7098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mytree = SelectTree(L);//</w:t>
      </w:r>
      <w:r>
        <w:rPr>
          <w:rFonts w:hint="eastAsia"/>
        </w:rPr>
        <w:t>从</w:t>
      </w:r>
      <w:r>
        <w:rPr>
          <w:rFonts w:hint="eastAsia"/>
        </w:rPr>
        <w:t>TreeNum</w:t>
      </w:r>
      <w:r>
        <w:rPr>
          <w:rFonts w:hint="eastAsia"/>
        </w:rPr>
        <w:t>棵树中选择一棵树</w:t>
      </w:r>
    </w:p>
    <w:p w14:paraId="64C22B4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MyTree = &amp;L.pT[mytree];</w:t>
      </w:r>
    </w:p>
    <w:p w14:paraId="0803BF4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12CECBC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226BA2B3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164D82F9" w14:textId="77777777" w:rsidR="009A6681" w:rsidRDefault="009A6681" w:rsidP="009A6681">
      <w:pPr>
        <w:ind w:firstLine="480"/>
      </w:pPr>
      <w:r>
        <w:tab/>
      </w:r>
      <w:r>
        <w:tab/>
        <w:t>case 0:</w:t>
      </w:r>
    </w:p>
    <w:p w14:paraId="36A64B0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2499D4DE" w14:textId="77777777" w:rsidR="009A6681" w:rsidRDefault="009A6681" w:rsidP="009A6681">
      <w:pPr>
        <w:ind w:firstLine="480"/>
      </w:pPr>
      <w:r>
        <w:tab/>
      </w:r>
      <w:r>
        <w:tab/>
        <w:t>}//end of switch</w:t>
      </w:r>
    </w:p>
    <w:p w14:paraId="3C880365" w14:textId="77777777" w:rsidR="009A6681" w:rsidRDefault="009A6681" w:rsidP="009A6681">
      <w:pPr>
        <w:ind w:firstLine="480"/>
      </w:pPr>
      <w:r>
        <w:tab/>
        <w:t>}//end of while</w:t>
      </w:r>
    </w:p>
    <w:p w14:paraId="48F6FCC1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欢迎下次再使用本系统！</w:t>
      </w:r>
      <w:r>
        <w:rPr>
          <w:rFonts w:hint="eastAsia"/>
        </w:rPr>
        <w:t>\n");</w:t>
      </w:r>
    </w:p>
    <w:p w14:paraId="464B4165" w14:textId="77777777" w:rsidR="009A6681" w:rsidRDefault="009A6681" w:rsidP="009A6681">
      <w:pPr>
        <w:ind w:firstLine="480"/>
      </w:pPr>
      <w:r>
        <w:t>}//end of main()</w:t>
      </w:r>
    </w:p>
    <w:p w14:paraId="50188BE5" w14:textId="77777777" w:rsidR="009A6681" w:rsidRDefault="009A6681" w:rsidP="009A6681">
      <w:pPr>
        <w:ind w:firstLine="480"/>
      </w:pPr>
    </w:p>
    <w:p w14:paraId="58BB9F9D" w14:textId="77777777" w:rsidR="009A6681" w:rsidRDefault="009A6681" w:rsidP="009A6681">
      <w:pPr>
        <w:ind w:firstLine="480"/>
      </w:pPr>
      <w:r>
        <w:t xml:space="preserve"> /*--------------------page 23 on textbook ----------------------------------*/</w:t>
      </w:r>
    </w:p>
    <w:p w14:paraId="30E7388E" w14:textId="77777777" w:rsidR="009A6681" w:rsidRDefault="009A6681" w:rsidP="009A6681">
      <w:pPr>
        <w:ind w:firstLine="480"/>
      </w:pPr>
      <w:r>
        <w:lastRenderedPageBreak/>
        <w:t>status InitBiTree(BiTree *T)</w:t>
      </w:r>
    </w:p>
    <w:p w14:paraId="3171765B" w14:textId="77777777" w:rsidR="009A6681" w:rsidRDefault="009A6681" w:rsidP="009A6681">
      <w:pPr>
        <w:ind w:firstLine="480"/>
      </w:pPr>
      <w:r>
        <w:t>{</w:t>
      </w:r>
    </w:p>
    <w:p w14:paraId="68D64192" w14:textId="77777777" w:rsidR="009A6681" w:rsidRDefault="009A6681" w:rsidP="009A6681">
      <w:pPr>
        <w:ind w:firstLine="480"/>
      </w:pPr>
      <w:r>
        <w:tab/>
        <w:t>*T = NULL;</w:t>
      </w:r>
    </w:p>
    <w:p w14:paraId="7E9E66EF" w14:textId="77777777" w:rsidR="009A6681" w:rsidRDefault="009A6681" w:rsidP="009A6681">
      <w:pPr>
        <w:ind w:firstLine="480"/>
      </w:pPr>
      <w:r>
        <w:tab/>
        <w:t>return OK;</w:t>
      </w:r>
    </w:p>
    <w:p w14:paraId="1DDFEA6B" w14:textId="77777777" w:rsidR="009A6681" w:rsidRDefault="009A6681" w:rsidP="009A6681">
      <w:pPr>
        <w:ind w:firstLine="480"/>
      </w:pPr>
      <w:r>
        <w:t>}</w:t>
      </w:r>
    </w:p>
    <w:p w14:paraId="3230CDA2" w14:textId="77777777" w:rsidR="009A6681" w:rsidRDefault="009A6681" w:rsidP="009A6681">
      <w:pPr>
        <w:ind w:firstLine="480"/>
      </w:pPr>
      <w:r>
        <w:t>status DestroyBiTree(BiTree *T)</w:t>
      </w:r>
    </w:p>
    <w:p w14:paraId="154D93A0" w14:textId="77777777" w:rsidR="009A6681" w:rsidRDefault="009A6681" w:rsidP="009A6681">
      <w:pPr>
        <w:ind w:firstLine="480"/>
      </w:pPr>
      <w:r>
        <w:t>{</w:t>
      </w:r>
    </w:p>
    <w:p w14:paraId="5C25177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BiTNode *pnode = *T;//pnode</w:t>
      </w:r>
      <w:r>
        <w:rPr>
          <w:rFonts w:hint="eastAsia"/>
        </w:rPr>
        <w:t>指向树根</w:t>
      </w:r>
    </w:p>
    <w:p w14:paraId="160164B5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if (pnode)//</w:t>
      </w:r>
      <w:r>
        <w:rPr>
          <w:rFonts w:hint="eastAsia"/>
        </w:rPr>
        <w:t>如果树存在</w:t>
      </w:r>
    </w:p>
    <w:p w14:paraId="4E8123A2" w14:textId="77777777" w:rsidR="009A6681" w:rsidRDefault="009A6681" w:rsidP="009A6681">
      <w:pPr>
        <w:ind w:firstLine="480"/>
      </w:pPr>
      <w:r>
        <w:tab/>
        <w:t>{</w:t>
      </w:r>
    </w:p>
    <w:p w14:paraId="4B40DA50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f (pnode-&gt;lchild)//</w:t>
      </w:r>
      <w:r>
        <w:rPr>
          <w:rFonts w:hint="eastAsia"/>
        </w:rPr>
        <w:t>如果有左孩子</w:t>
      </w:r>
    </w:p>
    <w:p w14:paraId="12040E7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DestroyBiTree(&amp;(pnode-&gt;lchild));</w:t>
      </w:r>
    </w:p>
    <w:p w14:paraId="40AB0E05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f (pnode-&gt;rchild)//</w:t>
      </w:r>
      <w:r>
        <w:rPr>
          <w:rFonts w:hint="eastAsia"/>
        </w:rPr>
        <w:t>如果有右孩子</w:t>
      </w:r>
    </w:p>
    <w:p w14:paraId="7D45B12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DestroyBiTree(&amp;(pnode-&gt;rchild));</w:t>
      </w:r>
    </w:p>
    <w:p w14:paraId="75AA0F1D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free(pnode);//</w:t>
      </w:r>
      <w:r>
        <w:rPr>
          <w:rFonts w:hint="eastAsia"/>
        </w:rPr>
        <w:t>释放根节点</w:t>
      </w:r>
    </w:p>
    <w:p w14:paraId="1812C5BF" w14:textId="77777777" w:rsidR="009A6681" w:rsidRDefault="009A6681" w:rsidP="009A6681">
      <w:pPr>
        <w:ind w:firstLine="480"/>
      </w:pPr>
      <w:r>
        <w:tab/>
        <w:t>}</w:t>
      </w:r>
    </w:p>
    <w:p w14:paraId="2338EDC1" w14:textId="77777777" w:rsidR="009A6681" w:rsidRDefault="009A6681" w:rsidP="009A6681">
      <w:pPr>
        <w:ind w:firstLine="480"/>
      </w:pPr>
      <w:r>
        <w:tab/>
        <w:t>return OK;</w:t>
      </w:r>
    </w:p>
    <w:p w14:paraId="5A05D5E2" w14:textId="77777777" w:rsidR="009A6681" w:rsidRDefault="009A6681" w:rsidP="009A6681">
      <w:pPr>
        <w:ind w:firstLine="480"/>
      </w:pPr>
      <w:r>
        <w:t>}</w:t>
      </w:r>
    </w:p>
    <w:p w14:paraId="2CEB37F6" w14:textId="77777777" w:rsidR="009A6681" w:rsidRDefault="009A6681" w:rsidP="009A6681">
      <w:pPr>
        <w:ind w:firstLine="480"/>
      </w:pPr>
      <w:r>
        <w:t>status CreateBiTree(BiTree *T, ElemType * &amp;definition)</w:t>
      </w:r>
    </w:p>
    <w:p w14:paraId="56CEB1AE" w14:textId="77777777" w:rsidR="009A6681" w:rsidRDefault="009A6681" w:rsidP="009A6681">
      <w:pPr>
        <w:ind w:firstLine="480"/>
      </w:pPr>
      <w:r>
        <w:t>{</w:t>
      </w:r>
    </w:p>
    <w:p w14:paraId="52834DD5" w14:textId="77777777" w:rsidR="009A6681" w:rsidRDefault="009A6681" w:rsidP="009A6681">
      <w:pPr>
        <w:ind w:firstLine="480"/>
      </w:pPr>
      <w:r>
        <w:tab/>
        <w:t>if ((*definition).e == '#' &amp;&amp; (*definition).key == 0)</w:t>
      </w:r>
    </w:p>
    <w:p w14:paraId="124DB441" w14:textId="77777777" w:rsidR="009A6681" w:rsidRDefault="009A6681" w:rsidP="009A6681">
      <w:pPr>
        <w:ind w:firstLine="480"/>
      </w:pPr>
      <w:r>
        <w:tab/>
        <w:t>{</w:t>
      </w:r>
    </w:p>
    <w:p w14:paraId="4A08ED37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*T = NULL;//# 0</w:t>
      </w:r>
      <w:r>
        <w:rPr>
          <w:rFonts w:hint="eastAsia"/>
        </w:rPr>
        <w:t>表示该节点无子树</w:t>
      </w:r>
    </w:p>
    <w:p w14:paraId="53813B6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definition++;//definition</w:t>
      </w:r>
      <w:r>
        <w:rPr>
          <w:rFonts w:hint="eastAsia"/>
        </w:rPr>
        <w:t>指向下一个元素</w:t>
      </w:r>
    </w:p>
    <w:p w14:paraId="1FD007BA" w14:textId="77777777" w:rsidR="009A6681" w:rsidRDefault="009A6681" w:rsidP="009A6681">
      <w:pPr>
        <w:ind w:firstLine="480"/>
      </w:pPr>
      <w:r>
        <w:tab/>
        <w:t>}</w:t>
      </w:r>
    </w:p>
    <w:p w14:paraId="0AC53E58" w14:textId="77777777" w:rsidR="009A6681" w:rsidRDefault="009A6681" w:rsidP="009A6681">
      <w:pPr>
        <w:ind w:firstLine="480"/>
      </w:pPr>
      <w:r>
        <w:tab/>
        <w:t>else</w:t>
      </w:r>
    </w:p>
    <w:p w14:paraId="4BF56C4B" w14:textId="77777777" w:rsidR="009A6681" w:rsidRDefault="009A6681" w:rsidP="009A6681">
      <w:pPr>
        <w:ind w:firstLine="480"/>
      </w:pPr>
      <w:r>
        <w:tab/>
        <w:t>{</w:t>
      </w:r>
    </w:p>
    <w:p w14:paraId="2148472C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f (!(*T = (BiTNode *)malloc(sizeof(BiTNode))))//</w:t>
      </w:r>
      <w:r>
        <w:rPr>
          <w:rFonts w:hint="eastAsia"/>
        </w:rPr>
        <w:t>声明一个树结点</w:t>
      </w:r>
    </w:p>
    <w:p w14:paraId="6CDF393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xit(OVERFLOW);//</w:t>
      </w:r>
      <w:r>
        <w:rPr>
          <w:rFonts w:hint="eastAsia"/>
        </w:rPr>
        <w:t>空间分配失败</w:t>
      </w:r>
    </w:p>
    <w:p w14:paraId="4AA34288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(*T)-&gt;data = *(definition++);//</w:t>
      </w:r>
      <w:r>
        <w:rPr>
          <w:rFonts w:hint="eastAsia"/>
        </w:rPr>
        <w:t>创建根节点</w:t>
      </w:r>
      <w:r>
        <w:rPr>
          <w:rFonts w:hint="eastAsia"/>
        </w:rPr>
        <w:t>,definition</w:t>
      </w:r>
      <w:r>
        <w:rPr>
          <w:rFonts w:hint="eastAsia"/>
        </w:rPr>
        <w:t>指向下一个元素</w:t>
      </w:r>
    </w:p>
    <w:p w14:paraId="743C3AF0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CreateBiTree(&amp;(*T)-&gt;lchild, definition);//</w:t>
      </w:r>
      <w:r>
        <w:rPr>
          <w:rFonts w:hint="eastAsia"/>
        </w:rPr>
        <w:t>创建左子树</w:t>
      </w:r>
    </w:p>
    <w:p w14:paraId="45ADF9BB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CreateBiTree(&amp;(*T)-&gt;rchild, definition);//</w:t>
      </w:r>
      <w:r>
        <w:rPr>
          <w:rFonts w:hint="eastAsia"/>
        </w:rPr>
        <w:t>创建右子树</w:t>
      </w:r>
    </w:p>
    <w:p w14:paraId="3E524E2E" w14:textId="77777777" w:rsidR="009A6681" w:rsidRDefault="009A6681" w:rsidP="009A6681">
      <w:pPr>
        <w:ind w:firstLine="480"/>
      </w:pPr>
      <w:r>
        <w:tab/>
        <w:t>}</w:t>
      </w:r>
    </w:p>
    <w:p w14:paraId="768E0CFB" w14:textId="77777777" w:rsidR="009A6681" w:rsidRDefault="009A6681" w:rsidP="009A6681">
      <w:pPr>
        <w:ind w:firstLine="480"/>
      </w:pPr>
      <w:r>
        <w:tab/>
        <w:t>return OK;</w:t>
      </w:r>
    </w:p>
    <w:p w14:paraId="4294E3F5" w14:textId="77777777" w:rsidR="009A6681" w:rsidRDefault="009A6681" w:rsidP="009A6681">
      <w:pPr>
        <w:ind w:firstLine="480"/>
      </w:pPr>
      <w:r>
        <w:t>}</w:t>
      </w:r>
    </w:p>
    <w:p w14:paraId="64FA01B2" w14:textId="77777777" w:rsidR="009A6681" w:rsidRDefault="009A6681" w:rsidP="009A6681">
      <w:pPr>
        <w:ind w:firstLine="480"/>
      </w:pPr>
      <w:r>
        <w:t>status ClearBiTree(BiTree *T)</w:t>
      </w:r>
    </w:p>
    <w:p w14:paraId="662005BE" w14:textId="77777777" w:rsidR="009A6681" w:rsidRDefault="009A6681" w:rsidP="009A6681">
      <w:pPr>
        <w:ind w:firstLine="480"/>
      </w:pPr>
      <w:r>
        <w:t>{</w:t>
      </w:r>
    </w:p>
    <w:p w14:paraId="7589426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BiTNode *pnode = *T;//pnode</w:t>
      </w:r>
      <w:r>
        <w:rPr>
          <w:rFonts w:hint="eastAsia"/>
        </w:rPr>
        <w:t>指向树根</w:t>
      </w:r>
    </w:p>
    <w:p w14:paraId="2DC6723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if (pnode)//</w:t>
      </w:r>
      <w:r>
        <w:rPr>
          <w:rFonts w:hint="eastAsia"/>
        </w:rPr>
        <w:t>如果树存在</w:t>
      </w:r>
    </w:p>
    <w:p w14:paraId="3117A1EF" w14:textId="77777777" w:rsidR="009A6681" w:rsidRDefault="009A6681" w:rsidP="009A6681">
      <w:pPr>
        <w:ind w:firstLine="480"/>
      </w:pPr>
      <w:r>
        <w:tab/>
        <w:t>{</w:t>
      </w:r>
    </w:p>
    <w:p w14:paraId="72AC296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f (pnode-&gt;lchild)//</w:t>
      </w:r>
      <w:r>
        <w:rPr>
          <w:rFonts w:hint="eastAsia"/>
        </w:rPr>
        <w:t>如果有左孩子</w:t>
      </w:r>
    </w:p>
    <w:p w14:paraId="51BC937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ClearBiTree(&amp;(pnode-&gt;lchild));</w:t>
      </w:r>
    </w:p>
    <w:p w14:paraId="4A71B6E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f (pnode-&gt;rchild)//</w:t>
      </w:r>
      <w:r>
        <w:rPr>
          <w:rFonts w:hint="eastAsia"/>
        </w:rPr>
        <w:t>如果有右孩子</w:t>
      </w:r>
    </w:p>
    <w:p w14:paraId="0782E67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ClearBiTree(&amp;(pnode-&gt;rchild));</w:t>
      </w:r>
    </w:p>
    <w:p w14:paraId="43CFD9DD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free(pnode);//</w:t>
      </w:r>
      <w:r>
        <w:rPr>
          <w:rFonts w:hint="eastAsia"/>
        </w:rPr>
        <w:t>清空根结点</w:t>
      </w:r>
    </w:p>
    <w:p w14:paraId="17E5D871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*T = NULL;//</w:t>
      </w:r>
      <w:r>
        <w:rPr>
          <w:rFonts w:hint="eastAsia"/>
        </w:rPr>
        <w:t>置空树指针</w:t>
      </w:r>
    </w:p>
    <w:p w14:paraId="67AD22C4" w14:textId="77777777" w:rsidR="009A6681" w:rsidRDefault="009A6681" w:rsidP="009A6681">
      <w:pPr>
        <w:ind w:firstLine="480"/>
      </w:pPr>
      <w:r>
        <w:tab/>
        <w:t>}</w:t>
      </w:r>
    </w:p>
    <w:p w14:paraId="781BB07C" w14:textId="77777777" w:rsidR="009A6681" w:rsidRDefault="009A6681" w:rsidP="009A6681">
      <w:pPr>
        <w:ind w:firstLine="480"/>
      </w:pPr>
      <w:r>
        <w:tab/>
        <w:t>return OK;</w:t>
      </w:r>
    </w:p>
    <w:p w14:paraId="594E8BD7" w14:textId="77777777" w:rsidR="009A6681" w:rsidRDefault="009A6681" w:rsidP="009A6681">
      <w:pPr>
        <w:ind w:firstLine="480"/>
      </w:pPr>
      <w:r>
        <w:t>}</w:t>
      </w:r>
    </w:p>
    <w:p w14:paraId="3557AE9E" w14:textId="77777777" w:rsidR="009A6681" w:rsidRDefault="009A6681" w:rsidP="009A6681">
      <w:pPr>
        <w:ind w:firstLine="480"/>
      </w:pPr>
      <w:r>
        <w:t>status BiTreeEmpty(BiTree T)</w:t>
      </w:r>
    </w:p>
    <w:p w14:paraId="7FD2B25F" w14:textId="77777777" w:rsidR="009A6681" w:rsidRDefault="009A6681" w:rsidP="009A6681">
      <w:pPr>
        <w:ind w:firstLine="480"/>
      </w:pPr>
      <w:r>
        <w:t>{</w:t>
      </w:r>
    </w:p>
    <w:p w14:paraId="5111D195" w14:textId="77777777" w:rsidR="009A6681" w:rsidRDefault="009A6681" w:rsidP="009A6681">
      <w:pPr>
        <w:ind w:firstLine="480"/>
      </w:pPr>
      <w:r>
        <w:tab/>
        <w:t>if (T == NULL)</w:t>
      </w:r>
    </w:p>
    <w:p w14:paraId="33A230B3" w14:textId="77777777" w:rsidR="009A6681" w:rsidRDefault="009A6681" w:rsidP="009A6681">
      <w:pPr>
        <w:ind w:firstLine="480"/>
      </w:pPr>
      <w:r>
        <w:tab/>
      </w:r>
      <w:r>
        <w:tab/>
        <w:t>return TRUE;</w:t>
      </w:r>
    </w:p>
    <w:p w14:paraId="70330842" w14:textId="77777777" w:rsidR="009A6681" w:rsidRDefault="009A6681" w:rsidP="009A6681">
      <w:pPr>
        <w:ind w:firstLine="480"/>
      </w:pPr>
      <w:r>
        <w:tab/>
        <w:t>else return FALSE;</w:t>
      </w:r>
    </w:p>
    <w:p w14:paraId="70D0C5E2" w14:textId="77777777" w:rsidR="009A6681" w:rsidRDefault="009A6681" w:rsidP="009A6681">
      <w:pPr>
        <w:ind w:firstLine="480"/>
      </w:pPr>
      <w:r>
        <w:t>}</w:t>
      </w:r>
    </w:p>
    <w:p w14:paraId="14445D53" w14:textId="77777777" w:rsidR="009A6681" w:rsidRDefault="009A6681" w:rsidP="009A6681">
      <w:pPr>
        <w:ind w:firstLine="480"/>
      </w:pPr>
      <w:r>
        <w:t>BiTNode * Root(BiTree T)</w:t>
      </w:r>
    </w:p>
    <w:p w14:paraId="1DBCF420" w14:textId="77777777" w:rsidR="009A6681" w:rsidRDefault="009A6681" w:rsidP="009A6681">
      <w:pPr>
        <w:ind w:firstLine="480"/>
      </w:pPr>
      <w:r>
        <w:t>{</w:t>
      </w:r>
    </w:p>
    <w:p w14:paraId="74EE213A" w14:textId="77777777" w:rsidR="009A6681" w:rsidRDefault="009A6681" w:rsidP="009A6681">
      <w:pPr>
        <w:ind w:firstLine="480"/>
      </w:pPr>
      <w:r>
        <w:tab/>
        <w:t>return T;</w:t>
      </w:r>
    </w:p>
    <w:p w14:paraId="6E7D9159" w14:textId="77777777" w:rsidR="009A6681" w:rsidRDefault="009A6681" w:rsidP="009A6681">
      <w:pPr>
        <w:ind w:firstLine="480"/>
      </w:pPr>
      <w:r>
        <w:lastRenderedPageBreak/>
        <w:t>}</w:t>
      </w:r>
    </w:p>
    <w:p w14:paraId="623DF718" w14:textId="77777777" w:rsidR="009A6681" w:rsidRDefault="009A6681" w:rsidP="009A6681">
      <w:pPr>
        <w:ind w:firstLine="480"/>
      </w:pPr>
      <w:r>
        <w:t>status BiTreeDepth(BiTree T)</w:t>
      </w:r>
    </w:p>
    <w:p w14:paraId="7E3D45FB" w14:textId="77777777" w:rsidR="009A6681" w:rsidRDefault="009A6681" w:rsidP="009A6681">
      <w:pPr>
        <w:ind w:firstLine="480"/>
      </w:pPr>
      <w:r>
        <w:t>{</w:t>
      </w:r>
    </w:p>
    <w:p w14:paraId="0FB2AE77" w14:textId="77777777" w:rsidR="009A6681" w:rsidRDefault="009A6681" w:rsidP="009A6681">
      <w:pPr>
        <w:ind w:firstLine="480"/>
      </w:pPr>
      <w:r>
        <w:tab/>
        <w:t>int i, j;</w:t>
      </w:r>
    </w:p>
    <w:p w14:paraId="54DBBD8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if (!T)//</w:t>
      </w:r>
      <w:r>
        <w:rPr>
          <w:rFonts w:hint="eastAsia"/>
        </w:rPr>
        <w:t>如果树为空</w:t>
      </w:r>
    </w:p>
    <w:p w14:paraId="0D01F980" w14:textId="77777777" w:rsidR="009A6681" w:rsidRDefault="009A6681" w:rsidP="009A6681">
      <w:pPr>
        <w:ind w:firstLine="480"/>
      </w:pPr>
      <w:r>
        <w:tab/>
      </w:r>
      <w:r>
        <w:tab/>
        <w:t>return 0;</w:t>
      </w:r>
    </w:p>
    <w:p w14:paraId="1FCD4BBD" w14:textId="77777777" w:rsidR="009A6681" w:rsidRDefault="009A6681" w:rsidP="009A6681">
      <w:pPr>
        <w:ind w:firstLine="480"/>
      </w:pPr>
      <w:r>
        <w:tab/>
        <w:t>if (T-&gt;lchild)</w:t>
      </w:r>
    </w:p>
    <w:p w14:paraId="21DF59E5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i = BiTreeDepth(T-&gt;lchild); // </w:t>
      </w:r>
      <w:r>
        <w:rPr>
          <w:rFonts w:hint="eastAsia"/>
        </w:rPr>
        <w:t>左子树深度</w:t>
      </w:r>
    </w:p>
    <w:p w14:paraId="10885D91" w14:textId="77777777" w:rsidR="009A6681" w:rsidRDefault="009A6681" w:rsidP="009A6681">
      <w:pPr>
        <w:ind w:firstLine="480"/>
      </w:pPr>
      <w:r>
        <w:tab/>
        <w:t>else</w:t>
      </w:r>
    </w:p>
    <w:p w14:paraId="5A7A4011" w14:textId="77777777" w:rsidR="009A6681" w:rsidRDefault="009A6681" w:rsidP="009A6681">
      <w:pPr>
        <w:ind w:firstLine="480"/>
      </w:pPr>
      <w:r>
        <w:tab/>
      </w:r>
      <w:r>
        <w:tab/>
        <w:t>i = 0;</w:t>
      </w:r>
    </w:p>
    <w:p w14:paraId="1EF8B574" w14:textId="77777777" w:rsidR="009A6681" w:rsidRDefault="009A6681" w:rsidP="009A6681">
      <w:pPr>
        <w:ind w:firstLine="480"/>
      </w:pPr>
      <w:r>
        <w:tab/>
        <w:t>if (T-&gt;rchild)</w:t>
      </w:r>
    </w:p>
    <w:p w14:paraId="4655DE7C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j = BiTreeDepth(T-&gt;rchild);  // </w:t>
      </w:r>
      <w:r>
        <w:rPr>
          <w:rFonts w:hint="eastAsia"/>
        </w:rPr>
        <w:t>右子树深度</w:t>
      </w:r>
    </w:p>
    <w:p w14:paraId="67450F7D" w14:textId="77777777" w:rsidR="009A6681" w:rsidRDefault="009A6681" w:rsidP="009A6681">
      <w:pPr>
        <w:ind w:firstLine="480"/>
      </w:pPr>
      <w:r>
        <w:tab/>
        <w:t>else</w:t>
      </w:r>
    </w:p>
    <w:p w14:paraId="5F702372" w14:textId="77777777" w:rsidR="009A6681" w:rsidRDefault="009A6681" w:rsidP="009A6681">
      <w:pPr>
        <w:ind w:firstLine="480"/>
      </w:pPr>
      <w:r>
        <w:tab/>
      </w:r>
      <w:r>
        <w:tab/>
        <w:t>j = 0;</w:t>
      </w:r>
    </w:p>
    <w:p w14:paraId="6C0CC1F9" w14:textId="77777777" w:rsidR="009A6681" w:rsidRDefault="009A6681" w:rsidP="009A6681">
      <w:pPr>
        <w:ind w:firstLine="480"/>
      </w:pPr>
      <w:r>
        <w:tab/>
        <w:t>return i&gt;j ? i + 1 : j + 1;</w:t>
      </w:r>
    </w:p>
    <w:p w14:paraId="407A6D6F" w14:textId="77777777" w:rsidR="009A6681" w:rsidRDefault="009A6681" w:rsidP="009A6681">
      <w:pPr>
        <w:ind w:firstLine="480"/>
      </w:pPr>
      <w:r>
        <w:t>}</w:t>
      </w:r>
    </w:p>
    <w:p w14:paraId="33C51E75" w14:textId="77777777" w:rsidR="009A6681" w:rsidRDefault="009A6681" w:rsidP="009A6681">
      <w:pPr>
        <w:ind w:firstLine="480"/>
      </w:pPr>
      <w:r>
        <w:t>BiTNode *Value(BiTree T, KEY e)</w:t>
      </w:r>
    </w:p>
    <w:p w14:paraId="2C2E2DE5" w14:textId="77777777" w:rsidR="009A6681" w:rsidRDefault="009A6681" w:rsidP="009A6681">
      <w:pPr>
        <w:ind w:firstLine="480"/>
      </w:pPr>
      <w:r>
        <w:t>{</w:t>
      </w:r>
    </w:p>
    <w:p w14:paraId="02A3774C" w14:textId="77777777" w:rsidR="009A6681" w:rsidRDefault="009A6681" w:rsidP="009A6681">
      <w:pPr>
        <w:ind w:firstLine="480"/>
      </w:pPr>
      <w:r>
        <w:tab/>
        <w:t>int top = -1;</w:t>
      </w:r>
    </w:p>
    <w:p w14:paraId="54244E90" w14:textId="77777777" w:rsidR="009A6681" w:rsidRDefault="009A6681" w:rsidP="009A6681">
      <w:pPr>
        <w:ind w:firstLine="480"/>
      </w:pPr>
      <w:r>
        <w:tab/>
        <w:t>BiTree stack[100], p;</w:t>
      </w:r>
    </w:p>
    <w:p w14:paraId="0FE6CDBF" w14:textId="77777777" w:rsidR="009A6681" w:rsidRDefault="009A6681" w:rsidP="009A6681">
      <w:pPr>
        <w:ind w:firstLine="480"/>
      </w:pPr>
      <w:r>
        <w:tab/>
        <w:t>stack[++top] = T;</w:t>
      </w:r>
    </w:p>
    <w:p w14:paraId="246FE44B" w14:textId="77777777" w:rsidR="009A6681" w:rsidRDefault="009A6681" w:rsidP="009A6681">
      <w:pPr>
        <w:ind w:firstLine="480"/>
      </w:pPr>
      <w:r>
        <w:tab/>
        <w:t>while (top&gt;-1) {</w:t>
      </w:r>
    </w:p>
    <w:p w14:paraId="7395C4CB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p = stack[top--];//</w:t>
      </w:r>
      <w:r>
        <w:rPr>
          <w:rFonts w:hint="eastAsia"/>
        </w:rPr>
        <w:t>出栈</w:t>
      </w:r>
    </w:p>
    <w:p w14:paraId="53AB9EC0" w14:textId="77777777" w:rsidR="009A6681" w:rsidRDefault="009A6681" w:rsidP="009A6681">
      <w:pPr>
        <w:ind w:firstLine="480"/>
      </w:pPr>
      <w:r>
        <w:tab/>
      </w:r>
      <w:r>
        <w:tab/>
        <w:t>if (p-&gt;data.key == e) return p;</w:t>
      </w:r>
    </w:p>
    <w:p w14:paraId="79F60117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f (p-&gt;rchild) //</w:t>
      </w:r>
      <w:r>
        <w:rPr>
          <w:rFonts w:hint="eastAsia"/>
        </w:rPr>
        <w:t>如果有右孩子</w:t>
      </w:r>
    </w:p>
    <w:p w14:paraId="6D94CB4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tack[++top] = p-&gt;rchild;//</w:t>
      </w:r>
      <w:r>
        <w:rPr>
          <w:rFonts w:hint="eastAsia"/>
        </w:rPr>
        <w:t>右孩子进栈</w:t>
      </w:r>
    </w:p>
    <w:p w14:paraId="00479A2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f (p-&gt;lchild)//</w:t>
      </w:r>
      <w:r>
        <w:rPr>
          <w:rFonts w:hint="eastAsia"/>
        </w:rPr>
        <w:t>如果有左孩子</w:t>
      </w:r>
      <w:r>
        <w:rPr>
          <w:rFonts w:hint="eastAsia"/>
        </w:rPr>
        <w:t xml:space="preserve"> </w:t>
      </w:r>
    </w:p>
    <w:p w14:paraId="55F1433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lchild;</w:t>
      </w:r>
    </w:p>
    <w:p w14:paraId="23ABD97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}//</w:t>
      </w:r>
      <w:r>
        <w:rPr>
          <w:rFonts w:hint="eastAsia"/>
        </w:rPr>
        <w:t>栈空，未找到</w:t>
      </w:r>
    </w:p>
    <w:p w14:paraId="12C37019" w14:textId="77777777" w:rsidR="009A6681" w:rsidRDefault="009A6681" w:rsidP="009A6681">
      <w:pPr>
        <w:ind w:firstLine="480"/>
      </w:pPr>
      <w:r>
        <w:lastRenderedPageBreak/>
        <w:tab/>
        <w:t>return NULL;</w:t>
      </w:r>
    </w:p>
    <w:p w14:paraId="6EB020D5" w14:textId="77777777" w:rsidR="009A6681" w:rsidRDefault="009A6681" w:rsidP="009A6681">
      <w:pPr>
        <w:ind w:firstLine="480"/>
      </w:pPr>
      <w:r>
        <w:t>}</w:t>
      </w:r>
    </w:p>
    <w:p w14:paraId="75E87C98" w14:textId="77777777" w:rsidR="009A6681" w:rsidRDefault="009A6681" w:rsidP="009A6681">
      <w:pPr>
        <w:ind w:firstLine="480"/>
      </w:pPr>
      <w:r>
        <w:t>status Assign(BiTree T, KEY e, ElemType value)</w:t>
      </w:r>
    </w:p>
    <w:p w14:paraId="7300BEBD" w14:textId="77777777" w:rsidR="009A6681" w:rsidRDefault="009A6681" w:rsidP="009A6681">
      <w:pPr>
        <w:ind w:firstLine="480"/>
      </w:pPr>
      <w:r>
        <w:t>{</w:t>
      </w:r>
    </w:p>
    <w:p w14:paraId="7EA24BAC" w14:textId="77777777" w:rsidR="009A6681" w:rsidRDefault="009A6681" w:rsidP="009A6681">
      <w:pPr>
        <w:ind w:firstLine="480"/>
      </w:pPr>
      <w:r>
        <w:tab/>
        <w:t>int top = -1;</w:t>
      </w:r>
    </w:p>
    <w:p w14:paraId="333DFECB" w14:textId="77777777" w:rsidR="009A6681" w:rsidRDefault="009A6681" w:rsidP="009A6681">
      <w:pPr>
        <w:ind w:firstLine="480"/>
      </w:pPr>
      <w:r>
        <w:tab/>
        <w:t>BiTree stack[100], p;</w:t>
      </w:r>
    </w:p>
    <w:p w14:paraId="6C648E94" w14:textId="77777777" w:rsidR="009A6681" w:rsidRDefault="009A6681" w:rsidP="009A6681">
      <w:pPr>
        <w:ind w:firstLine="480"/>
      </w:pPr>
      <w:r>
        <w:tab/>
        <w:t>stack[++top] = T;</w:t>
      </w:r>
    </w:p>
    <w:p w14:paraId="68BEC5FD" w14:textId="77777777" w:rsidR="009A6681" w:rsidRDefault="009A6681" w:rsidP="009A6681">
      <w:pPr>
        <w:ind w:firstLine="480"/>
      </w:pPr>
      <w:r>
        <w:tab/>
        <w:t>while (top&gt;-1)</w:t>
      </w:r>
    </w:p>
    <w:p w14:paraId="79BE6F6C" w14:textId="77777777" w:rsidR="009A6681" w:rsidRDefault="009A6681" w:rsidP="009A6681">
      <w:pPr>
        <w:ind w:firstLine="480"/>
      </w:pPr>
      <w:r>
        <w:tab/>
        <w:t>{</w:t>
      </w:r>
    </w:p>
    <w:p w14:paraId="19C56D62" w14:textId="77777777" w:rsidR="009A6681" w:rsidRDefault="009A6681" w:rsidP="009A6681">
      <w:pPr>
        <w:ind w:firstLine="480"/>
      </w:pPr>
      <w:r>
        <w:tab/>
      </w:r>
      <w:r>
        <w:tab/>
        <w:t>p = stack[top--];</w:t>
      </w:r>
    </w:p>
    <w:p w14:paraId="460218DA" w14:textId="77777777" w:rsidR="009A6681" w:rsidRDefault="009A6681" w:rsidP="009A6681">
      <w:pPr>
        <w:ind w:firstLine="480"/>
      </w:pPr>
      <w:r>
        <w:tab/>
      </w:r>
      <w:r>
        <w:tab/>
        <w:t>if (p-&gt;data.key == e)</w:t>
      </w:r>
    </w:p>
    <w:p w14:paraId="59802B4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25091298" w14:textId="77777777" w:rsidR="009A6681" w:rsidRDefault="009A6681" w:rsidP="009A6681">
      <w:pPr>
        <w:ind w:firstLine="480"/>
      </w:pPr>
      <w:r>
        <w:tab/>
      </w:r>
      <w:r>
        <w:tab/>
        <w:t>if (p-&gt;lchild) stack[++top] = p-&gt;lchild;</w:t>
      </w:r>
    </w:p>
    <w:p w14:paraId="681B15DA" w14:textId="77777777" w:rsidR="009A6681" w:rsidRDefault="009A6681" w:rsidP="009A6681">
      <w:pPr>
        <w:ind w:firstLine="480"/>
      </w:pPr>
      <w:r>
        <w:tab/>
      </w:r>
      <w:r>
        <w:tab/>
        <w:t>if (p-&gt;rchild) stack[++top] = p-&gt;rchild;</w:t>
      </w:r>
    </w:p>
    <w:p w14:paraId="722234B8" w14:textId="77777777" w:rsidR="009A6681" w:rsidRDefault="009A6681" w:rsidP="009A6681">
      <w:pPr>
        <w:ind w:firstLine="480"/>
      </w:pPr>
      <w:r>
        <w:tab/>
        <w:t>}</w:t>
      </w:r>
    </w:p>
    <w:p w14:paraId="254D5F98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if (p-&gt;data.key != e)//</w:t>
      </w:r>
      <w:r>
        <w:rPr>
          <w:rFonts w:hint="eastAsia"/>
        </w:rPr>
        <w:t>结点不存在</w:t>
      </w:r>
    </w:p>
    <w:p w14:paraId="245921A9" w14:textId="77777777" w:rsidR="009A6681" w:rsidRDefault="009A6681" w:rsidP="009A6681">
      <w:pPr>
        <w:ind w:firstLine="480"/>
      </w:pPr>
      <w:r>
        <w:tab/>
      </w:r>
      <w:r>
        <w:tab/>
        <w:t>return FALSE;</w:t>
      </w:r>
    </w:p>
    <w:p w14:paraId="0A6D2943" w14:textId="77777777" w:rsidR="009A6681" w:rsidRDefault="009A6681" w:rsidP="009A6681">
      <w:pPr>
        <w:ind w:firstLine="480"/>
      </w:pPr>
      <w:r>
        <w:tab/>
        <w:t>else p-&gt;data = value;</w:t>
      </w:r>
    </w:p>
    <w:p w14:paraId="18D4B327" w14:textId="77777777" w:rsidR="009A6681" w:rsidRDefault="009A6681" w:rsidP="009A6681">
      <w:pPr>
        <w:ind w:firstLine="480"/>
      </w:pPr>
      <w:r>
        <w:tab/>
        <w:t>return TRUE;</w:t>
      </w:r>
    </w:p>
    <w:p w14:paraId="32E9A168" w14:textId="77777777" w:rsidR="009A6681" w:rsidRDefault="009A6681" w:rsidP="009A6681">
      <w:pPr>
        <w:ind w:firstLine="480"/>
      </w:pPr>
      <w:r>
        <w:t>}</w:t>
      </w:r>
    </w:p>
    <w:p w14:paraId="47E1DC23" w14:textId="77777777" w:rsidR="009A6681" w:rsidRDefault="009A6681" w:rsidP="009A6681">
      <w:pPr>
        <w:ind w:firstLine="480"/>
      </w:pPr>
    </w:p>
    <w:p w14:paraId="3EC6FDE3" w14:textId="77777777" w:rsidR="009A6681" w:rsidRDefault="009A6681" w:rsidP="009A6681">
      <w:pPr>
        <w:ind w:firstLine="480"/>
      </w:pPr>
      <w:r>
        <w:t>BiTNode * Parent(BiTree T, KEY e)</w:t>
      </w:r>
    </w:p>
    <w:p w14:paraId="7306B8C4" w14:textId="77777777" w:rsidR="009A6681" w:rsidRDefault="009A6681" w:rsidP="009A6681">
      <w:pPr>
        <w:ind w:firstLine="480"/>
      </w:pPr>
      <w:r>
        <w:t>{</w:t>
      </w:r>
    </w:p>
    <w:p w14:paraId="63EB2618" w14:textId="77777777" w:rsidR="009A6681" w:rsidRDefault="009A6681" w:rsidP="009A6681">
      <w:pPr>
        <w:ind w:firstLine="480"/>
      </w:pPr>
      <w:r>
        <w:tab/>
        <w:t>int top = -1;</w:t>
      </w:r>
    </w:p>
    <w:p w14:paraId="4F216054" w14:textId="77777777" w:rsidR="009A6681" w:rsidRDefault="009A6681" w:rsidP="009A6681">
      <w:pPr>
        <w:ind w:firstLine="480"/>
      </w:pPr>
      <w:r>
        <w:tab/>
        <w:t>BiTree stack[100], p;</w:t>
      </w:r>
    </w:p>
    <w:p w14:paraId="4E7948C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stack[++top] = T;//</w:t>
      </w:r>
      <w:r>
        <w:rPr>
          <w:rFonts w:hint="eastAsia"/>
        </w:rPr>
        <w:t>根节点进栈</w:t>
      </w:r>
    </w:p>
    <w:p w14:paraId="1DEA31CB" w14:textId="77777777" w:rsidR="009A6681" w:rsidRDefault="009A6681" w:rsidP="009A6681">
      <w:pPr>
        <w:ind w:firstLine="480"/>
      </w:pPr>
      <w:r>
        <w:tab/>
        <w:t>if (T-&gt;data.key == e)</w:t>
      </w:r>
    </w:p>
    <w:p w14:paraId="3C850C5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return NULL;//e</w:t>
      </w:r>
      <w:r>
        <w:rPr>
          <w:rFonts w:hint="eastAsia"/>
        </w:rPr>
        <w:t>为根节点</w:t>
      </w:r>
    </w:p>
    <w:p w14:paraId="573840E6" w14:textId="77777777" w:rsidR="009A6681" w:rsidRDefault="009A6681" w:rsidP="009A6681">
      <w:pPr>
        <w:ind w:firstLine="480"/>
      </w:pPr>
      <w:r>
        <w:tab/>
        <w:t>while (top&gt;-1)</w:t>
      </w:r>
    </w:p>
    <w:p w14:paraId="241E8DB9" w14:textId="77777777" w:rsidR="009A6681" w:rsidRDefault="009A6681" w:rsidP="009A6681">
      <w:pPr>
        <w:ind w:firstLine="480"/>
      </w:pPr>
      <w:r>
        <w:lastRenderedPageBreak/>
        <w:tab/>
        <w:t>{</w:t>
      </w:r>
    </w:p>
    <w:p w14:paraId="432FC7B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p = stack[top--];//</w:t>
      </w:r>
      <w:r>
        <w:rPr>
          <w:rFonts w:hint="eastAsia"/>
        </w:rPr>
        <w:t>出栈</w:t>
      </w:r>
    </w:p>
    <w:p w14:paraId="1B0D0189" w14:textId="77777777" w:rsidR="009A6681" w:rsidRDefault="009A6681" w:rsidP="009A6681">
      <w:pPr>
        <w:ind w:firstLine="480"/>
      </w:pPr>
      <w:r>
        <w:tab/>
      </w:r>
      <w:r>
        <w:tab/>
        <w:t>if (p-&gt;lchild)</w:t>
      </w:r>
    </w:p>
    <w:p w14:paraId="5D00A0A3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7C1F6C12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-&gt;lchild-&gt;data.key == e)</w:t>
      </w:r>
    </w:p>
    <w:p w14:paraId="5C81ED1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return p;</w:t>
      </w:r>
    </w:p>
    <w:p w14:paraId="7F71839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lchild;</w:t>
      </w:r>
    </w:p>
    <w:p w14:paraId="40D30C54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7B8CDABD" w14:textId="77777777" w:rsidR="009A6681" w:rsidRDefault="009A6681" w:rsidP="009A6681">
      <w:pPr>
        <w:ind w:firstLine="480"/>
      </w:pPr>
      <w:r>
        <w:tab/>
      </w:r>
      <w:r>
        <w:tab/>
        <w:t>if (p-&gt;rchild)</w:t>
      </w:r>
    </w:p>
    <w:p w14:paraId="65B077E6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3DF49A7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-&gt;rchild-&gt;data.key == e)</w:t>
      </w:r>
    </w:p>
    <w:p w14:paraId="6BD7380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return p;</w:t>
      </w:r>
    </w:p>
    <w:p w14:paraId="3A8E1C9F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rchild;</w:t>
      </w:r>
    </w:p>
    <w:p w14:paraId="78ECC7C4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2EB89966" w14:textId="77777777" w:rsidR="009A6681" w:rsidRDefault="009A6681" w:rsidP="009A6681">
      <w:pPr>
        <w:ind w:firstLine="480"/>
      </w:pPr>
      <w:r>
        <w:tab/>
        <w:t>}</w:t>
      </w:r>
    </w:p>
    <w:p w14:paraId="7AE1A6CF" w14:textId="77777777" w:rsidR="009A6681" w:rsidRDefault="009A6681" w:rsidP="009A6681">
      <w:pPr>
        <w:ind w:firstLine="480"/>
      </w:pPr>
      <w:r>
        <w:tab/>
        <w:t>return NULL;</w:t>
      </w:r>
    </w:p>
    <w:p w14:paraId="3DC93B5A" w14:textId="77777777" w:rsidR="009A6681" w:rsidRDefault="009A6681" w:rsidP="009A6681">
      <w:pPr>
        <w:ind w:firstLine="480"/>
      </w:pPr>
      <w:r>
        <w:t>}</w:t>
      </w:r>
    </w:p>
    <w:p w14:paraId="6BF6B1C0" w14:textId="77777777" w:rsidR="009A6681" w:rsidRDefault="009A6681" w:rsidP="009A6681">
      <w:pPr>
        <w:ind w:firstLine="480"/>
      </w:pPr>
      <w:r>
        <w:t>BiTNode * LeftChild(BiTree T, KEY e)</w:t>
      </w:r>
    </w:p>
    <w:p w14:paraId="720E0C95" w14:textId="77777777" w:rsidR="009A6681" w:rsidRDefault="009A6681" w:rsidP="009A6681">
      <w:pPr>
        <w:ind w:firstLine="480"/>
      </w:pPr>
      <w:r>
        <w:t>{</w:t>
      </w:r>
    </w:p>
    <w:p w14:paraId="20059775" w14:textId="77777777" w:rsidR="009A6681" w:rsidRDefault="009A6681" w:rsidP="009A6681">
      <w:pPr>
        <w:ind w:firstLine="480"/>
      </w:pPr>
      <w:r>
        <w:tab/>
        <w:t>int top = -1;</w:t>
      </w:r>
    </w:p>
    <w:p w14:paraId="11902991" w14:textId="77777777" w:rsidR="009A6681" w:rsidRDefault="009A6681" w:rsidP="009A6681">
      <w:pPr>
        <w:ind w:firstLine="480"/>
      </w:pPr>
      <w:r>
        <w:tab/>
        <w:t>BiTree stack[100], p;</w:t>
      </w:r>
    </w:p>
    <w:p w14:paraId="62974CC8" w14:textId="77777777" w:rsidR="009A6681" w:rsidRDefault="009A6681" w:rsidP="009A6681">
      <w:pPr>
        <w:ind w:firstLine="480"/>
      </w:pPr>
      <w:r>
        <w:tab/>
        <w:t>stack[++top] = T;</w:t>
      </w:r>
    </w:p>
    <w:p w14:paraId="61697BD5" w14:textId="77777777" w:rsidR="009A6681" w:rsidRDefault="009A6681" w:rsidP="009A6681">
      <w:pPr>
        <w:ind w:firstLine="480"/>
      </w:pPr>
      <w:r>
        <w:tab/>
        <w:t>while (top&gt;-1)</w:t>
      </w:r>
    </w:p>
    <w:p w14:paraId="26C078CA" w14:textId="77777777" w:rsidR="009A6681" w:rsidRDefault="009A6681" w:rsidP="009A6681">
      <w:pPr>
        <w:ind w:firstLine="480"/>
      </w:pPr>
      <w:r>
        <w:tab/>
        <w:t>{</w:t>
      </w:r>
    </w:p>
    <w:p w14:paraId="40E6B221" w14:textId="77777777" w:rsidR="009A6681" w:rsidRDefault="009A6681" w:rsidP="009A6681">
      <w:pPr>
        <w:ind w:firstLine="480"/>
      </w:pPr>
      <w:r>
        <w:tab/>
      </w:r>
      <w:r>
        <w:tab/>
        <w:t>p = stack[top--];</w:t>
      </w:r>
    </w:p>
    <w:p w14:paraId="6D4C602C" w14:textId="77777777" w:rsidR="009A6681" w:rsidRDefault="009A6681" w:rsidP="009A6681">
      <w:pPr>
        <w:ind w:firstLine="480"/>
      </w:pPr>
      <w:r>
        <w:tab/>
      </w:r>
      <w:r>
        <w:tab/>
        <w:t>if (p-&gt;data.key == e)</w:t>
      </w:r>
    </w:p>
    <w:p w14:paraId="26125D1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return p-&gt;lchild;</w:t>
      </w:r>
    </w:p>
    <w:p w14:paraId="29890A00" w14:textId="77777777" w:rsidR="009A6681" w:rsidRDefault="009A6681" w:rsidP="009A6681">
      <w:pPr>
        <w:ind w:firstLine="480"/>
      </w:pPr>
      <w:r>
        <w:tab/>
      </w:r>
      <w:r>
        <w:tab/>
        <w:t>if (p-&gt;lchild)</w:t>
      </w:r>
    </w:p>
    <w:p w14:paraId="09517E0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lchild;</w:t>
      </w:r>
    </w:p>
    <w:p w14:paraId="165C1508" w14:textId="77777777" w:rsidR="009A6681" w:rsidRDefault="009A6681" w:rsidP="009A6681">
      <w:pPr>
        <w:ind w:firstLine="480"/>
      </w:pPr>
      <w:r>
        <w:lastRenderedPageBreak/>
        <w:tab/>
      </w:r>
      <w:r>
        <w:tab/>
        <w:t>if (p-&gt;rchild)</w:t>
      </w:r>
    </w:p>
    <w:p w14:paraId="659F8282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rchild;</w:t>
      </w:r>
    </w:p>
    <w:p w14:paraId="335EB4AE" w14:textId="77777777" w:rsidR="009A6681" w:rsidRDefault="009A6681" w:rsidP="009A6681">
      <w:pPr>
        <w:ind w:firstLine="480"/>
      </w:pPr>
      <w:r>
        <w:tab/>
        <w:t>}</w:t>
      </w:r>
    </w:p>
    <w:p w14:paraId="53464FED" w14:textId="77777777" w:rsidR="009A6681" w:rsidRDefault="009A6681" w:rsidP="009A6681">
      <w:pPr>
        <w:ind w:firstLine="480"/>
      </w:pPr>
      <w:r>
        <w:tab/>
        <w:t>return NULL;</w:t>
      </w:r>
    </w:p>
    <w:p w14:paraId="4B751356" w14:textId="77777777" w:rsidR="009A6681" w:rsidRDefault="009A6681" w:rsidP="009A6681">
      <w:pPr>
        <w:ind w:firstLine="480"/>
      </w:pPr>
      <w:r>
        <w:t>}</w:t>
      </w:r>
    </w:p>
    <w:p w14:paraId="657394B8" w14:textId="77777777" w:rsidR="009A6681" w:rsidRDefault="009A6681" w:rsidP="009A6681">
      <w:pPr>
        <w:ind w:firstLine="480"/>
      </w:pPr>
      <w:r>
        <w:t>BiTNode * RightChild(BiTree T, KEY e)</w:t>
      </w:r>
    </w:p>
    <w:p w14:paraId="1E1D45D1" w14:textId="77777777" w:rsidR="009A6681" w:rsidRDefault="009A6681" w:rsidP="009A6681">
      <w:pPr>
        <w:ind w:firstLine="480"/>
      </w:pPr>
      <w:r>
        <w:t>{</w:t>
      </w:r>
    </w:p>
    <w:p w14:paraId="640C16C6" w14:textId="77777777" w:rsidR="009A6681" w:rsidRDefault="009A6681" w:rsidP="009A6681">
      <w:pPr>
        <w:ind w:firstLine="480"/>
      </w:pPr>
      <w:r>
        <w:tab/>
        <w:t>int top = -1;</w:t>
      </w:r>
    </w:p>
    <w:p w14:paraId="3ED29E72" w14:textId="77777777" w:rsidR="009A6681" w:rsidRDefault="009A6681" w:rsidP="009A6681">
      <w:pPr>
        <w:ind w:firstLine="480"/>
      </w:pPr>
      <w:r>
        <w:tab/>
        <w:t>BiTree stack[100], p;</w:t>
      </w:r>
    </w:p>
    <w:p w14:paraId="31154033" w14:textId="77777777" w:rsidR="009A6681" w:rsidRDefault="009A6681" w:rsidP="009A6681">
      <w:pPr>
        <w:ind w:firstLine="480"/>
      </w:pPr>
      <w:r>
        <w:tab/>
        <w:t>stack[++top] = T;</w:t>
      </w:r>
    </w:p>
    <w:p w14:paraId="174CB4A1" w14:textId="77777777" w:rsidR="009A6681" w:rsidRDefault="009A6681" w:rsidP="009A6681">
      <w:pPr>
        <w:ind w:firstLine="480"/>
      </w:pPr>
      <w:r>
        <w:tab/>
        <w:t>while (top&gt;-1)</w:t>
      </w:r>
    </w:p>
    <w:p w14:paraId="74BA3EA1" w14:textId="77777777" w:rsidR="009A6681" w:rsidRDefault="009A6681" w:rsidP="009A6681">
      <w:pPr>
        <w:ind w:firstLine="480"/>
      </w:pPr>
      <w:r>
        <w:tab/>
        <w:t>{</w:t>
      </w:r>
    </w:p>
    <w:p w14:paraId="2801A4E5" w14:textId="77777777" w:rsidR="009A6681" w:rsidRDefault="009A6681" w:rsidP="009A6681">
      <w:pPr>
        <w:ind w:firstLine="480"/>
      </w:pPr>
      <w:r>
        <w:tab/>
      </w:r>
      <w:r>
        <w:tab/>
        <w:t>p = stack[top--];</w:t>
      </w:r>
    </w:p>
    <w:p w14:paraId="621FA926" w14:textId="77777777" w:rsidR="009A6681" w:rsidRDefault="009A6681" w:rsidP="009A6681">
      <w:pPr>
        <w:ind w:firstLine="480"/>
      </w:pPr>
      <w:r>
        <w:tab/>
      </w:r>
      <w:r>
        <w:tab/>
        <w:t>if (p-&gt;data.key == e)</w:t>
      </w:r>
    </w:p>
    <w:p w14:paraId="73A90D5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return p-&gt;rchild;</w:t>
      </w:r>
    </w:p>
    <w:p w14:paraId="3771AA15" w14:textId="77777777" w:rsidR="009A6681" w:rsidRDefault="009A6681" w:rsidP="009A6681">
      <w:pPr>
        <w:ind w:firstLine="480"/>
      </w:pPr>
      <w:r>
        <w:tab/>
      </w:r>
      <w:r>
        <w:tab/>
        <w:t>if (p-&gt;lchild)</w:t>
      </w:r>
    </w:p>
    <w:p w14:paraId="1E96BBA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lchild;</w:t>
      </w:r>
    </w:p>
    <w:p w14:paraId="17A8B45B" w14:textId="77777777" w:rsidR="009A6681" w:rsidRDefault="009A6681" w:rsidP="009A6681">
      <w:pPr>
        <w:ind w:firstLine="480"/>
      </w:pPr>
      <w:r>
        <w:tab/>
      </w:r>
      <w:r>
        <w:tab/>
        <w:t>if (p-&gt;rchild)</w:t>
      </w:r>
    </w:p>
    <w:p w14:paraId="3E1BC89F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rchild;</w:t>
      </w:r>
    </w:p>
    <w:p w14:paraId="4AEC5321" w14:textId="77777777" w:rsidR="009A6681" w:rsidRDefault="009A6681" w:rsidP="009A6681">
      <w:pPr>
        <w:ind w:firstLine="480"/>
      </w:pPr>
      <w:r>
        <w:tab/>
        <w:t>}</w:t>
      </w:r>
    </w:p>
    <w:p w14:paraId="673DEAE2" w14:textId="77777777" w:rsidR="009A6681" w:rsidRDefault="009A6681" w:rsidP="009A6681">
      <w:pPr>
        <w:ind w:firstLine="480"/>
      </w:pPr>
      <w:r>
        <w:tab/>
        <w:t>return NULL;</w:t>
      </w:r>
    </w:p>
    <w:p w14:paraId="4D68CE65" w14:textId="77777777" w:rsidR="009A6681" w:rsidRDefault="009A6681" w:rsidP="009A6681">
      <w:pPr>
        <w:ind w:firstLine="480"/>
      </w:pPr>
      <w:r>
        <w:t>}</w:t>
      </w:r>
    </w:p>
    <w:p w14:paraId="48C2E0EB" w14:textId="77777777" w:rsidR="009A6681" w:rsidRDefault="009A6681" w:rsidP="009A6681">
      <w:pPr>
        <w:ind w:firstLine="480"/>
      </w:pPr>
      <w:r>
        <w:t>BiTNode * LeftSibling(BiTree T, KEY e)</w:t>
      </w:r>
    </w:p>
    <w:p w14:paraId="773B643F" w14:textId="77777777" w:rsidR="009A6681" w:rsidRDefault="009A6681" w:rsidP="009A6681">
      <w:pPr>
        <w:ind w:firstLine="480"/>
      </w:pPr>
      <w:r>
        <w:t>{</w:t>
      </w:r>
    </w:p>
    <w:p w14:paraId="3C81ACAA" w14:textId="77777777" w:rsidR="009A6681" w:rsidRDefault="009A6681" w:rsidP="009A6681">
      <w:pPr>
        <w:ind w:firstLine="480"/>
      </w:pPr>
      <w:r>
        <w:tab/>
        <w:t>int top = -1;</w:t>
      </w:r>
    </w:p>
    <w:p w14:paraId="55C9BF43" w14:textId="77777777" w:rsidR="009A6681" w:rsidRDefault="009A6681" w:rsidP="009A6681">
      <w:pPr>
        <w:ind w:firstLine="480"/>
      </w:pPr>
      <w:r>
        <w:tab/>
        <w:t>BiTree stack[100], p;</w:t>
      </w:r>
    </w:p>
    <w:p w14:paraId="37BB4E7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stack[++top] = T;//</w:t>
      </w:r>
      <w:r>
        <w:rPr>
          <w:rFonts w:hint="eastAsia"/>
        </w:rPr>
        <w:t>根节点进栈</w:t>
      </w:r>
    </w:p>
    <w:p w14:paraId="27BD54D7" w14:textId="77777777" w:rsidR="009A6681" w:rsidRDefault="009A6681" w:rsidP="009A6681">
      <w:pPr>
        <w:ind w:firstLine="480"/>
      </w:pPr>
      <w:r>
        <w:tab/>
        <w:t>if (T-&gt;data.key == e)</w:t>
      </w:r>
    </w:p>
    <w:p w14:paraId="256C856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return NULL;//e</w:t>
      </w:r>
      <w:r>
        <w:rPr>
          <w:rFonts w:hint="eastAsia"/>
        </w:rPr>
        <w:t>为根节点，无左兄弟</w:t>
      </w:r>
    </w:p>
    <w:p w14:paraId="4F45F32B" w14:textId="77777777" w:rsidR="009A6681" w:rsidRDefault="009A6681" w:rsidP="009A6681">
      <w:pPr>
        <w:ind w:firstLine="480"/>
      </w:pPr>
      <w:r>
        <w:lastRenderedPageBreak/>
        <w:tab/>
        <w:t>while (top&gt;-1)</w:t>
      </w:r>
    </w:p>
    <w:p w14:paraId="498E880B" w14:textId="77777777" w:rsidR="009A6681" w:rsidRDefault="009A6681" w:rsidP="009A6681">
      <w:pPr>
        <w:ind w:firstLine="480"/>
      </w:pPr>
      <w:r>
        <w:tab/>
        <w:t>{</w:t>
      </w:r>
    </w:p>
    <w:p w14:paraId="7C05FC83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p = stack[top--];//</w:t>
      </w:r>
      <w:r>
        <w:rPr>
          <w:rFonts w:hint="eastAsia"/>
        </w:rPr>
        <w:t>出栈</w:t>
      </w:r>
    </w:p>
    <w:p w14:paraId="0CB52AB9" w14:textId="77777777" w:rsidR="009A6681" w:rsidRDefault="009A6681" w:rsidP="009A6681">
      <w:pPr>
        <w:ind w:firstLine="480"/>
      </w:pPr>
      <w:r>
        <w:tab/>
      </w:r>
      <w:r>
        <w:tab/>
        <w:t>if (p-&gt;lchild)</w:t>
      </w:r>
    </w:p>
    <w:p w14:paraId="1D34BBDF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0B182A7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lchild;</w:t>
      </w:r>
    </w:p>
    <w:p w14:paraId="3922B409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036180B6" w14:textId="77777777" w:rsidR="009A6681" w:rsidRDefault="009A6681" w:rsidP="009A6681">
      <w:pPr>
        <w:ind w:firstLine="480"/>
      </w:pPr>
      <w:r>
        <w:tab/>
      </w:r>
      <w:r>
        <w:tab/>
        <w:t>if (p-&gt;rchild)</w:t>
      </w:r>
    </w:p>
    <w:p w14:paraId="4E936583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07AA308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-&gt;rchild-&gt;data.key == e)//p</w:t>
      </w:r>
      <w:r>
        <w:rPr>
          <w:rFonts w:hint="eastAsia"/>
        </w:rPr>
        <w:t>的右孩子关键字为</w:t>
      </w:r>
      <w:r>
        <w:rPr>
          <w:rFonts w:hint="eastAsia"/>
        </w:rPr>
        <w:t>e</w:t>
      </w:r>
    </w:p>
    <w:p w14:paraId="2715628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p-&gt;lchild;//</w:t>
      </w:r>
      <w:r>
        <w:rPr>
          <w:rFonts w:hint="eastAsia"/>
        </w:rPr>
        <w:t>返回</w:t>
      </w:r>
      <w:r>
        <w:rPr>
          <w:rFonts w:hint="eastAsia"/>
        </w:rPr>
        <w:t>p</w:t>
      </w:r>
      <w:r>
        <w:rPr>
          <w:rFonts w:hint="eastAsia"/>
        </w:rPr>
        <w:t>的左孩子</w:t>
      </w:r>
    </w:p>
    <w:p w14:paraId="7A71653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rchild;</w:t>
      </w:r>
    </w:p>
    <w:p w14:paraId="6B4544E6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5B711BDF" w14:textId="77777777" w:rsidR="009A6681" w:rsidRDefault="009A6681" w:rsidP="009A6681">
      <w:pPr>
        <w:ind w:firstLine="480"/>
      </w:pPr>
      <w:r>
        <w:tab/>
        <w:t>}</w:t>
      </w:r>
    </w:p>
    <w:p w14:paraId="1D471EA5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return NULL;//</w:t>
      </w:r>
      <w:r>
        <w:rPr>
          <w:rFonts w:hint="eastAsia"/>
        </w:rPr>
        <w:t>树中无关键字为</w:t>
      </w:r>
      <w:r>
        <w:rPr>
          <w:rFonts w:hint="eastAsia"/>
        </w:rPr>
        <w:t>e</w:t>
      </w:r>
      <w:r>
        <w:rPr>
          <w:rFonts w:hint="eastAsia"/>
        </w:rPr>
        <w:t>的结点，返回空</w:t>
      </w:r>
    </w:p>
    <w:p w14:paraId="4C6F513E" w14:textId="77777777" w:rsidR="009A6681" w:rsidRDefault="009A6681" w:rsidP="009A6681">
      <w:pPr>
        <w:ind w:firstLine="480"/>
      </w:pPr>
      <w:r>
        <w:t>}</w:t>
      </w:r>
    </w:p>
    <w:p w14:paraId="658CA54B" w14:textId="77777777" w:rsidR="009A6681" w:rsidRDefault="009A6681" w:rsidP="009A6681">
      <w:pPr>
        <w:ind w:firstLine="480"/>
      </w:pPr>
      <w:r>
        <w:t>BiTNode * RightSibling(BiTree T, KEY e)</w:t>
      </w:r>
    </w:p>
    <w:p w14:paraId="5FAE0C0E" w14:textId="77777777" w:rsidR="009A6681" w:rsidRDefault="009A6681" w:rsidP="009A6681">
      <w:pPr>
        <w:ind w:firstLine="480"/>
      </w:pPr>
      <w:r>
        <w:t>{</w:t>
      </w:r>
    </w:p>
    <w:p w14:paraId="33115ED0" w14:textId="77777777" w:rsidR="009A6681" w:rsidRDefault="009A6681" w:rsidP="009A6681">
      <w:pPr>
        <w:ind w:firstLine="480"/>
      </w:pPr>
      <w:r>
        <w:tab/>
        <w:t>int top = -1;</w:t>
      </w:r>
    </w:p>
    <w:p w14:paraId="3C6F105A" w14:textId="77777777" w:rsidR="009A6681" w:rsidRDefault="009A6681" w:rsidP="009A6681">
      <w:pPr>
        <w:ind w:firstLine="480"/>
      </w:pPr>
      <w:r>
        <w:tab/>
        <w:t>BiTree stack[100], p;</w:t>
      </w:r>
    </w:p>
    <w:p w14:paraId="0BD32EC8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stack[++top] = T;//</w:t>
      </w:r>
      <w:r>
        <w:rPr>
          <w:rFonts w:hint="eastAsia"/>
        </w:rPr>
        <w:t>根节点进栈</w:t>
      </w:r>
    </w:p>
    <w:p w14:paraId="3FB65937" w14:textId="77777777" w:rsidR="009A6681" w:rsidRDefault="009A6681" w:rsidP="009A6681">
      <w:pPr>
        <w:ind w:firstLine="480"/>
      </w:pPr>
      <w:r>
        <w:tab/>
        <w:t>if (T-&gt;data.key == e)</w:t>
      </w:r>
    </w:p>
    <w:p w14:paraId="5189736A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return NULL;//e</w:t>
      </w:r>
      <w:r>
        <w:rPr>
          <w:rFonts w:hint="eastAsia"/>
        </w:rPr>
        <w:t>为根节点，无左兄弟</w:t>
      </w:r>
    </w:p>
    <w:p w14:paraId="211D7A95" w14:textId="77777777" w:rsidR="009A6681" w:rsidRDefault="009A6681" w:rsidP="009A6681">
      <w:pPr>
        <w:ind w:firstLine="480"/>
      </w:pPr>
      <w:r>
        <w:tab/>
        <w:t>while (top&gt;-1)</w:t>
      </w:r>
    </w:p>
    <w:p w14:paraId="02F46E24" w14:textId="77777777" w:rsidR="009A6681" w:rsidRDefault="009A6681" w:rsidP="009A6681">
      <w:pPr>
        <w:ind w:firstLine="480"/>
      </w:pPr>
      <w:r>
        <w:tab/>
        <w:t>{</w:t>
      </w:r>
    </w:p>
    <w:p w14:paraId="7631FD8B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p = stack[top--];//</w:t>
      </w:r>
      <w:r>
        <w:rPr>
          <w:rFonts w:hint="eastAsia"/>
        </w:rPr>
        <w:t>出栈</w:t>
      </w:r>
    </w:p>
    <w:p w14:paraId="76D8AC9D" w14:textId="77777777" w:rsidR="009A6681" w:rsidRDefault="009A6681" w:rsidP="009A6681">
      <w:pPr>
        <w:ind w:firstLine="480"/>
      </w:pPr>
    </w:p>
    <w:p w14:paraId="71630230" w14:textId="77777777" w:rsidR="009A6681" w:rsidRDefault="009A6681" w:rsidP="009A6681">
      <w:pPr>
        <w:ind w:firstLine="480"/>
      </w:pPr>
      <w:r>
        <w:tab/>
      </w:r>
      <w:r>
        <w:tab/>
        <w:t>if (p-&gt;lchild)</w:t>
      </w:r>
    </w:p>
    <w:p w14:paraId="7E57CEB7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09A23640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if (p-&gt;lchild-&gt;data.key == e) // p</w:t>
      </w:r>
      <w:r>
        <w:rPr>
          <w:rFonts w:hint="eastAsia"/>
        </w:rPr>
        <w:t>的左孩子关键字为</w:t>
      </w:r>
      <w:r>
        <w:rPr>
          <w:rFonts w:hint="eastAsia"/>
        </w:rPr>
        <w:t>e</w:t>
      </w:r>
    </w:p>
    <w:p w14:paraId="2F07DACA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p-&gt;rchild;//</w:t>
      </w:r>
      <w:r>
        <w:rPr>
          <w:rFonts w:hint="eastAsia"/>
        </w:rPr>
        <w:t>返回</w:t>
      </w:r>
      <w:r>
        <w:rPr>
          <w:rFonts w:hint="eastAsia"/>
        </w:rPr>
        <w:t>p</w:t>
      </w:r>
      <w:r>
        <w:rPr>
          <w:rFonts w:hint="eastAsia"/>
        </w:rPr>
        <w:t>的右孩子</w:t>
      </w:r>
    </w:p>
    <w:p w14:paraId="5B61514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lchild;</w:t>
      </w:r>
    </w:p>
    <w:p w14:paraId="3F78A940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1301D185" w14:textId="77777777" w:rsidR="009A6681" w:rsidRDefault="009A6681" w:rsidP="009A6681">
      <w:pPr>
        <w:ind w:firstLine="480"/>
      </w:pPr>
      <w:r>
        <w:tab/>
      </w:r>
      <w:r>
        <w:tab/>
        <w:t>if (p-&gt;rchild)</w:t>
      </w:r>
    </w:p>
    <w:p w14:paraId="47CFA9EB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04B6649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rchild;</w:t>
      </w:r>
    </w:p>
    <w:p w14:paraId="643E45AE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40406F7" w14:textId="77777777" w:rsidR="009A6681" w:rsidRDefault="009A6681" w:rsidP="009A6681">
      <w:pPr>
        <w:ind w:firstLine="480"/>
      </w:pPr>
      <w:r>
        <w:tab/>
        <w:t>}</w:t>
      </w:r>
    </w:p>
    <w:p w14:paraId="698C1B01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return NULL;//</w:t>
      </w:r>
      <w:r>
        <w:rPr>
          <w:rFonts w:hint="eastAsia"/>
        </w:rPr>
        <w:t>树中无关键字为</w:t>
      </w:r>
      <w:r>
        <w:rPr>
          <w:rFonts w:hint="eastAsia"/>
        </w:rPr>
        <w:t>e</w:t>
      </w:r>
      <w:r>
        <w:rPr>
          <w:rFonts w:hint="eastAsia"/>
        </w:rPr>
        <w:t>的结点，返回空</w:t>
      </w:r>
    </w:p>
    <w:p w14:paraId="3EF4D712" w14:textId="77777777" w:rsidR="009A6681" w:rsidRDefault="009A6681" w:rsidP="009A6681">
      <w:pPr>
        <w:ind w:firstLine="480"/>
      </w:pPr>
      <w:r>
        <w:t>}</w:t>
      </w:r>
    </w:p>
    <w:p w14:paraId="51EBA1FC" w14:textId="77777777" w:rsidR="009A6681" w:rsidRDefault="009A6681" w:rsidP="009A6681">
      <w:pPr>
        <w:ind w:firstLine="480"/>
      </w:pPr>
      <w:r>
        <w:t>status InsertChild(BiTree T, BiTNode *p, int LR, BiTree c)</w:t>
      </w:r>
    </w:p>
    <w:p w14:paraId="57B20F38" w14:textId="77777777" w:rsidR="009A6681" w:rsidRDefault="009A6681" w:rsidP="009A6681">
      <w:pPr>
        <w:ind w:firstLine="480"/>
      </w:pPr>
      <w:r>
        <w:t>{</w:t>
      </w:r>
    </w:p>
    <w:p w14:paraId="64FECCE8" w14:textId="77777777" w:rsidR="009A6681" w:rsidRDefault="009A6681" w:rsidP="009A6681">
      <w:pPr>
        <w:ind w:firstLine="480"/>
      </w:pPr>
      <w:r>
        <w:tab/>
        <w:t>BiTNode *temp;</w:t>
      </w:r>
    </w:p>
    <w:p w14:paraId="1E07B9E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if (LR == 0)//c</w:t>
      </w:r>
      <w:r>
        <w:rPr>
          <w:rFonts w:hint="eastAsia"/>
        </w:rPr>
        <w:t>插入到</w:t>
      </w:r>
      <w:r>
        <w:rPr>
          <w:rFonts w:hint="eastAsia"/>
        </w:rPr>
        <w:t>p</w:t>
      </w:r>
      <w:r>
        <w:rPr>
          <w:rFonts w:hint="eastAsia"/>
        </w:rPr>
        <w:t>的左子树</w:t>
      </w:r>
    </w:p>
    <w:p w14:paraId="29736953" w14:textId="77777777" w:rsidR="009A6681" w:rsidRDefault="009A6681" w:rsidP="009A6681">
      <w:pPr>
        <w:ind w:firstLine="480"/>
      </w:pPr>
      <w:r>
        <w:tab/>
        <w:t>{</w:t>
      </w:r>
    </w:p>
    <w:p w14:paraId="4B9C548B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emp = p-&gt;lchild;//p</w:t>
      </w:r>
      <w:r>
        <w:rPr>
          <w:rFonts w:hint="eastAsia"/>
        </w:rPr>
        <w:t>的原左子树地址</w:t>
      </w:r>
    </w:p>
    <w:p w14:paraId="4764259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p-&gt;lchild = c;//c</w:t>
      </w:r>
      <w:r>
        <w:rPr>
          <w:rFonts w:hint="eastAsia"/>
        </w:rPr>
        <w:t>插入到</w:t>
      </w:r>
      <w:r>
        <w:rPr>
          <w:rFonts w:hint="eastAsia"/>
        </w:rPr>
        <w:t>p</w:t>
      </w:r>
      <w:r>
        <w:rPr>
          <w:rFonts w:hint="eastAsia"/>
        </w:rPr>
        <w:t>的左子树</w:t>
      </w:r>
    </w:p>
    <w:p w14:paraId="680334E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c-&gt;rchild = temp;//p</w:t>
      </w:r>
      <w:r>
        <w:rPr>
          <w:rFonts w:hint="eastAsia"/>
        </w:rPr>
        <w:t>的原左子树插入到</w:t>
      </w:r>
      <w:r>
        <w:rPr>
          <w:rFonts w:hint="eastAsia"/>
        </w:rPr>
        <w:t>c</w:t>
      </w:r>
      <w:r>
        <w:rPr>
          <w:rFonts w:hint="eastAsia"/>
        </w:rPr>
        <w:t>的右子树</w:t>
      </w:r>
    </w:p>
    <w:p w14:paraId="5E113EFC" w14:textId="77777777" w:rsidR="009A6681" w:rsidRDefault="009A6681" w:rsidP="009A6681">
      <w:pPr>
        <w:ind w:firstLine="480"/>
      </w:pPr>
      <w:r>
        <w:tab/>
        <w:t>}</w:t>
      </w:r>
    </w:p>
    <w:p w14:paraId="56AA24CF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else//c</w:t>
      </w:r>
      <w:r>
        <w:rPr>
          <w:rFonts w:hint="eastAsia"/>
        </w:rPr>
        <w:t>插入到</w:t>
      </w:r>
      <w:r>
        <w:rPr>
          <w:rFonts w:hint="eastAsia"/>
        </w:rPr>
        <w:t>p</w:t>
      </w:r>
      <w:r>
        <w:rPr>
          <w:rFonts w:hint="eastAsia"/>
        </w:rPr>
        <w:t>的右子树</w:t>
      </w:r>
    </w:p>
    <w:p w14:paraId="5852FC2E" w14:textId="77777777" w:rsidR="009A6681" w:rsidRDefault="009A6681" w:rsidP="009A6681">
      <w:pPr>
        <w:ind w:firstLine="480"/>
      </w:pPr>
      <w:r>
        <w:tab/>
        <w:t>{</w:t>
      </w:r>
    </w:p>
    <w:p w14:paraId="02A14888" w14:textId="77777777" w:rsidR="009A6681" w:rsidRDefault="009A6681" w:rsidP="009A6681">
      <w:pPr>
        <w:ind w:firstLine="480"/>
      </w:pPr>
      <w:r>
        <w:tab/>
      </w:r>
      <w:r>
        <w:tab/>
        <w:t>temp = p-&gt;rchild;</w:t>
      </w:r>
    </w:p>
    <w:p w14:paraId="00683864" w14:textId="77777777" w:rsidR="009A6681" w:rsidRDefault="009A6681" w:rsidP="009A6681">
      <w:pPr>
        <w:ind w:firstLine="480"/>
      </w:pPr>
      <w:r>
        <w:tab/>
      </w:r>
      <w:r>
        <w:tab/>
        <w:t>p-&gt;rchild = c;</w:t>
      </w:r>
    </w:p>
    <w:p w14:paraId="39480389" w14:textId="77777777" w:rsidR="009A6681" w:rsidRDefault="009A6681" w:rsidP="009A6681">
      <w:pPr>
        <w:ind w:firstLine="480"/>
      </w:pPr>
      <w:r>
        <w:tab/>
      </w:r>
      <w:r>
        <w:tab/>
        <w:t>c-&gt;rchild = temp;</w:t>
      </w:r>
    </w:p>
    <w:p w14:paraId="1ABC79E1" w14:textId="77777777" w:rsidR="009A6681" w:rsidRDefault="009A6681" w:rsidP="009A6681">
      <w:pPr>
        <w:ind w:firstLine="480"/>
      </w:pPr>
      <w:r>
        <w:tab/>
        <w:t>}</w:t>
      </w:r>
    </w:p>
    <w:p w14:paraId="4B9C7186" w14:textId="77777777" w:rsidR="009A6681" w:rsidRDefault="009A6681" w:rsidP="009A6681">
      <w:pPr>
        <w:ind w:firstLine="480"/>
      </w:pPr>
      <w:r>
        <w:tab/>
        <w:t>return OK;</w:t>
      </w:r>
    </w:p>
    <w:p w14:paraId="4BBBF1C7" w14:textId="77777777" w:rsidR="009A6681" w:rsidRDefault="009A6681" w:rsidP="009A6681">
      <w:pPr>
        <w:ind w:firstLine="480"/>
      </w:pPr>
      <w:r>
        <w:t>}</w:t>
      </w:r>
    </w:p>
    <w:p w14:paraId="04373FCE" w14:textId="77777777" w:rsidR="009A6681" w:rsidRDefault="009A6681" w:rsidP="009A6681">
      <w:pPr>
        <w:ind w:firstLine="480"/>
      </w:pPr>
      <w:r>
        <w:t>status DeleteChild(BiTree T, BiTNode *p, int LR)</w:t>
      </w:r>
    </w:p>
    <w:p w14:paraId="56977383" w14:textId="77777777" w:rsidR="009A6681" w:rsidRDefault="009A6681" w:rsidP="009A6681">
      <w:pPr>
        <w:ind w:firstLine="480"/>
      </w:pPr>
      <w:r>
        <w:lastRenderedPageBreak/>
        <w:t>{</w:t>
      </w:r>
    </w:p>
    <w:p w14:paraId="0B3752D7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if (LR == 0)//</w:t>
      </w:r>
      <w:r>
        <w:rPr>
          <w:rFonts w:hint="eastAsia"/>
        </w:rPr>
        <w:t>删除</w:t>
      </w:r>
      <w:r>
        <w:rPr>
          <w:rFonts w:hint="eastAsia"/>
        </w:rPr>
        <w:t>p</w:t>
      </w:r>
      <w:r>
        <w:rPr>
          <w:rFonts w:hint="eastAsia"/>
        </w:rPr>
        <w:t>的左子树</w:t>
      </w:r>
    </w:p>
    <w:p w14:paraId="6471CB4F" w14:textId="77777777" w:rsidR="009A6681" w:rsidRDefault="009A6681" w:rsidP="009A6681">
      <w:pPr>
        <w:ind w:firstLine="480"/>
      </w:pPr>
      <w:r>
        <w:tab/>
        <w:t>{</w:t>
      </w:r>
    </w:p>
    <w:p w14:paraId="7C91814B" w14:textId="77777777" w:rsidR="009A6681" w:rsidRDefault="009A6681" w:rsidP="009A6681">
      <w:pPr>
        <w:ind w:firstLine="480"/>
      </w:pPr>
      <w:r>
        <w:tab/>
      </w:r>
      <w:r>
        <w:tab/>
        <w:t>ClearBiTree(&amp;p-&gt;lchild);</w:t>
      </w:r>
    </w:p>
    <w:p w14:paraId="751A1427" w14:textId="77777777" w:rsidR="009A6681" w:rsidRDefault="009A6681" w:rsidP="009A6681">
      <w:pPr>
        <w:ind w:firstLine="480"/>
      </w:pPr>
      <w:r>
        <w:tab/>
        <w:t>}</w:t>
      </w:r>
    </w:p>
    <w:p w14:paraId="04840A64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else//</w:t>
      </w:r>
      <w:r>
        <w:rPr>
          <w:rFonts w:hint="eastAsia"/>
        </w:rPr>
        <w:t>删除</w:t>
      </w:r>
      <w:r>
        <w:rPr>
          <w:rFonts w:hint="eastAsia"/>
        </w:rPr>
        <w:t>p</w:t>
      </w:r>
      <w:r>
        <w:rPr>
          <w:rFonts w:hint="eastAsia"/>
        </w:rPr>
        <w:t>的右子树</w:t>
      </w:r>
    </w:p>
    <w:p w14:paraId="588F594C" w14:textId="77777777" w:rsidR="009A6681" w:rsidRDefault="009A6681" w:rsidP="009A6681">
      <w:pPr>
        <w:ind w:firstLine="480"/>
      </w:pPr>
      <w:r>
        <w:tab/>
        <w:t>{</w:t>
      </w:r>
    </w:p>
    <w:p w14:paraId="0E619094" w14:textId="77777777" w:rsidR="009A6681" w:rsidRDefault="009A6681" w:rsidP="009A6681">
      <w:pPr>
        <w:ind w:firstLine="480"/>
      </w:pPr>
      <w:r>
        <w:tab/>
      </w:r>
      <w:r>
        <w:tab/>
        <w:t>ClearBiTree(&amp;p-&gt;rchild);</w:t>
      </w:r>
    </w:p>
    <w:p w14:paraId="4FF43AAF" w14:textId="77777777" w:rsidR="009A6681" w:rsidRDefault="009A6681" w:rsidP="009A6681">
      <w:pPr>
        <w:ind w:firstLine="480"/>
      </w:pPr>
      <w:r>
        <w:tab/>
        <w:t>}</w:t>
      </w:r>
    </w:p>
    <w:p w14:paraId="677C18E6" w14:textId="77777777" w:rsidR="009A6681" w:rsidRDefault="009A6681" w:rsidP="009A6681">
      <w:pPr>
        <w:ind w:firstLine="480"/>
      </w:pPr>
      <w:r>
        <w:tab/>
        <w:t>return OK;</w:t>
      </w:r>
    </w:p>
    <w:p w14:paraId="1ED41AC8" w14:textId="77777777" w:rsidR="009A6681" w:rsidRDefault="009A6681" w:rsidP="009A6681">
      <w:pPr>
        <w:ind w:firstLine="480"/>
      </w:pPr>
      <w:r>
        <w:t>}</w:t>
      </w:r>
    </w:p>
    <w:p w14:paraId="4A141B5C" w14:textId="77777777" w:rsidR="009A6681" w:rsidRDefault="009A6681" w:rsidP="009A6681">
      <w:pPr>
        <w:ind w:firstLine="480"/>
      </w:pPr>
      <w:r>
        <w:t>status PreOrderTraverse(BiTree T, void(*visit)(ElemType e))</w:t>
      </w:r>
    </w:p>
    <w:p w14:paraId="006A74D0" w14:textId="77777777" w:rsidR="009A6681" w:rsidRDefault="009A6681" w:rsidP="009A6681">
      <w:pPr>
        <w:ind w:firstLine="480"/>
      </w:pPr>
      <w:r>
        <w:t>{</w:t>
      </w:r>
    </w:p>
    <w:p w14:paraId="0F10019E" w14:textId="77777777" w:rsidR="009A6681" w:rsidRDefault="009A6681" w:rsidP="009A6681">
      <w:pPr>
        <w:ind w:firstLine="480"/>
      </w:pPr>
      <w:r>
        <w:tab/>
        <w:t>if (T)</w:t>
      </w:r>
    </w:p>
    <w:p w14:paraId="741ACAC3" w14:textId="77777777" w:rsidR="009A6681" w:rsidRDefault="009A6681" w:rsidP="009A6681">
      <w:pPr>
        <w:ind w:firstLine="480"/>
      </w:pPr>
      <w:r>
        <w:tab/>
        <w:t>{</w:t>
      </w:r>
    </w:p>
    <w:p w14:paraId="42E1814E" w14:textId="77777777" w:rsidR="009A6681" w:rsidRDefault="009A6681" w:rsidP="009A6681">
      <w:pPr>
        <w:ind w:firstLine="480"/>
      </w:pPr>
      <w:r>
        <w:tab/>
      </w:r>
      <w:r>
        <w:tab/>
        <w:t>visit(T-&gt;data);</w:t>
      </w:r>
    </w:p>
    <w:p w14:paraId="602A6321" w14:textId="77777777" w:rsidR="009A6681" w:rsidRDefault="009A6681" w:rsidP="009A6681">
      <w:pPr>
        <w:ind w:firstLine="480"/>
      </w:pPr>
      <w:r>
        <w:tab/>
      </w:r>
      <w:r>
        <w:tab/>
        <w:t>PreOrderTraverse(T-&gt;lchild, visit);</w:t>
      </w:r>
    </w:p>
    <w:p w14:paraId="5529C201" w14:textId="77777777" w:rsidR="009A6681" w:rsidRDefault="009A6681" w:rsidP="009A6681">
      <w:pPr>
        <w:ind w:firstLine="480"/>
      </w:pPr>
      <w:r>
        <w:tab/>
      </w:r>
      <w:r>
        <w:tab/>
        <w:t>PreOrderTraverse(T-&gt;rchild, visit);</w:t>
      </w:r>
    </w:p>
    <w:p w14:paraId="3E04721C" w14:textId="77777777" w:rsidR="009A6681" w:rsidRDefault="009A6681" w:rsidP="009A6681">
      <w:pPr>
        <w:ind w:firstLine="480"/>
      </w:pPr>
      <w:r>
        <w:tab/>
        <w:t>}</w:t>
      </w:r>
    </w:p>
    <w:p w14:paraId="4B9A7C87" w14:textId="77777777" w:rsidR="009A6681" w:rsidRDefault="009A6681" w:rsidP="009A6681">
      <w:pPr>
        <w:ind w:firstLine="480"/>
      </w:pPr>
      <w:r>
        <w:tab/>
        <w:t>return OK;</w:t>
      </w:r>
    </w:p>
    <w:p w14:paraId="00A83784" w14:textId="77777777" w:rsidR="009A6681" w:rsidRDefault="009A6681" w:rsidP="009A6681">
      <w:pPr>
        <w:ind w:firstLine="480"/>
      </w:pPr>
      <w:r>
        <w:t>}</w:t>
      </w:r>
    </w:p>
    <w:p w14:paraId="506668B7" w14:textId="77777777" w:rsidR="009A6681" w:rsidRDefault="009A6681" w:rsidP="009A6681">
      <w:pPr>
        <w:ind w:firstLine="480"/>
      </w:pPr>
      <w:r>
        <w:t>status InOrderTraverse(BiTree T, void(*visit)(ElemType e))</w:t>
      </w:r>
    </w:p>
    <w:p w14:paraId="03CC234E" w14:textId="77777777" w:rsidR="009A6681" w:rsidRDefault="009A6681" w:rsidP="009A6681">
      <w:pPr>
        <w:ind w:firstLine="480"/>
      </w:pPr>
      <w:r>
        <w:t>{</w:t>
      </w:r>
    </w:p>
    <w:p w14:paraId="497318B7" w14:textId="77777777" w:rsidR="009A6681" w:rsidRDefault="009A6681" w:rsidP="009A6681">
      <w:pPr>
        <w:ind w:firstLine="480"/>
      </w:pPr>
      <w:r>
        <w:tab/>
        <w:t>if (T)</w:t>
      </w:r>
    </w:p>
    <w:p w14:paraId="5F87F2DB" w14:textId="77777777" w:rsidR="009A6681" w:rsidRDefault="009A6681" w:rsidP="009A6681">
      <w:pPr>
        <w:ind w:firstLine="480"/>
      </w:pPr>
      <w:r>
        <w:tab/>
        <w:t>{</w:t>
      </w:r>
    </w:p>
    <w:p w14:paraId="7D7C953F" w14:textId="77777777" w:rsidR="009A6681" w:rsidRDefault="009A6681" w:rsidP="009A6681">
      <w:pPr>
        <w:ind w:firstLine="480"/>
      </w:pPr>
      <w:r>
        <w:tab/>
      </w:r>
      <w:r>
        <w:tab/>
        <w:t>InOrderTraverse(T-&gt;lchild, visit);</w:t>
      </w:r>
    </w:p>
    <w:p w14:paraId="2F767BFD" w14:textId="77777777" w:rsidR="009A6681" w:rsidRDefault="009A6681" w:rsidP="009A6681">
      <w:pPr>
        <w:ind w:firstLine="480"/>
      </w:pPr>
      <w:r>
        <w:tab/>
      </w:r>
      <w:r>
        <w:tab/>
        <w:t>visit(T-&gt;data);</w:t>
      </w:r>
    </w:p>
    <w:p w14:paraId="6F7F542D" w14:textId="77777777" w:rsidR="009A6681" w:rsidRDefault="009A6681" w:rsidP="009A6681">
      <w:pPr>
        <w:ind w:firstLine="480"/>
      </w:pPr>
      <w:r>
        <w:tab/>
      </w:r>
      <w:r>
        <w:tab/>
        <w:t>InOrderTraverse(T-&gt;rchild, visit);</w:t>
      </w:r>
    </w:p>
    <w:p w14:paraId="02CD3631" w14:textId="77777777" w:rsidR="009A6681" w:rsidRDefault="009A6681" w:rsidP="009A6681">
      <w:pPr>
        <w:ind w:firstLine="480"/>
      </w:pPr>
      <w:r>
        <w:tab/>
        <w:t>}</w:t>
      </w:r>
    </w:p>
    <w:p w14:paraId="15A4A263" w14:textId="77777777" w:rsidR="009A6681" w:rsidRDefault="009A6681" w:rsidP="009A6681">
      <w:pPr>
        <w:ind w:firstLine="480"/>
      </w:pPr>
      <w:r>
        <w:lastRenderedPageBreak/>
        <w:tab/>
        <w:t>return OK;</w:t>
      </w:r>
    </w:p>
    <w:p w14:paraId="67F6665D" w14:textId="77777777" w:rsidR="009A6681" w:rsidRDefault="009A6681" w:rsidP="009A6681">
      <w:pPr>
        <w:ind w:firstLine="480"/>
      </w:pPr>
      <w:r>
        <w:t>}</w:t>
      </w:r>
    </w:p>
    <w:p w14:paraId="72C1E9AE" w14:textId="77777777" w:rsidR="009A6681" w:rsidRDefault="009A6681" w:rsidP="009A6681">
      <w:pPr>
        <w:ind w:firstLine="480"/>
      </w:pPr>
      <w:r>
        <w:t>status PostOrderTraverse(BiTree T, void(*visit)(ElemType e))</w:t>
      </w:r>
    </w:p>
    <w:p w14:paraId="142EA7A2" w14:textId="77777777" w:rsidR="009A6681" w:rsidRDefault="009A6681" w:rsidP="009A6681">
      <w:pPr>
        <w:ind w:firstLine="480"/>
      </w:pPr>
      <w:r>
        <w:t>{</w:t>
      </w:r>
    </w:p>
    <w:p w14:paraId="5CE1A939" w14:textId="77777777" w:rsidR="009A6681" w:rsidRDefault="009A6681" w:rsidP="009A6681">
      <w:pPr>
        <w:ind w:firstLine="480"/>
      </w:pPr>
      <w:r>
        <w:tab/>
        <w:t>if (T)</w:t>
      </w:r>
    </w:p>
    <w:p w14:paraId="5825D276" w14:textId="77777777" w:rsidR="009A6681" w:rsidRDefault="009A6681" w:rsidP="009A6681">
      <w:pPr>
        <w:ind w:firstLine="480"/>
      </w:pPr>
      <w:r>
        <w:tab/>
        <w:t>{</w:t>
      </w:r>
    </w:p>
    <w:p w14:paraId="3E07E224" w14:textId="77777777" w:rsidR="009A6681" w:rsidRDefault="009A6681" w:rsidP="009A6681">
      <w:pPr>
        <w:ind w:firstLine="480"/>
      </w:pPr>
      <w:r>
        <w:tab/>
      </w:r>
      <w:r>
        <w:tab/>
        <w:t>PostOrderTraverse(T-&gt;lchild, visit);</w:t>
      </w:r>
    </w:p>
    <w:p w14:paraId="4F7B60C9" w14:textId="77777777" w:rsidR="009A6681" w:rsidRDefault="009A6681" w:rsidP="009A6681">
      <w:pPr>
        <w:ind w:firstLine="480"/>
      </w:pPr>
      <w:r>
        <w:tab/>
      </w:r>
      <w:r>
        <w:tab/>
        <w:t>PostOrderTraverse(T-&gt;rchild, visit);</w:t>
      </w:r>
    </w:p>
    <w:p w14:paraId="4B3CD377" w14:textId="77777777" w:rsidR="009A6681" w:rsidRDefault="009A6681" w:rsidP="009A6681">
      <w:pPr>
        <w:ind w:firstLine="480"/>
      </w:pPr>
      <w:r>
        <w:tab/>
      </w:r>
      <w:r>
        <w:tab/>
        <w:t>visit(T-&gt;data);</w:t>
      </w:r>
    </w:p>
    <w:p w14:paraId="77894AE7" w14:textId="77777777" w:rsidR="009A6681" w:rsidRDefault="009A6681" w:rsidP="009A6681">
      <w:pPr>
        <w:ind w:firstLine="480"/>
      </w:pPr>
      <w:r>
        <w:tab/>
        <w:t>}</w:t>
      </w:r>
    </w:p>
    <w:p w14:paraId="690B757A" w14:textId="77777777" w:rsidR="009A6681" w:rsidRDefault="009A6681" w:rsidP="009A6681">
      <w:pPr>
        <w:ind w:firstLine="480"/>
      </w:pPr>
      <w:r>
        <w:tab/>
        <w:t>return OK;</w:t>
      </w:r>
    </w:p>
    <w:p w14:paraId="77A6C95F" w14:textId="77777777" w:rsidR="009A6681" w:rsidRDefault="009A6681" w:rsidP="009A6681">
      <w:pPr>
        <w:ind w:firstLine="480"/>
      </w:pPr>
      <w:r>
        <w:t>}</w:t>
      </w:r>
    </w:p>
    <w:p w14:paraId="54882B9C" w14:textId="77777777" w:rsidR="009A6681" w:rsidRDefault="009A6681" w:rsidP="009A6681">
      <w:pPr>
        <w:ind w:firstLine="480"/>
      </w:pPr>
      <w:r>
        <w:t>status LevelOrderTraverse(BiTree T, void(*visit)(ElemType e))</w:t>
      </w:r>
    </w:p>
    <w:p w14:paraId="06FDE14F" w14:textId="77777777" w:rsidR="009A6681" w:rsidRDefault="009A6681" w:rsidP="009A6681">
      <w:pPr>
        <w:ind w:firstLine="480"/>
      </w:pPr>
      <w:r>
        <w:t>{</w:t>
      </w:r>
    </w:p>
    <w:p w14:paraId="54B93AD0" w14:textId="77777777" w:rsidR="009A6681" w:rsidRDefault="009A6681" w:rsidP="009A6681">
      <w:pPr>
        <w:ind w:firstLine="480"/>
      </w:pPr>
      <w:r>
        <w:tab/>
        <w:t>int head, tail;</w:t>
      </w:r>
    </w:p>
    <w:p w14:paraId="6112105B" w14:textId="77777777" w:rsidR="009A6681" w:rsidRDefault="009A6681" w:rsidP="009A6681">
      <w:pPr>
        <w:ind w:firstLine="480"/>
      </w:pPr>
      <w:r>
        <w:tab/>
        <w:t>BiTree queue[QUEUESIZE], p;</w:t>
      </w:r>
    </w:p>
    <w:p w14:paraId="0D0A6840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head = 0; tail = 0;//</w:t>
      </w:r>
      <w:r>
        <w:rPr>
          <w:rFonts w:hint="eastAsia"/>
        </w:rPr>
        <w:t>队空：</w:t>
      </w:r>
      <w:r>
        <w:rPr>
          <w:rFonts w:hint="eastAsia"/>
        </w:rPr>
        <w:t>head==tail,</w:t>
      </w:r>
      <w:r>
        <w:rPr>
          <w:rFonts w:hint="eastAsia"/>
        </w:rPr>
        <w:t>队满：</w:t>
      </w:r>
      <w:r>
        <w:rPr>
          <w:rFonts w:hint="eastAsia"/>
        </w:rPr>
        <w:t>(tail+1)%QUEUESIZE==head</w:t>
      </w:r>
    </w:p>
    <w:p w14:paraId="634E1605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queue[tail++] = T;//</w:t>
      </w:r>
      <w:r>
        <w:rPr>
          <w:rFonts w:hint="eastAsia"/>
        </w:rPr>
        <w:t>根节点进队</w:t>
      </w:r>
    </w:p>
    <w:p w14:paraId="45AFB58D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while (tail != head &amp;&amp; (tail + 1) % QUEUESIZE != head)//</w:t>
      </w:r>
      <w:r>
        <w:rPr>
          <w:rFonts w:hint="eastAsia"/>
        </w:rPr>
        <w:t>队非空且非满</w:t>
      </w:r>
    </w:p>
    <w:p w14:paraId="00D4C61B" w14:textId="77777777" w:rsidR="009A6681" w:rsidRDefault="009A6681" w:rsidP="009A6681">
      <w:pPr>
        <w:ind w:firstLine="480"/>
      </w:pPr>
      <w:r>
        <w:tab/>
        <w:t>{</w:t>
      </w:r>
    </w:p>
    <w:p w14:paraId="7DC0B227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p = queue[head];//</w:t>
      </w:r>
      <w:r>
        <w:rPr>
          <w:rFonts w:hint="eastAsia"/>
        </w:rPr>
        <w:t>出队</w:t>
      </w:r>
    </w:p>
    <w:p w14:paraId="647F72C9" w14:textId="77777777" w:rsidR="009A6681" w:rsidRDefault="009A6681" w:rsidP="009A6681">
      <w:pPr>
        <w:ind w:firstLine="480"/>
      </w:pPr>
      <w:r>
        <w:tab/>
      </w:r>
      <w:r>
        <w:tab/>
        <w:t>head = (head + 1) % QUEUESIZE;</w:t>
      </w:r>
    </w:p>
    <w:p w14:paraId="08636EB3" w14:textId="77777777" w:rsidR="009A6681" w:rsidRDefault="009A6681" w:rsidP="009A6681">
      <w:pPr>
        <w:ind w:firstLine="480"/>
      </w:pPr>
      <w:r>
        <w:tab/>
      </w:r>
      <w:r>
        <w:tab/>
        <w:t>visit(p-&gt;data);</w:t>
      </w:r>
    </w:p>
    <w:p w14:paraId="699A8F28" w14:textId="77777777" w:rsidR="009A6681" w:rsidRDefault="009A6681" w:rsidP="009A6681">
      <w:pPr>
        <w:ind w:firstLine="480"/>
      </w:pPr>
      <w:r>
        <w:tab/>
      </w:r>
      <w:r>
        <w:tab/>
        <w:t>if (p-&gt;lchild)</w:t>
      </w:r>
    </w:p>
    <w:p w14:paraId="6972F255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{//</w:t>
      </w:r>
      <w:r>
        <w:rPr>
          <w:rFonts w:hint="eastAsia"/>
        </w:rPr>
        <w:t>左孩子进队</w:t>
      </w:r>
    </w:p>
    <w:p w14:paraId="79C789E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queue[tail] = p-&gt;lchild;</w:t>
      </w:r>
    </w:p>
    <w:p w14:paraId="7703749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tail = (tail + 1) % QUEUESIZE;</w:t>
      </w:r>
    </w:p>
    <w:p w14:paraId="5A9D55F8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60F7E814" w14:textId="77777777" w:rsidR="009A6681" w:rsidRDefault="009A6681" w:rsidP="009A6681">
      <w:pPr>
        <w:ind w:firstLine="480"/>
      </w:pPr>
      <w:r>
        <w:tab/>
      </w:r>
      <w:r>
        <w:tab/>
        <w:t>if (p-&gt;rchild)</w:t>
      </w:r>
    </w:p>
    <w:p w14:paraId="218F3111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{//</w:t>
      </w:r>
      <w:r>
        <w:rPr>
          <w:rFonts w:hint="eastAsia"/>
        </w:rPr>
        <w:t>右孩子进队</w:t>
      </w:r>
    </w:p>
    <w:p w14:paraId="0D5A1EF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queue[tail] = p-&gt;rchild;</w:t>
      </w:r>
    </w:p>
    <w:p w14:paraId="556194C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tail = (tail + 1) % QUEUESIZE;</w:t>
      </w:r>
    </w:p>
    <w:p w14:paraId="1B95B452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59336456" w14:textId="77777777" w:rsidR="009A6681" w:rsidRDefault="009A6681" w:rsidP="009A6681">
      <w:pPr>
        <w:ind w:firstLine="480"/>
      </w:pPr>
      <w:r>
        <w:tab/>
        <w:t>}</w:t>
      </w:r>
    </w:p>
    <w:p w14:paraId="239D1A13" w14:textId="77777777" w:rsidR="009A6681" w:rsidRDefault="009A6681" w:rsidP="009A6681">
      <w:pPr>
        <w:ind w:firstLine="480"/>
      </w:pPr>
      <w:r>
        <w:tab/>
        <w:t>return OK;</w:t>
      </w:r>
    </w:p>
    <w:p w14:paraId="5CFE14C8" w14:textId="77777777" w:rsidR="009A6681" w:rsidRDefault="009A6681" w:rsidP="009A6681">
      <w:pPr>
        <w:ind w:firstLine="480"/>
      </w:pPr>
      <w:r>
        <w:t>}</w:t>
      </w:r>
    </w:p>
    <w:p w14:paraId="1A701A3F" w14:textId="77777777" w:rsidR="009A6681" w:rsidRDefault="009A6681" w:rsidP="009A6681">
      <w:pPr>
        <w:ind w:firstLine="480"/>
      </w:pPr>
    </w:p>
    <w:p w14:paraId="59AB9157" w14:textId="77777777" w:rsidR="009A6681" w:rsidRDefault="009A6681" w:rsidP="009A6681">
      <w:pPr>
        <w:ind w:firstLine="480"/>
      </w:pPr>
      <w:r>
        <w:t>int SelectTree(SqList L)</w:t>
      </w:r>
    </w:p>
    <w:p w14:paraId="25F3A820" w14:textId="77777777" w:rsidR="009A6681" w:rsidRDefault="009A6681" w:rsidP="009A6681">
      <w:pPr>
        <w:ind w:firstLine="480"/>
      </w:pPr>
      <w:r>
        <w:t>{</w:t>
      </w:r>
    </w:p>
    <w:p w14:paraId="0F858E39" w14:textId="77777777" w:rsidR="009A6681" w:rsidRDefault="009A6681" w:rsidP="009A6681">
      <w:pPr>
        <w:ind w:firstLine="480"/>
      </w:pPr>
      <w:r>
        <w:tab/>
        <w:t>int i, op;</w:t>
      </w:r>
    </w:p>
    <w:p w14:paraId="11ADD5D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请重新选择管理的树</w:t>
      </w:r>
      <w:r>
        <w:rPr>
          <w:rFonts w:hint="eastAsia"/>
        </w:rPr>
        <w:t>(1-%d)\n", L.listlenth);</w:t>
      </w:r>
    </w:p>
    <w:p w14:paraId="54F11DE6" w14:textId="77777777" w:rsidR="009A6681" w:rsidRDefault="009A6681" w:rsidP="009A6681">
      <w:pPr>
        <w:ind w:firstLine="480"/>
      </w:pPr>
      <w:r>
        <w:tab/>
        <w:t>for (i = 1; i &lt;= L.listlenth; i++)</w:t>
      </w:r>
    </w:p>
    <w:p w14:paraId="4114F25F" w14:textId="77777777" w:rsidR="009A6681" w:rsidRDefault="009A6681" w:rsidP="009A6681">
      <w:pPr>
        <w:ind w:firstLine="480"/>
      </w:pPr>
      <w:r>
        <w:tab/>
        <w:t>{</w:t>
      </w:r>
    </w:p>
    <w:p w14:paraId="5BA2FCFA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%d. %s\n", i, L.pT[i - 1].name);</w:t>
      </w:r>
    </w:p>
    <w:p w14:paraId="16CFF431" w14:textId="77777777" w:rsidR="009A6681" w:rsidRDefault="009A6681" w:rsidP="009A6681">
      <w:pPr>
        <w:ind w:firstLine="480"/>
      </w:pPr>
      <w:r>
        <w:tab/>
        <w:t>}</w:t>
      </w:r>
    </w:p>
    <w:p w14:paraId="42D7A875" w14:textId="77777777" w:rsidR="009A6681" w:rsidRDefault="009A6681" w:rsidP="009A6681">
      <w:pPr>
        <w:ind w:firstLine="480"/>
      </w:pPr>
      <w:r>
        <w:tab/>
        <w:t>scanf("%d", &amp;op);</w:t>
      </w:r>
    </w:p>
    <w:p w14:paraId="6666743B" w14:textId="77777777" w:rsidR="009A6681" w:rsidRDefault="009A6681" w:rsidP="009A6681">
      <w:pPr>
        <w:ind w:firstLine="480"/>
      </w:pPr>
      <w:r>
        <w:tab/>
        <w:t>return op - 1;</w:t>
      </w:r>
    </w:p>
    <w:p w14:paraId="0385F293" w14:textId="77777777" w:rsidR="009A6681" w:rsidRDefault="009A6681" w:rsidP="009A6681">
      <w:pPr>
        <w:ind w:firstLine="480"/>
      </w:pPr>
      <w:r>
        <w:t>}</w:t>
      </w:r>
    </w:p>
    <w:p w14:paraId="44B79D89" w14:textId="77777777" w:rsidR="009A6681" w:rsidRDefault="009A6681" w:rsidP="009A6681">
      <w:pPr>
        <w:ind w:firstLine="480"/>
      </w:pPr>
      <w:r>
        <w:t>void visit(ElemType e)</w:t>
      </w:r>
    </w:p>
    <w:p w14:paraId="53236A15" w14:textId="77777777" w:rsidR="009A6681" w:rsidRDefault="009A6681" w:rsidP="009A6681">
      <w:pPr>
        <w:ind w:firstLine="480"/>
      </w:pPr>
      <w:r>
        <w:t>{</w:t>
      </w:r>
    </w:p>
    <w:p w14:paraId="10A99541" w14:textId="77777777" w:rsidR="009A6681" w:rsidRDefault="009A6681" w:rsidP="009A6681">
      <w:pPr>
        <w:ind w:firstLine="480"/>
      </w:pPr>
      <w:r>
        <w:tab/>
        <w:t>printf("%10d%10c\n", e.key, e.e);</w:t>
      </w:r>
    </w:p>
    <w:p w14:paraId="54CF881F" w14:textId="77777777" w:rsidR="009A6681" w:rsidRDefault="009A6681" w:rsidP="009A6681">
      <w:pPr>
        <w:ind w:firstLine="480"/>
      </w:pPr>
      <w:r>
        <w:t>}</w:t>
      </w:r>
    </w:p>
    <w:p w14:paraId="38A5FF3A" w14:textId="77777777" w:rsidR="009A6681" w:rsidRDefault="009A6681" w:rsidP="009A6681">
      <w:pPr>
        <w:ind w:firstLine="480"/>
      </w:pPr>
      <w:r>
        <w:t>status SaveData(SqList L)</w:t>
      </w:r>
    </w:p>
    <w:p w14:paraId="533D3879" w14:textId="77777777" w:rsidR="009A6681" w:rsidRDefault="009A6681" w:rsidP="009A6681">
      <w:pPr>
        <w:ind w:firstLine="480"/>
      </w:pPr>
      <w:r>
        <w:t>{</w:t>
      </w:r>
    </w:p>
    <w:p w14:paraId="6EAC6314" w14:textId="77777777" w:rsidR="009A6681" w:rsidRDefault="009A6681" w:rsidP="009A6681">
      <w:pPr>
        <w:ind w:firstLine="480"/>
      </w:pPr>
      <w:r>
        <w:tab/>
        <w:t>FILE *fp;</w:t>
      </w:r>
    </w:p>
    <w:p w14:paraId="6661F066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/*</w:t>
      </w:r>
      <w:r>
        <w:rPr>
          <w:rFonts w:hint="eastAsia"/>
        </w:rPr>
        <w:t>保存线性表信息</w:t>
      </w:r>
      <w:r>
        <w:rPr>
          <w:rFonts w:hint="eastAsia"/>
        </w:rPr>
        <w:t>*/</w:t>
      </w:r>
    </w:p>
    <w:p w14:paraId="565055E4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if ((fp = fopen(L_DATA_NAME, "w")) == NULL)//</w:t>
      </w:r>
      <w:r>
        <w:rPr>
          <w:rFonts w:hint="eastAsia"/>
        </w:rPr>
        <w:t>打开文件失败</w:t>
      </w:r>
    </w:p>
    <w:p w14:paraId="62FBE7B0" w14:textId="77777777" w:rsidR="009A6681" w:rsidRDefault="009A6681" w:rsidP="009A6681">
      <w:pPr>
        <w:ind w:firstLine="480"/>
      </w:pPr>
      <w:r>
        <w:tab/>
        <w:t>{</w:t>
      </w:r>
    </w:p>
    <w:p w14:paraId="74F43F4C" w14:textId="77777777" w:rsidR="009A6681" w:rsidRDefault="009A6681" w:rsidP="009A6681">
      <w:pPr>
        <w:ind w:firstLine="480"/>
      </w:pPr>
      <w:r>
        <w:lastRenderedPageBreak/>
        <w:tab/>
      </w:r>
      <w:r>
        <w:tab/>
        <w:t>printf("File open error\n ");</w:t>
      </w:r>
    </w:p>
    <w:p w14:paraId="592D4A2F" w14:textId="77777777" w:rsidR="009A6681" w:rsidRDefault="009A6681" w:rsidP="009A6681">
      <w:pPr>
        <w:ind w:firstLine="480"/>
      </w:pPr>
      <w:r>
        <w:tab/>
      </w:r>
      <w:r>
        <w:tab/>
        <w:t>return FALSE;</w:t>
      </w:r>
    </w:p>
    <w:p w14:paraId="3983C56A" w14:textId="77777777" w:rsidR="009A6681" w:rsidRDefault="009A6681" w:rsidP="009A6681">
      <w:pPr>
        <w:ind w:firstLine="480"/>
      </w:pPr>
      <w:r>
        <w:tab/>
        <w:t>}</w:t>
      </w:r>
    </w:p>
    <w:p w14:paraId="0F395345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fwrite(L.pT, sizeof(TreeData), L.listlenth, fp);//</w:t>
      </w:r>
      <w:r>
        <w:rPr>
          <w:rFonts w:hint="eastAsia"/>
        </w:rPr>
        <w:t>线性表数据一次性写入到文件中</w:t>
      </w:r>
    </w:p>
    <w:p w14:paraId="253C36CA" w14:textId="77777777" w:rsidR="009A6681" w:rsidRDefault="009A6681" w:rsidP="009A6681">
      <w:pPr>
        <w:ind w:firstLine="480"/>
      </w:pPr>
      <w:r>
        <w:tab/>
        <w:t>fclose(fp);</w:t>
      </w:r>
    </w:p>
    <w:p w14:paraId="120EAA1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/*</w:t>
      </w:r>
      <w:r>
        <w:rPr>
          <w:rFonts w:hint="eastAsia"/>
        </w:rPr>
        <w:t>保存树结点信息</w:t>
      </w:r>
      <w:r>
        <w:rPr>
          <w:rFonts w:hint="eastAsia"/>
        </w:rPr>
        <w:t>*/</w:t>
      </w:r>
    </w:p>
    <w:p w14:paraId="57A1065B" w14:textId="77777777" w:rsidR="009A6681" w:rsidRDefault="009A6681" w:rsidP="009A6681">
      <w:pPr>
        <w:ind w:firstLine="480"/>
      </w:pPr>
      <w:r>
        <w:tab/>
        <w:t>fp = fopen(T_DATA_NAME, "w");</w:t>
      </w:r>
    </w:p>
    <w:p w14:paraId="577DB982" w14:textId="77777777" w:rsidR="009A6681" w:rsidRDefault="009A6681" w:rsidP="009A6681">
      <w:pPr>
        <w:ind w:firstLine="480"/>
      </w:pPr>
      <w:r>
        <w:tab/>
        <w:t>int i;</w:t>
      </w:r>
    </w:p>
    <w:p w14:paraId="0D429203" w14:textId="77777777" w:rsidR="009A6681" w:rsidRDefault="009A6681" w:rsidP="009A6681">
      <w:pPr>
        <w:ind w:firstLine="480"/>
      </w:pPr>
      <w:r>
        <w:tab/>
        <w:t>for (i = 0; i &lt; L.listlenth; i++)</w:t>
      </w:r>
    </w:p>
    <w:p w14:paraId="4DE83223" w14:textId="77777777" w:rsidR="009A6681" w:rsidRDefault="009A6681" w:rsidP="009A6681">
      <w:pPr>
        <w:ind w:firstLine="480"/>
      </w:pPr>
      <w:r>
        <w:tab/>
        <w:t>{</w:t>
      </w:r>
    </w:p>
    <w:p w14:paraId="5FD859A1" w14:textId="77777777" w:rsidR="009A6681" w:rsidRDefault="009A6681" w:rsidP="009A6681">
      <w:pPr>
        <w:ind w:firstLine="480"/>
      </w:pPr>
      <w:r>
        <w:tab/>
      </w:r>
      <w:r>
        <w:tab/>
        <w:t>SaveTree(L.pT[i].pRoot, fp);</w:t>
      </w:r>
    </w:p>
    <w:p w14:paraId="09F36B6E" w14:textId="77777777" w:rsidR="009A6681" w:rsidRDefault="009A6681" w:rsidP="009A6681">
      <w:pPr>
        <w:ind w:firstLine="480"/>
      </w:pPr>
      <w:r>
        <w:tab/>
        <w:t>}</w:t>
      </w:r>
    </w:p>
    <w:p w14:paraId="5A6D0AB0" w14:textId="77777777" w:rsidR="009A6681" w:rsidRDefault="009A6681" w:rsidP="009A6681">
      <w:pPr>
        <w:ind w:firstLine="480"/>
      </w:pPr>
      <w:r>
        <w:tab/>
        <w:t>fclose(fp);</w:t>
      </w:r>
    </w:p>
    <w:p w14:paraId="243FF6D4" w14:textId="77777777" w:rsidR="009A6681" w:rsidRDefault="009A6681" w:rsidP="009A6681">
      <w:pPr>
        <w:ind w:firstLine="480"/>
      </w:pPr>
    </w:p>
    <w:p w14:paraId="44ECE447" w14:textId="77777777" w:rsidR="009A6681" w:rsidRDefault="009A6681" w:rsidP="009A6681">
      <w:pPr>
        <w:ind w:firstLine="480"/>
      </w:pPr>
      <w:r>
        <w:tab/>
        <w:t>return TRUE;</w:t>
      </w:r>
    </w:p>
    <w:p w14:paraId="4EFE59A6" w14:textId="77777777" w:rsidR="009A6681" w:rsidRDefault="009A6681" w:rsidP="009A6681">
      <w:pPr>
        <w:ind w:firstLine="480"/>
      </w:pPr>
      <w:r>
        <w:t>}</w:t>
      </w:r>
    </w:p>
    <w:p w14:paraId="0EC217B0" w14:textId="77777777" w:rsidR="009A6681" w:rsidRDefault="009A6681" w:rsidP="009A6681">
      <w:pPr>
        <w:ind w:firstLine="480"/>
      </w:pPr>
      <w:r>
        <w:t>status SaveTree(BiTree T, FILE *fp)</w:t>
      </w:r>
    </w:p>
    <w:p w14:paraId="4713815F" w14:textId="77777777" w:rsidR="009A6681" w:rsidRDefault="009A6681" w:rsidP="009A6681">
      <w:pPr>
        <w:ind w:firstLine="480"/>
      </w:pPr>
      <w:r>
        <w:t>{</w:t>
      </w:r>
    </w:p>
    <w:p w14:paraId="5256E976" w14:textId="77777777" w:rsidR="009A6681" w:rsidRDefault="009A6681" w:rsidP="009A6681">
      <w:pPr>
        <w:ind w:firstLine="480"/>
      </w:pPr>
      <w:r>
        <w:tab/>
        <w:t>if (T)</w:t>
      </w:r>
    </w:p>
    <w:p w14:paraId="6B472670" w14:textId="77777777" w:rsidR="009A6681" w:rsidRDefault="009A6681" w:rsidP="009A6681">
      <w:pPr>
        <w:ind w:firstLine="480"/>
      </w:pPr>
      <w:r>
        <w:tab/>
        <w:t>{</w:t>
      </w:r>
    </w:p>
    <w:p w14:paraId="239A76F9" w14:textId="77777777" w:rsidR="009A6681" w:rsidRDefault="009A6681" w:rsidP="009A6681">
      <w:pPr>
        <w:ind w:firstLine="480"/>
      </w:pPr>
      <w:r>
        <w:tab/>
      </w:r>
      <w:r>
        <w:tab/>
        <w:t>fprintf(fp, "%d %c\n", T-&gt;data.key, T-&gt;data.e);</w:t>
      </w:r>
    </w:p>
    <w:p w14:paraId="77D2F1AA" w14:textId="77777777" w:rsidR="009A6681" w:rsidRDefault="009A6681" w:rsidP="009A6681">
      <w:pPr>
        <w:ind w:firstLine="480"/>
      </w:pPr>
      <w:r>
        <w:tab/>
      </w:r>
      <w:r>
        <w:tab/>
        <w:t>SaveTree(T-&gt;lchild, fp);</w:t>
      </w:r>
    </w:p>
    <w:p w14:paraId="728E0456" w14:textId="77777777" w:rsidR="009A6681" w:rsidRDefault="009A6681" w:rsidP="009A6681">
      <w:pPr>
        <w:ind w:firstLine="480"/>
      </w:pPr>
      <w:r>
        <w:tab/>
      </w:r>
      <w:r>
        <w:tab/>
        <w:t>SaveTree(T-&gt;rchild, fp);</w:t>
      </w:r>
    </w:p>
    <w:p w14:paraId="4D494191" w14:textId="77777777" w:rsidR="009A6681" w:rsidRDefault="009A6681" w:rsidP="009A6681">
      <w:pPr>
        <w:ind w:firstLine="480"/>
      </w:pPr>
      <w:r>
        <w:tab/>
        <w:t>}</w:t>
      </w:r>
    </w:p>
    <w:p w14:paraId="0E6527ED" w14:textId="77777777" w:rsidR="009A6681" w:rsidRDefault="009A6681" w:rsidP="009A6681">
      <w:pPr>
        <w:ind w:firstLine="480"/>
      </w:pPr>
      <w:r>
        <w:tab/>
        <w:t>else</w:t>
      </w:r>
    </w:p>
    <w:p w14:paraId="59B9772D" w14:textId="77777777" w:rsidR="009A6681" w:rsidRDefault="009A6681" w:rsidP="009A6681">
      <w:pPr>
        <w:ind w:firstLine="480"/>
      </w:pPr>
      <w:r>
        <w:tab/>
        <w:t>{</w:t>
      </w:r>
    </w:p>
    <w:p w14:paraId="3B1DEF83" w14:textId="77777777" w:rsidR="009A6681" w:rsidRDefault="009A6681" w:rsidP="009A6681">
      <w:pPr>
        <w:ind w:firstLine="480"/>
      </w:pPr>
      <w:r>
        <w:tab/>
      </w:r>
      <w:r>
        <w:tab/>
        <w:t>fprintf(fp, "0 #\n");</w:t>
      </w:r>
    </w:p>
    <w:p w14:paraId="067A393A" w14:textId="77777777" w:rsidR="009A6681" w:rsidRDefault="009A6681" w:rsidP="009A6681">
      <w:pPr>
        <w:ind w:firstLine="480"/>
      </w:pPr>
      <w:r>
        <w:tab/>
        <w:t>}</w:t>
      </w:r>
    </w:p>
    <w:p w14:paraId="19F2283C" w14:textId="77777777" w:rsidR="009A6681" w:rsidRDefault="009A6681" w:rsidP="009A6681">
      <w:pPr>
        <w:ind w:firstLine="480"/>
      </w:pPr>
      <w:r>
        <w:lastRenderedPageBreak/>
        <w:tab/>
        <w:t>return OK;</w:t>
      </w:r>
    </w:p>
    <w:p w14:paraId="79FE482E" w14:textId="77777777" w:rsidR="009A6681" w:rsidRDefault="009A6681" w:rsidP="009A6681">
      <w:pPr>
        <w:ind w:firstLine="480"/>
      </w:pPr>
      <w:r>
        <w:t>}</w:t>
      </w:r>
    </w:p>
    <w:p w14:paraId="2B240A5E" w14:textId="77777777" w:rsidR="009A6681" w:rsidRDefault="009A6681" w:rsidP="009A6681">
      <w:pPr>
        <w:ind w:firstLine="480"/>
      </w:pPr>
      <w:r>
        <w:t>status LoadData(SqList &amp;L)</w:t>
      </w:r>
    </w:p>
    <w:p w14:paraId="20AE8327" w14:textId="77777777" w:rsidR="009A6681" w:rsidRDefault="009A6681" w:rsidP="009A6681">
      <w:pPr>
        <w:ind w:firstLine="480"/>
      </w:pPr>
      <w:r>
        <w:t>{</w:t>
      </w:r>
    </w:p>
    <w:p w14:paraId="61EA4230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/*</w:t>
      </w:r>
      <w:r>
        <w:rPr>
          <w:rFonts w:hint="eastAsia"/>
        </w:rPr>
        <w:t>写入线性表数据</w:t>
      </w:r>
      <w:r>
        <w:rPr>
          <w:rFonts w:hint="eastAsia"/>
        </w:rPr>
        <w:t>*/</w:t>
      </w:r>
    </w:p>
    <w:p w14:paraId="72FA0F2A" w14:textId="77777777" w:rsidR="009A6681" w:rsidRDefault="009A6681" w:rsidP="009A6681">
      <w:pPr>
        <w:ind w:firstLine="480"/>
      </w:pPr>
      <w:r>
        <w:tab/>
        <w:t>FILE *fp;</w:t>
      </w:r>
    </w:p>
    <w:p w14:paraId="7E24B564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if ((fp = fopen(L_DATA_NAME, "r")) == NULL)//</w:t>
      </w:r>
      <w:r>
        <w:rPr>
          <w:rFonts w:hint="eastAsia"/>
        </w:rPr>
        <w:t>文件打开失败</w:t>
      </w:r>
    </w:p>
    <w:p w14:paraId="614FB656" w14:textId="77777777" w:rsidR="009A6681" w:rsidRDefault="009A6681" w:rsidP="009A6681">
      <w:pPr>
        <w:ind w:firstLine="480"/>
      </w:pPr>
      <w:r>
        <w:tab/>
        <w:t>{</w:t>
      </w:r>
    </w:p>
    <w:p w14:paraId="4A12E891" w14:textId="77777777" w:rsidR="009A6681" w:rsidRDefault="009A6681" w:rsidP="009A6681">
      <w:pPr>
        <w:ind w:firstLine="480"/>
      </w:pPr>
      <w:r>
        <w:tab/>
      </w:r>
      <w:r>
        <w:tab/>
        <w:t>printf("File open error\n ");</w:t>
      </w:r>
    </w:p>
    <w:p w14:paraId="5270EF05" w14:textId="77777777" w:rsidR="009A6681" w:rsidRDefault="009A6681" w:rsidP="009A6681">
      <w:pPr>
        <w:ind w:firstLine="480"/>
      </w:pPr>
      <w:r>
        <w:tab/>
      </w:r>
      <w:r>
        <w:tab/>
        <w:t>return FALSE;</w:t>
      </w:r>
    </w:p>
    <w:p w14:paraId="518E85AE" w14:textId="77777777" w:rsidR="009A6681" w:rsidRDefault="009A6681" w:rsidP="009A6681">
      <w:pPr>
        <w:ind w:firstLine="480"/>
      </w:pPr>
      <w:r>
        <w:tab/>
        <w:t>}</w:t>
      </w:r>
    </w:p>
    <w:p w14:paraId="63AB4F82" w14:textId="77777777" w:rsidR="009A6681" w:rsidRDefault="009A6681" w:rsidP="009A6681">
      <w:pPr>
        <w:ind w:firstLine="480"/>
      </w:pPr>
    </w:p>
    <w:p w14:paraId="3E160C43" w14:textId="77777777" w:rsidR="009A6681" w:rsidRDefault="009A6681" w:rsidP="009A6681">
      <w:pPr>
        <w:ind w:firstLine="480"/>
      </w:pPr>
      <w:r>
        <w:tab/>
        <w:t>while (fread(&amp;L.pT[L.listlenth], sizeof(TreeData), 1, fp))</w:t>
      </w:r>
    </w:p>
    <w:p w14:paraId="6EE13E9A" w14:textId="77777777" w:rsidR="009A6681" w:rsidRDefault="009A6681" w:rsidP="009A6681">
      <w:pPr>
        <w:ind w:firstLine="480"/>
      </w:pPr>
      <w:r>
        <w:tab/>
        <w:t>{</w:t>
      </w:r>
    </w:p>
    <w:p w14:paraId="522B9919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L.listlenth++;//</w:t>
      </w:r>
      <w:r>
        <w:rPr>
          <w:rFonts w:hint="eastAsia"/>
        </w:rPr>
        <w:t>准备写入下一个数据</w:t>
      </w:r>
    </w:p>
    <w:p w14:paraId="6D9D375C" w14:textId="77777777" w:rsidR="009A6681" w:rsidRDefault="009A6681" w:rsidP="009A6681">
      <w:pPr>
        <w:ind w:firstLine="480"/>
      </w:pPr>
      <w:r>
        <w:tab/>
        <w:t>}</w:t>
      </w:r>
    </w:p>
    <w:p w14:paraId="4361B81C" w14:textId="77777777" w:rsidR="009A6681" w:rsidRDefault="009A6681" w:rsidP="009A6681">
      <w:pPr>
        <w:ind w:firstLine="480"/>
      </w:pPr>
      <w:r>
        <w:tab/>
        <w:t>fclose(fp);</w:t>
      </w:r>
    </w:p>
    <w:p w14:paraId="16E0F566" w14:textId="77777777" w:rsidR="009A6681" w:rsidRDefault="009A6681" w:rsidP="009A6681">
      <w:pPr>
        <w:ind w:firstLine="480"/>
      </w:pPr>
    </w:p>
    <w:p w14:paraId="4F32FAC2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/*</w:t>
      </w:r>
      <w:r>
        <w:rPr>
          <w:rFonts w:hint="eastAsia"/>
        </w:rPr>
        <w:t>写入二叉树数据</w:t>
      </w:r>
      <w:r>
        <w:rPr>
          <w:rFonts w:hint="eastAsia"/>
        </w:rPr>
        <w:t>*/</w:t>
      </w:r>
    </w:p>
    <w:p w14:paraId="71CAC0DC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  <w:t>if ((fp = fopen(T_DATA_NAME, "r")) == NULL)//</w:t>
      </w:r>
      <w:r>
        <w:rPr>
          <w:rFonts w:hint="eastAsia"/>
        </w:rPr>
        <w:t>文件打开失败</w:t>
      </w:r>
    </w:p>
    <w:p w14:paraId="0A55B6B4" w14:textId="77777777" w:rsidR="009A6681" w:rsidRDefault="009A6681" w:rsidP="009A6681">
      <w:pPr>
        <w:ind w:firstLine="480"/>
      </w:pPr>
      <w:r>
        <w:tab/>
        <w:t>{</w:t>
      </w:r>
    </w:p>
    <w:p w14:paraId="154ED7C2" w14:textId="77777777" w:rsidR="009A6681" w:rsidRDefault="009A6681" w:rsidP="009A6681">
      <w:pPr>
        <w:ind w:firstLine="480"/>
      </w:pPr>
      <w:r>
        <w:tab/>
      </w:r>
      <w:r>
        <w:tab/>
        <w:t>printf("File open error\n ");</w:t>
      </w:r>
    </w:p>
    <w:p w14:paraId="0CB7E214" w14:textId="77777777" w:rsidR="009A6681" w:rsidRDefault="009A6681" w:rsidP="009A6681">
      <w:pPr>
        <w:ind w:firstLine="480"/>
      </w:pPr>
      <w:r>
        <w:tab/>
      </w:r>
      <w:r>
        <w:tab/>
        <w:t>return FALSE;</w:t>
      </w:r>
    </w:p>
    <w:p w14:paraId="0568E060" w14:textId="77777777" w:rsidR="009A6681" w:rsidRDefault="009A6681" w:rsidP="009A6681">
      <w:pPr>
        <w:ind w:firstLine="480"/>
      </w:pPr>
      <w:r>
        <w:tab/>
        <w:t>}</w:t>
      </w:r>
    </w:p>
    <w:p w14:paraId="237484D0" w14:textId="77777777" w:rsidR="009A6681" w:rsidRDefault="009A6681" w:rsidP="009A6681">
      <w:pPr>
        <w:ind w:firstLine="480"/>
      </w:pPr>
      <w:r>
        <w:tab/>
        <w:t>int i;</w:t>
      </w:r>
    </w:p>
    <w:p w14:paraId="4817F368" w14:textId="77777777" w:rsidR="009A6681" w:rsidRDefault="009A6681" w:rsidP="009A6681">
      <w:pPr>
        <w:ind w:firstLine="480"/>
      </w:pPr>
      <w:r>
        <w:tab/>
        <w:t>for (i = 0; i &lt; L.listlenth; i++)</w:t>
      </w:r>
    </w:p>
    <w:p w14:paraId="59E1C06F" w14:textId="77777777" w:rsidR="009A6681" w:rsidRDefault="009A6681" w:rsidP="009A6681">
      <w:pPr>
        <w:ind w:firstLine="480"/>
      </w:pPr>
      <w:r>
        <w:tab/>
        <w:t>{</w:t>
      </w:r>
    </w:p>
    <w:p w14:paraId="44A0527E" w14:textId="77777777" w:rsidR="009A6681" w:rsidRDefault="009A6681" w:rsidP="009A6681">
      <w:pPr>
        <w:ind w:firstLine="480"/>
      </w:pPr>
      <w:r>
        <w:tab/>
      </w:r>
      <w:r>
        <w:tab/>
        <w:t>LoadTree(L.pT[i].pRoot, fp);</w:t>
      </w:r>
    </w:p>
    <w:p w14:paraId="55898264" w14:textId="77777777" w:rsidR="009A6681" w:rsidRDefault="009A6681" w:rsidP="009A6681">
      <w:pPr>
        <w:ind w:firstLine="480"/>
      </w:pPr>
      <w:r>
        <w:tab/>
        <w:t>}</w:t>
      </w:r>
    </w:p>
    <w:p w14:paraId="175C0F45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lastRenderedPageBreak/>
        <w:tab/>
        <w:t>return TRUE;//</w:t>
      </w:r>
      <w:r>
        <w:rPr>
          <w:rFonts w:hint="eastAsia"/>
        </w:rPr>
        <w:t>写入完毕</w:t>
      </w:r>
    </w:p>
    <w:p w14:paraId="41C294D8" w14:textId="77777777" w:rsidR="009A6681" w:rsidRDefault="009A6681" w:rsidP="009A6681">
      <w:pPr>
        <w:ind w:firstLine="480"/>
      </w:pPr>
      <w:r>
        <w:t>}</w:t>
      </w:r>
    </w:p>
    <w:p w14:paraId="60D506F2" w14:textId="77777777" w:rsidR="009A6681" w:rsidRDefault="009A6681" w:rsidP="009A6681">
      <w:pPr>
        <w:ind w:firstLine="480"/>
      </w:pPr>
      <w:r>
        <w:t>status LoadTree(BiTree &amp;T, FILE *fp)</w:t>
      </w:r>
    </w:p>
    <w:p w14:paraId="67786201" w14:textId="77777777" w:rsidR="009A6681" w:rsidRDefault="009A6681" w:rsidP="009A6681">
      <w:pPr>
        <w:ind w:firstLine="480"/>
      </w:pPr>
      <w:r>
        <w:t>{</w:t>
      </w:r>
    </w:p>
    <w:p w14:paraId="1054B661" w14:textId="77777777" w:rsidR="009A6681" w:rsidRDefault="009A6681" w:rsidP="009A6681">
      <w:pPr>
        <w:ind w:firstLine="480"/>
      </w:pPr>
      <w:r>
        <w:tab/>
        <w:t>int key; char c;</w:t>
      </w:r>
    </w:p>
    <w:p w14:paraId="1CE55DF0" w14:textId="77777777" w:rsidR="009A6681" w:rsidRDefault="009A6681" w:rsidP="009A6681">
      <w:pPr>
        <w:ind w:firstLine="480"/>
      </w:pPr>
      <w:r>
        <w:tab/>
        <w:t>fscanf(fp, "%d %c", &amp;key, &amp;c);</w:t>
      </w:r>
    </w:p>
    <w:p w14:paraId="26518A98" w14:textId="77777777" w:rsidR="009A6681" w:rsidRDefault="009A6681" w:rsidP="009A6681">
      <w:pPr>
        <w:ind w:firstLine="480"/>
      </w:pPr>
      <w:r>
        <w:tab/>
        <w:t>if (key == 0 &amp;&amp; c == '#')</w:t>
      </w:r>
    </w:p>
    <w:p w14:paraId="213EAADC" w14:textId="77777777" w:rsidR="009A6681" w:rsidRDefault="009A6681" w:rsidP="009A6681">
      <w:pPr>
        <w:ind w:firstLine="480"/>
      </w:pPr>
      <w:r>
        <w:tab/>
        <w:t>{</w:t>
      </w:r>
    </w:p>
    <w:p w14:paraId="7C2D71E4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 = NULL;//# 0</w:t>
      </w:r>
      <w:r>
        <w:rPr>
          <w:rFonts w:hint="eastAsia"/>
        </w:rPr>
        <w:t>表示该节点无子树</w:t>
      </w:r>
    </w:p>
    <w:p w14:paraId="76772BF7" w14:textId="77777777" w:rsidR="009A6681" w:rsidRDefault="009A6681" w:rsidP="009A6681">
      <w:pPr>
        <w:ind w:firstLine="480"/>
      </w:pPr>
      <w:r>
        <w:tab/>
        <w:t>}</w:t>
      </w:r>
    </w:p>
    <w:p w14:paraId="54DE918C" w14:textId="77777777" w:rsidR="009A6681" w:rsidRDefault="009A6681" w:rsidP="009A6681">
      <w:pPr>
        <w:ind w:firstLine="480"/>
      </w:pPr>
      <w:r>
        <w:tab/>
        <w:t>else</w:t>
      </w:r>
    </w:p>
    <w:p w14:paraId="79829A92" w14:textId="77777777" w:rsidR="009A6681" w:rsidRDefault="009A6681" w:rsidP="009A6681">
      <w:pPr>
        <w:ind w:firstLine="480"/>
      </w:pPr>
      <w:r>
        <w:tab/>
        <w:t>{</w:t>
      </w:r>
    </w:p>
    <w:p w14:paraId="2270D6C4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f (!(T = (BiTNode *)malloc(sizeof(BiTNode))))//</w:t>
      </w:r>
      <w:r>
        <w:rPr>
          <w:rFonts w:hint="eastAsia"/>
        </w:rPr>
        <w:t>声明一个树结点</w:t>
      </w:r>
    </w:p>
    <w:p w14:paraId="5DEBDD44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xit(OVERFLOW);//</w:t>
      </w:r>
      <w:r>
        <w:rPr>
          <w:rFonts w:hint="eastAsia"/>
        </w:rPr>
        <w:t>空间分配失败</w:t>
      </w:r>
    </w:p>
    <w:p w14:paraId="3C945F28" w14:textId="77777777" w:rsidR="009A6681" w:rsidRDefault="009A6681" w:rsidP="009A6681">
      <w:pPr>
        <w:ind w:firstLine="480"/>
      </w:pPr>
      <w:r>
        <w:tab/>
      </w:r>
      <w:r>
        <w:tab/>
        <w:t>T-&gt;data.key = key;</w:t>
      </w:r>
    </w:p>
    <w:p w14:paraId="23135920" w14:textId="77777777" w:rsidR="009A6681" w:rsidRDefault="009A6681" w:rsidP="009A6681">
      <w:pPr>
        <w:ind w:firstLine="480"/>
      </w:pPr>
      <w:r>
        <w:tab/>
      </w:r>
      <w:r>
        <w:tab/>
        <w:t>T-&gt;data.e = c;</w:t>
      </w:r>
    </w:p>
    <w:p w14:paraId="384EE110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LoadTree(T-&gt;lchild, fp);//</w:t>
      </w:r>
      <w:r>
        <w:rPr>
          <w:rFonts w:hint="eastAsia"/>
        </w:rPr>
        <w:t>加载左子树</w:t>
      </w:r>
    </w:p>
    <w:p w14:paraId="451D04BE" w14:textId="77777777" w:rsidR="009A6681" w:rsidRDefault="009A6681" w:rsidP="009A6681">
      <w:pPr>
        <w:ind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LoadTree(T-&gt;rchild, fp);//</w:t>
      </w:r>
      <w:r>
        <w:rPr>
          <w:rFonts w:hint="eastAsia"/>
        </w:rPr>
        <w:t>加载右子树</w:t>
      </w:r>
    </w:p>
    <w:p w14:paraId="054BD660" w14:textId="77777777" w:rsidR="009A6681" w:rsidRDefault="009A6681" w:rsidP="009A6681">
      <w:pPr>
        <w:ind w:firstLine="480"/>
      </w:pPr>
      <w:r>
        <w:tab/>
        <w:t>}</w:t>
      </w:r>
    </w:p>
    <w:p w14:paraId="496BE330" w14:textId="77777777" w:rsidR="009A6681" w:rsidRDefault="009A6681" w:rsidP="009A6681">
      <w:pPr>
        <w:ind w:firstLine="480"/>
      </w:pPr>
      <w:r>
        <w:tab/>
        <w:t>return OK;</w:t>
      </w:r>
    </w:p>
    <w:p w14:paraId="29B775B9" w14:textId="21D94594" w:rsidR="009A6681" w:rsidRPr="00B75B0D" w:rsidRDefault="009A6681" w:rsidP="00B75B0D">
      <w:pPr>
        <w:ind w:firstLine="480"/>
        <w:rPr>
          <w:rFonts w:hint="eastAsia"/>
        </w:rPr>
      </w:pPr>
      <w:r>
        <w:t>}</w:t>
      </w:r>
      <w:r w:rsidR="00DD68AD">
        <w:br w:type="page"/>
      </w:r>
      <w:bookmarkStart w:id="49" w:name="_Toc501905226"/>
    </w:p>
    <w:p w14:paraId="0CF6AD0A" w14:textId="7E69538E" w:rsidR="00DD68AD" w:rsidRPr="00EE1B2A" w:rsidRDefault="00DD68AD" w:rsidP="005612BC">
      <w:pPr>
        <w:pStyle w:val="1"/>
        <w:spacing w:beforeLines="50" w:before="156" w:afterLines="50" w:after="156" w:line="240" w:lineRule="auto"/>
        <w:ind w:firstLine="480"/>
        <w:rPr>
          <w:rFonts w:ascii="黑体" w:hAnsi="黑体"/>
          <w:szCs w:val="36"/>
        </w:rPr>
      </w:pPr>
      <w:commentRangeStart w:id="50"/>
      <w:r w:rsidRPr="00EE1B2A">
        <w:rPr>
          <w:rFonts w:ascii="黑体" w:hAnsi="黑体" w:hint="eastAsia"/>
          <w:szCs w:val="36"/>
        </w:rPr>
        <w:lastRenderedPageBreak/>
        <w:t>附录</w:t>
      </w:r>
      <w:r>
        <w:rPr>
          <w:rFonts w:ascii="黑体" w:hAnsi="黑体"/>
          <w:szCs w:val="36"/>
        </w:rPr>
        <w:t>D</w:t>
      </w:r>
      <w:r w:rsidRPr="00EE1B2A">
        <w:rPr>
          <w:rFonts w:ascii="黑体" w:hAnsi="黑体"/>
          <w:szCs w:val="36"/>
        </w:rPr>
        <w:t xml:space="preserve"> </w:t>
      </w:r>
      <w:r w:rsidRPr="00EE1B2A">
        <w:rPr>
          <w:rFonts w:ascii="黑体" w:hAnsi="黑体" w:hint="eastAsia"/>
          <w:szCs w:val="36"/>
        </w:rPr>
        <w:t>基于</w:t>
      </w:r>
      <w:r>
        <w:rPr>
          <w:rFonts w:ascii="黑体" w:hAnsi="黑体" w:hint="eastAsia"/>
          <w:szCs w:val="36"/>
        </w:rPr>
        <w:t>邻接</w:t>
      </w:r>
      <w:r w:rsidRPr="00EE1B2A">
        <w:rPr>
          <w:rFonts w:ascii="黑体" w:hAnsi="黑体" w:hint="eastAsia"/>
          <w:szCs w:val="36"/>
        </w:rPr>
        <w:t>表</w:t>
      </w:r>
      <w:r>
        <w:rPr>
          <w:rFonts w:ascii="黑体" w:hAnsi="黑体" w:hint="eastAsia"/>
          <w:szCs w:val="36"/>
        </w:rPr>
        <w:t>图</w:t>
      </w:r>
      <w:r w:rsidRPr="00EE1B2A">
        <w:rPr>
          <w:rFonts w:ascii="黑体" w:hAnsi="黑体" w:hint="eastAsia"/>
          <w:szCs w:val="36"/>
        </w:rPr>
        <w:t>实现的源程序</w:t>
      </w:r>
      <w:commentRangeEnd w:id="50"/>
      <w:r>
        <w:rPr>
          <w:rStyle w:val="af2"/>
          <w:b w:val="0"/>
          <w:bCs w:val="0"/>
          <w:kern w:val="2"/>
        </w:rPr>
        <w:commentReference w:id="50"/>
      </w:r>
      <w:bookmarkEnd w:id="49"/>
    </w:p>
    <w:p w14:paraId="6E590E47" w14:textId="77777777" w:rsidR="00DD68AD" w:rsidRPr="00C31310" w:rsidRDefault="00DD68AD" w:rsidP="00CC3126">
      <w:pPr>
        <w:ind w:firstLine="480"/>
      </w:pPr>
      <w:r>
        <w:br w:type="page"/>
      </w:r>
    </w:p>
    <w:sectPr w:rsidR="00DD68AD" w:rsidRPr="00C31310" w:rsidSect="00A21382">
      <w:headerReference w:type="default" r:id="rId226"/>
      <w:footerReference w:type="default" r:id="rId227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9" w:author="lv pengze" w:date="2017-12-06T08:59:00Z" w:initials="lp">
    <w:p w14:paraId="27A8DBAA" w14:textId="77777777" w:rsidR="001E1A16" w:rsidRDefault="001E1A16" w:rsidP="00D438F8">
      <w:pPr>
        <w:pStyle w:val="af3"/>
        <w:ind w:firstLine="420"/>
      </w:pPr>
      <w:r>
        <w:rPr>
          <w:rStyle w:val="af2"/>
        </w:rPr>
        <w:annotationRef/>
      </w:r>
    </w:p>
  </w:comment>
  <w:comment w:id="38" w:author="lenovo" w:date="2016-01-17T21:22:00Z" w:initials="l">
    <w:p w14:paraId="6D3B0AA7" w14:textId="77777777" w:rsidR="001E1A16" w:rsidRDefault="001E1A16">
      <w:pPr>
        <w:pStyle w:val="af3"/>
        <w:ind w:firstLine="420"/>
      </w:pPr>
      <w:r>
        <w:rPr>
          <w:rStyle w:val="af2"/>
        </w:rPr>
        <w:annotationRef/>
      </w:r>
      <w:r w:rsidRPr="00F832F4">
        <w:rPr>
          <w:rFonts w:ascii="楷体_GB2312" w:eastAsia="楷体_GB2312" w:hAnsi="宋体" w:hint="eastAsia"/>
          <w:color w:val="FF0000"/>
        </w:rPr>
        <w:t>黑体小</w:t>
      </w:r>
      <w:r w:rsidRPr="00F832F4">
        <w:rPr>
          <w:rFonts w:ascii="楷体_GB2312" w:eastAsia="楷体_GB2312" w:hAnsi="宋体"/>
          <w:color w:val="FF0000"/>
        </w:rPr>
        <w:t>2</w:t>
      </w:r>
      <w:r w:rsidRPr="00F832F4">
        <w:rPr>
          <w:rFonts w:ascii="楷体_GB2312" w:eastAsia="楷体_GB2312" w:hAnsi="宋体" w:hint="eastAsia"/>
          <w:color w:val="FF0000"/>
        </w:rPr>
        <w:t>号</w:t>
      </w:r>
      <w:r>
        <w:rPr>
          <w:rFonts w:ascii="楷体_GB2312" w:eastAsia="楷体_GB2312" w:hAnsi="宋体" w:hint="eastAsia"/>
          <w:color w:val="FF0000"/>
        </w:rPr>
        <w:t>加粗居中，</w:t>
      </w:r>
      <w:r>
        <w:rPr>
          <w:rFonts w:ascii="楷体_GB2312" w:eastAsia="楷体_GB2312" w:hint="eastAsia"/>
          <w:color w:val="FF0000"/>
        </w:rPr>
        <w:t>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</w:t>
      </w:r>
    </w:p>
  </w:comment>
  <w:comment w:id="39" w:author="lenovo" w:date="2016-01-17T21:26:00Z" w:initials="l">
    <w:p w14:paraId="0D149205" w14:textId="77777777" w:rsidR="001E1A16" w:rsidRDefault="001E1A16">
      <w:pPr>
        <w:pStyle w:val="af3"/>
        <w:ind w:firstLine="420"/>
      </w:pPr>
      <w:r>
        <w:rPr>
          <w:rStyle w:val="af2"/>
        </w:rPr>
        <w:annotationRef/>
      </w:r>
      <w:r>
        <w:rPr>
          <w:rFonts w:ascii="楷体_GB2312" w:eastAsia="楷体_GB2312" w:hAnsi="宋体" w:hint="eastAsia"/>
          <w:color w:val="FF0000"/>
        </w:rPr>
        <w:t>宋</w:t>
      </w:r>
      <w:r w:rsidRPr="00F832F4">
        <w:rPr>
          <w:rFonts w:ascii="楷体_GB2312" w:eastAsia="楷体_GB2312" w:hAnsi="宋体" w:hint="eastAsia"/>
          <w:color w:val="FF0000"/>
        </w:rPr>
        <w:t>体小</w:t>
      </w:r>
      <w:r>
        <w:rPr>
          <w:rFonts w:ascii="楷体_GB2312" w:eastAsia="楷体_GB2312" w:hAnsi="宋体"/>
          <w:color w:val="FF0000"/>
        </w:rPr>
        <w:t>4</w:t>
      </w:r>
      <w:r w:rsidRPr="00F832F4">
        <w:rPr>
          <w:rFonts w:ascii="楷体_GB2312" w:eastAsia="楷体_GB2312" w:hAnsi="宋体" w:hint="eastAsia"/>
          <w:color w:val="FF0000"/>
        </w:rPr>
        <w:t>号</w:t>
      </w:r>
      <w:r>
        <w:rPr>
          <w:rFonts w:ascii="楷体_GB2312" w:eastAsia="楷体_GB2312" w:hAnsi="宋体" w:hint="eastAsia"/>
          <w:color w:val="FF0000"/>
        </w:rPr>
        <w:t>，</w:t>
      </w:r>
      <w:r w:rsidRPr="003B5B07">
        <w:rPr>
          <w:rFonts w:hint="eastAsia"/>
          <w:color w:val="FF0000"/>
        </w:rPr>
        <w:t>行间距</w:t>
      </w:r>
      <w:r w:rsidRPr="003B5B07">
        <w:rPr>
          <w:color w:val="FF0000"/>
        </w:rPr>
        <w:t>1.5</w:t>
      </w:r>
      <w:r w:rsidRPr="003B5B07">
        <w:rPr>
          <w:rFonts w:hint="eastAsia"/>
          <w:color w:val="FF0000"/>
        </w:rPr>
        <w:t>倍</w:t>
      </w:r>
    </w:p>
  </w:comment>
  <w:comment w:id="40" w:author="lenovo" w:date="2016-01-17T21:05:00Z" w:initials="l">
    <w:p w14:paraId="69328C47" w14:textId="77777777" w:rsidR="001E1A16" w:rsidRDefault="001E1A16">
      <w:pPr>
        <w:pStyle w:val="af3"/>
        <w:ind w:firstLine="420"/>
      </w:pPr>
      <w:r>
        <w:rPr>
          <w:rStyle w:val="af2"/>
        </w:rPr>
        <w:annotationRef/>
      </w:r>
      <w:r w:rsidRPr="00C84E68">
        <w:rPr>
          <w:rFonts w:ascii="楷体_GB2312" w:eastAsia="楷体_GB2312" w:hint="eastAsia"/>
          <w:color w:val="FF0000"/>
        </w:rPr>
        <w:t>黑体小</w:t>
      </w:r>
      <w:r w:rsidRPr="00C84E68"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 w:rsidRPr="00BE559B">
        <w:rPr>
          <w:rFonts w:hint="eastAsia"/>
          <w:color w:val="FF0000"/>
        </w:rPr>
        <w:t>另起页</w:t>
      </w:r>
    </w:p>
  </w:comment>
  <w:comment w:id="43" w:author="lenovo" w:date="2016-01-17T21:05:00Z" w:initials="l">
    <w:p w14:paraId="533C5E0D" w14:textId="77777777" w:rsidR="001E1A16" w:rsidRDefault="001E1A16">
      <w:pPr>
        <w:pStyle w:val="af3"/>
        <w:ind w:firstLine="420"/>
      </w:pPr>
      <w:r>
        <w:rPr>
          <w:rStyle w:val="af2"/>
        </w:rPr>
        <w:annotationRef/>
      </w:r>
      <w:r w:rsidRPr="00C84E68">
        <w:rPr>
          <w:rFonts w:ascii="楷体_GB2312" w:eastAsia="楷体_GB2312" w:hint="eastAsia"/>
          <w:color w:val="FF0000"/>
        </w:rPr>
        <w:t>黑体小</w:t>
      </w:r>
      <w:r w:rsidRPr="00C84E68"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 w:rsidRPr="00BE559B">
        <w:rPr>
          <w:rFonts w:hint="eastAsia"/>
          <w:color w:val="FF0000"/>
        </w:rPr>
        <w:t>另起页</w:t>
      </w:r>
    </w:p>
  </w:comment>
  <w:comment w:id="46" w:author="lenovo" w:date="2016-01-17T21:06:00Z" w:initials="l">
    <w:p w14:paraId="327BEE9F" w14:textId="77777777" w:rsidR="001E1A16" w:rsidRDefault="001E1A16">
      <w:pPr>
        <w:pStyle w:val="af3"/>
        <w:ind w:firstLine="420"/>
      </w:pPr>
      <w:r>
        <w:rPr>
          <w:rStyle w:val="af2"/>
        </w:rPr>
        <w:annotationRef/>
      </w:r>
      <w:r w:rsidRPr="00C84E68">
        <w:rPr>
          <w:rFonts w:ascii="楷体_GB2312" w:eastAsia="楷体_GB2312" w:hint="eastAsia"/>
          <w:color w:val="FF0000"/>
        </w:rPr>
        <w:t>黑体小</w:t>
      </w:r>
      <w:r w:rsidRPr="00C84E68"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 w:rsidRPr="00BE559B">
        <w:rPr>
          <w:rFonts w:hint="eastAsia"/>
          <w:color w:val="FF0000"/>
        </w:rPr>
        <w:t>另起页</w:t>
      </w:r>
    </w:p>
  </w:comment>
  <w:comment w:id="48" w:author="lenovo" w:date="2016-08-05T11:25:00Z" w:initials="l">
    <w:p w14:paraId="577E07BA" w14:textId="77777777" w:rsidR="001E1A16" w:rsidRDefault="001E1A16" w:rsidP="00CC3126">
      <w:pPr>
        <w:pStyle w:val="af3"/>
        <w:ind w:firstLine="420"/>
      </w:pPr>
      <w:r>
        <w:rPr>
          <w:rStyle w:val="af2"/>
        </w:rPr>
        <w:annotationRef/>
      </w:r>
      <w:r w:rsidRPr="00C84E68">
        <w:rPr>
          <w:rFonts w:ascii="楷体_GB2312" w:eastAsia="楷体_GB2312" w:hint="eastAsia"/>
          <w:color w:val="FF0000"/>
        </w:rPr>
        <w:t>黑体小</w:t>
      </w:r>
      <w:r w:rsidRPr="00C84E68"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 w:rsidRPr="00BE559B">
        <w:rPr>
          <w:rFonts w:hint="eastAsia"/>
          <w:color w:val="FF0000"/>
        </w:rPr>
        <w:t>另起页</w:t>
      </w:r>
    </w:p>
  </w:comment>
  <w:comment w:id="50" w:author="lenovo" w:date="2016-08-05T11:25:00Z" w:initials="l">
    <w:p w14:paraId="18FB4CBB" w14:textId="77777777" w:rsidR="001E1A16" w:rsidRDefault="001E1A16" w:rsidP="00CC3126">
      <w:pPr>
        <w:pStyle w:val="af3"/>
        <w:ind w:firstLine="420"/>
      </w:pPr>
      <w:r>
        <w:rPr>
          <w:rStyle w:val="af2"/>
        </w:rPr>
        <w:annotationRef/>
      </w:r>
      <w:r w:rsidRPr="00C84E68">
        <w:rPr>
          <w:rFonts w:ascii="楷体_GB2312" w:eastAsia="楷体_GB2312" w:hint="eastAsia"/>
          <w:color w:val="FF0000"/>
        </w:rPr>
        <w:t>黑体小</w:t>
      </w:r>
      <w:r w:rsidRPr="00C84E68"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 w:rsidRPr="00BE559B">
        <w:rPr>
          <w:rFonts w:hint="eastAsia"/>
          <w:color w:val="FF0000"/>
        </w:rPr>
        <w:t>另起页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7A8DBAA" w15:done="0"/>
  <w15:commentEx w15:paraId="6D3B0AA7" w15:done="0"/>
  <w15:commentEx w15:paraId="0D149205" w15:done="0"/>
  <w15:commentEx w15:paraId="69328C47" w15:done="0"/>
  <w15:commentEx w15:paraId="533C5E0D" w15:done="0"/>
  <w15:commentEx w15:paraId="327BEE9F" w15:done="0"/>
  <w15:commentEx w15:paraId="577E07BA" w15:done="0"/>
  <w15:commentEx w15:paraId="18FB4CBB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51977F0" w14:textId="77777777" w:rsidR="00B86B5E" w:rsidRDefault="00B86B5E" w:rsidP="00F77E65">
      <w:pPr>
        <w:ind w:firstLine="480"/>
      </w:pPr>
      <w:r>
        <w:separator/>
      </w:r>
    </w:p>
  </w:endnote>
  <w:endnote w:type="continuationSeparator" w:id="0">
    <w:p w14:paraId="12A62ED6" w14:textId="77777777" w:rsidR="00B86B5E" w:rsidRDefault="00B86B5E" w:rsidP="00F77E6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3A5E01" w14:textId="77777777" w:rsidR="001E1A16" w:rsidRDefault="001E1A16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A7E0F0" w14:textId="77777777" w:rsidR="001E1A16" w:rsidRDefault="001E1A16">
    <w:pPr>
      <w:pStyle w:val="a7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CB7072" w14:textId="77777777" w:rsidR="001E1A16" w:rsidRDefault="001E1A16">
    <w:pPr>
      <w:pStyle w:val="a7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80A0B7" w14:textId="2E2F2659" w:rsidR="001E1A16" w:rsidRPr="00D7114A" w:rsidRDefault="001E1A16" w:rsidP="00D7114A">
    <w:pPr>
      <w:pStyle w:val="a7"/>
      <w:ind w:firstLine="361"/>
      <w:jc w:val="center"/>
      <w:rPr>
        <w:b/>
      </w:rPr>
    </w:pPr>
    <w:r w:rsidRPr="00D7114A">
      <w:rPr>
        <w:b/>
      </w:rPr>
      <w:fldChar w:fldCharType="begin"/>
    </w:r>
    <w:r w:rsidRPr="00D7114A">
      <w:rPr>
        <w:b/>
      </w:rPr>
      <w:instrText xml:space="preserve"> PAGE   \* MERGEFORMAT </w:instrText>
    </w:r>
    <w:r w:rsidRPr="00D7114A">
      <w:rPr>
        <w:b/>
      </w:rPr>
      <w:fldChar w:fldCharType="separate"/>
    </w:r>
    <w:r w:rsidR="00EB5F2A" w:rsidRPr="00EB5F2A">
      <w:rPr>
        <w:b/>
        <w:noProof/>
        <w:lang w:val="zh-CN"/>
      </w:rPr>
      <w:t>1</w:t>
    </w:r>
    <w:r w:rsidRPr="00D7114A">
      <w:rPr>
        <w:b/>
      </w:rPr>
      <w:fldChar w:fldCharType="end"/>
    </w:r>
  </w:p>
  <w:p w14:paraId="0DA2413C" w14:textId="77777777" w:rsidR="001E1A16" w:rsidRPr="002811CA" w:rsidRDefault="001E1A16" w:rsidP="002811CA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C2583A" w14:textId="77777777" w:rsidR="00B86B5E" w:rsidRDefault="00B86B5E" w:rsidP="00F77E65">
      <w:pPr>
        <w:ind w:firstLine="480"/>
      </w:pPr>
      <w:r>
        <w:separator/>
      </w:r>
    </w:p>
  </w:footnote>
  <w:footnote w:type="continuationSeparator" w:id="0">
    <w:p w14:paraId="659E06DE" w14:textId="77777777" w:rsidR="00B86B5E" w:rsidRDefault="00B86B5E" w:rsidP="00F77E6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DDC59B" w14:textId="77777777" w:rsidR="001E1A16" w:rsidRDefault="001E1A16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7FC766E" w14:textId="77777777" w:rsidR="001E1A16" w:rsidRDefault="001E1A16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C1A00A" w14:textId="77777777" w:rsidR="001E1A16" w:rsidRDefault="001E1A16">
    <w:pPr>
      <w:pStyle w:val="a5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3DB396" w14:textId="77777777" w:rsidR="001E1A16" w:rsidRDefault="001E1A16" w:rsidP="002811CA">
    <w:pPr>
      <w:pStyle w:val="a5"/>
      <w:tabs>
        <w:tab w:val="clear" w:pos="8306"/>
        <w:tab w:val="left" w:pos="4200"/>
        <w:tab w:val="left" w:pos="4620"/>
        <w:tab w:val="left" w:pos="5040"/>
        <w:tab w:val="left" w:pos="5460"/>
      </w:tabs>
      <w:ind w:firstLine="420"/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A4F5A"/>
    <w:multiLevelType w:val="hybridMultilevel"/>
    <w:tmpl w:val="F07AFF0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F33761"/>
    <w:multiLevelType w:val="multilevel"/>
    <w:tmpl w:val="65422A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07348B6"/>
    <w:multiLevelType w:val="hybridMultilevel"/>
    <w:tmpl w:val="64FA658C"/>
    <w:lvl w:ilvl="0" w:tplc="8FD09346">
      <w:start w:val="2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1B73BD0"/>
    <w:multiLevelType w:val="hybridMultilevel"/>
    <w:tmpl w:val="BBC2B7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7042ADF"/>
    <w:multiLevelType w:val="hybridMultilevel"/>
    <w:tmpl w:val="4560F6B2"/>
    <w:lvl w:ilvl="0" w:tplc="FB1AC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BC7694F"/>
    <w:multiLevelType w:val="multilevel"/>
    <w:tmpl w:val="8F9CCAE0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F3B2DDA"/>
    <w:multiLevelType w:val="multilevel"/>
    <w:tmpl w:val="65422A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365B02BB"/>
    <w:multiLevelType w:val="multilevel"/>
    <w:tmpl w:val="012C65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3A5352B5"/>
    <w:multiLevelType w:val="hybridMultilevel"/>
    <w:tmpl w:val="726279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B8055E5"/>
    <w:multiLevelType w:val="multilevel"/>
    <w:tmpl w:val="D68075E8"/>
    <w:lvl w:ilvl="0">
      <w:start w:val="1"/>
      <w:numFmt w:val="decimal"/>
      <w:lvlText w:val="%1"/>
      <w:lvlJc w:val="left"/>
      <w:pPr>
        <w:ind w:left="564" w:hanging="56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4" w:hanging="56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3E6912C8"/>
    <w:multiLevelType w:val="hybridMultilevel"/>
    <w:tmpl w:val="C3F64D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32804BC"/>
    <w:multiLevelType w:val="hybridMultilevel"/>
    <w:tmpl w:val="BFA2616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B780EF2"/>
    <w:multiLevelType w:val="hybridMultilevel"/>
    <w:tmpl w:val="1E9214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E5E2728"/>
    <w:multiLevelType w:val="hybridMultilevel"/>
    <w:tmpl w:val="F35A7B06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4" w15:restartNumberingAfterBreak="0">
    <w:nsid w:val="59CB1172"/>
    <w:multiLevelType w:val="multilevel"/>
    <w:tmpl w:val="1172AC9E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60DF11AB"/>
    <w:multiLevelType w:val="multilevel"/>
    <w:tmpl w:val="AB86BB7C"/>
    <w:lvl w:ilvl="0">
      <w:start w:val="1"/>
      <w:numFmt w:val="decimal"/>
      <w:lvlText w:val="%1."/>
      <w:lvlJc w:val="left"/>
      <w:pPr>
        <w:ind w:left="900" w:hanging="420"/>
      </w:pPr>
    </w:lvl>
    <w:lvl w:ilvl="1">
      <w:start w:val="3"/>
      <w:numFmt w:val="decimal"/>
      <w:isLgl/>
      <w:lvlText w:val="%1.%2"/>
      <w:lvlJc w:val="left"/>
      <w:pPr>
        <w:ind w:left="1008" w:hanging="52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800"/>
      </w:pPr>
      <w:rPr>
        <w:rFonts w:hint="default"/>
      </w:rPr>
    </w:lvl>
  </w:abstractNum>
  <w:abstractNum w:abstractNumId="16" w15:restartNumberingAfterBreak="0">
    <w:nsid w:val="65542637"/>
    <w:multiLevelType w:val="hybridMultilevel"/>
    <w:tmpl w:val="88A0FE72"/>
    <w:lvl w:ilvl="0" w:tplc="15B293E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65C157AF"/>
    <w:multiLevelType w:val="multilevel"/>
    <w:tmpl w:val="65422A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674F03EE"/>
    <w:multiLevelType w:val="hybridMultilevel"/>
    <w:tmpl w:val="FF1A48E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7C9D543E"/>
    <w:multiLevelType w:val="multilevel"/>
    <w:tmpl w:val="C35E73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2"/>
  </w:num>
  <w:num w:numId="4">
    <w:abstractNumId w:val="8"/>
  </w:num>
  <w:num w:numId="5">
    <w:abstractNumId w:val="3"/>
  </w:num>
  <w:num w:numId="6">
    <w:abstractNumId w:val="10"/>
  </w:num>
  <w:num w:numId="7">
    <w:abstractNumId w:val="4"/>
  </w:num>
  <w:num w:numId="8">
    <w:abstractNumId w:val="9"/>
  </w:num>
  <w:num w:numId="9">
    <w:abstractNumId w:val="19"/>
  </w:num>
  <w:num w:numId="10">
    <w:abstractNumId w:val="14"/>
  </w:num>
  <w:num w:numId="11">
    <w:abstractNumId w:val="7"/>
  </w:num>
  <w:num w:numId="12">
    <w:abstractNumId w:val="6"/>
  </w:num>
  <w:num w:numId="13">
    <w:abstractNumId w:val="5"/>
  </w:num>
  <w:num w:numId="14">
    <w:abstractNumId w:val="16"/>
  </w:num>
  <w:num w:numId="15">
    <w:abstractNumId w:val="15"/>
  </w:num>
  <w:num w:numId="16">
    <w:abstractNumId w:val="1"/>
  </w:num>
  <w:num w:numId="17">
    <w:abstractNumId w:val="11"/>
  </w:num>
  <w:num w:numId="18">
    <w:abstractNumId w:val="13"/>
  </w:num>
  <w:num w:numId="19">
    <w:abstractNumId w:val="18"/>
  </w:num>
  <w:num w:numId="20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lv pengze">
    <w15:presenceInfo w15:providerId="Windows Live" w15:userId="7b9edfa5e89a6f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5C7A"/>
    <w:rsid w:val="000005FF"/>
    <w:rsid w:val="00003859"/>
    <w:rsid w:val="00004E09"/>
    <w:rsid w:val="000052D8"/>
    <w:rsid w:val="000052FD"/>
    <w:rsid w:val="000106FE"/>
    <w:rsid w:val="00014713"/>
    <w:rsid w:val="0002628E"/>
    <w:rsid w:val="0003096F"/>
    <w:rsid w:val="000324AB"/>
    <w:rsid w:val="0003368B"/>
    <w:rsid w:val="0003403A"/>
    <w:rsid w:val="00037B84"/>
    <w:rsid w:val="000417CC"/>
    <w:rsid w:val="00043C28"/>
    <w:rsid w:val="000451F9"/>
    <w:rsid w:val="00047EA3"/>
    <w:rsid w:val="00066C5B"/>
    <w:rsid w:val="00067DDE"/>
    <w:rsid w:val="0007185E"/>
    <w:rsid w:val="000718AA"/>
    <w:rsid w:val="000808DB"/>
    <w:rsid w:val="00083B77"/>
    <w:rsid w:val="000871AB"/>
    <w:rsid w:val="00090F61"/>
    <w:rsid w:val="0009238A"/>
    <w:rsid w:val="0009295E"/>
    <w:rsid w:val="00092A8C"/>
    <w:rsid w:val="00093CC2"/>
    <w:rsid w:val="00096311"/>
    <w:rsid w:val="000A3734"/>
    <w:rsid w:val="000A3E9A"/>
    <w:rsid w:val="000B213B"/>
    <w:rsid w:val="000D104F"/>
    <w:rsid w:val="000D1929"/>
    <w:rsid w:val="000D236C"/>
    <w:rsid w:val="000D571A"/>
    <w:rsid w:val="000D5EB3"/>
    <w:rsid w:val="000D773C"/>
    <w:rsid w:val="000E02EE"/>
    <w:rsid w:val="000E36BC"/>
    <w:rsid w:val="000F049C"/>
    <w:rsid w:val="000F3B57"/>
    <w:rsid w:val="00101ED7"/>
    <w:rsid w:val="00102514"/>
    <w:rsid w:val="001069D7"/>
    <w:rsid w:val="00111E2F"/>
    <w:rsid w:val="0011274B"/>
    <w:rsid w:val="001129AE"/>
    <w:rsid w:val="00113275"/>
    <w:rsid w:val="00116F95"/>
    <w:rsid w:val="00117703"/>
    <w:rsid w:val="001347F0"/>
    <w:rsid w:val="001348BA"/>
    <w:rsid w:val="00135C59"/>
    <w:rsid w:val="001410F1"/>
    <w:rsid w:val="001422A7"/>
    <w:rsid w:val="001434EF"/>
    <w:rsid w:val="00155347"/>
    <w:rsid w:val="00161EDD"/>
    <w:rsid w:val="00165814"/>
    <w:rsid w:val="00167A04"/>
    <w:rsid w:val="001811D1"/>
    <w:rsid w:val="00184307"/>
    <w:rsid w:val="001849A5"/>
    <w:rsid w:val="00185C7A"/>
    <w:rsid w:val="001945E5"/>
    <w:rsid w:val="0019553C"/>
    <w:rsid w:val="001959F8"/>
    <w:rsid w:val="0019695F"/>
    <w:rsid w:val="001A44BC"/>
    <w:rsid w:val="001A681B"/>
    <w:rsid w:val="001A6C4E"/>
    <w:rsid w:val="001B0B68"/>
    <w:rsid w:val="001B4F44"/>
    <w:rsid w:val="001B7AE3"/>
    <w:rsid w:val="001C2886"/>
    <w:rsid w:val="001C3E89"/>
    <w:rsid w:val="001C5A7D"/>
    <w:rsid w:val="001D150C"/>
    <w:rsid w:val="001D2258"/>
    <w:rsid w:val="001E0624"/>
    <w:rsid w:val="001E1A16"/>
    <w:rsid w:val="001F24D8"/>
    <w:rsid w:val="001F37EB"/>
    <w:rsid w:val="001F3A0C"/>
    <w:rsid w:val="001F47C6"/>
    <w:rsid w:val="002013A8"/>
    <w:rsid w:val="002076ED"/>
    <w:rsid w:val="00211A70"/>
    <w:rsid w:val="00215240"/>
    <w:rsid w:val="002200E8"/>
    <w:rsid w:val="00220908"/>
    <w:rsid w:val="00222BFC"/>
    <w:rsid w:val="002244D7"/>
    <w:rsid w:val="00225CE5"/>
    <w:rsid w:val="002330AE"/>
    <w:rsid w:val="002342FC"/>
    <w:rsid w:val="00236D89"/>
    <w:rsid w:val="0023749B"/>
    <w:rsid w:val="00241C70"/>
    <w:rsid w:val="002434F5"/>
    <w:rsid w:val="00246968"/>
    <w:rsid w:val="002531F5"/>
    <w:rsid w:val="0025427B"/>
    <w:rsid w:val="00255C08"/>
    <w:rsid w:val="002570E5"/>
    <w:rsid w:val="002579D7"/>
    <w:rsid w:val="00260307"/>
    <w:rsid w:val="002636FC"/>
    <w:rsid w:val="002811CA"/>
    <w:rsid w:val="00284235"/>
    <w:rsid w:val="002930B1"/>
    <w:rsid w:val="002950C3"/>
    <w:rsid w:val="00295110"/>
    <w:rsid w:val="002A002F"/>
    <w:rsid w:val="002A3B84"/>
    <w:rsid w:val="002A3CCD"/>
    <w:rsid w:val="002A3FFC"/>
    <w:rsid w:val="002A5C06"/>
    <w:rsid w:val="002B029B"/>
    <w:rsid w:val="002B540D"/>
    <w:rsid w:val="002C116C"/>
    <w:rsid w:val="002C2ABF"/>
    <w:rsid w:val="002C3C05"/>
    <w:rsid w:val="002C7412"/>
    <w:rsid w:val="002D0DF0"/>
    <w:rsid w:val="002D1518"/>
    <w:rsid w:val="002D7726"/>
    <w:rsid w:val="002E2CB8"/>
    <w:rsid w:val="002E37CD"/>
    <w:rsid w:val="002E4510"/>
    <w:rsid w:val="002F20C3"/>
    <w:rsid w:val="002F6224"/>
    <w:rsid w:val="002F62A7"/>
    <w:rsid w:val="003015CE"/>
    <w:rsid w:val="003062BF"/>
    <w:rsid w:val="003164D6"/>
    <w:rsid w:val="00320CAB"/>
    <w:rsid w:val="00322128"/>
    <w:rsid w:val="00322928"/>
    <w:rsid w:val="00322B9C"/>
    <w:rsid w:val="00322FCF"/>
    <w:rsid w:val="003276C2"/>
    <w:rsid w:val="00332C7D"/>
    <w:rsid w:val="0033588D"/>
    <w:rsid w:val="0034200F"/>
    <w:rsid w:val="00344374"/>
    <w:rsid w:val="00347FA6"/>
    <w:rsid w:val="00353B70"/>
    <w:rsid w:val="00363A47"/>
    <w:rsid w:val="00367FB2"/>
    <w:rsid w:val="003727D4"/>
    <w:rsid w:val="0037550B"/>
    <w:rsid w:val="00380A97"/>
    <w:rsid w:val="00380D49"/>
    <w:rsid w:val="00385E12"/>
    <w:rsid w:val="003912F3"/>
    <w:rsid w:val="003951F1"/>
    <w:rsid w:val="00397174"/>
    <w:rsid w:val="003A0B26"/>
    <w:rsid w:val="003B1B97"/>
    <w:rsid w:val="003B5B07"/>
    <w:rsid w:val="003C34EC"/>
    <w:rsid w:val="003C45A9"/>
    <w:rsid w:val="003C52EA"/>
    <w:rsid w:val="003D748E"/>
    <w:rsid w:val="003D74D4"/>
    <w:rsid w:val="003E4F28"/>
    <w:rsid w:val="003E7A38"/>
    <w:rsid w:val="003F3885"/>
    <w:rsid w:val="003F446E"/>
    <w:rsid w:val="003F6D6F"/>
    <w:rsid w:val="004035AA"/>
    <w:rsid w:val="00404B6A"/>
    <w:rsid w:val="004074E8"/>
    <w:rsid w:val="004115CF"/>
    <w:rsid w:val="004163ED"/>
    <w:rsid w:val="00421ACC"/>
    <w:rsid w:val="00426047"/>
    <w:rsid w:val="00436A96"/>
    <w:rsid w:val="004378BF"/>
    <w:rsid w:val="00440B8F"/>
    <w:rsid w:val="00446484"/>
    <w:rsid w:val="00455137"/>
    <w:rsid w:val="00456312"/>
    <w:rsid w:val="00461E1B"/>
    <w:rsid w:val="004622DE"/>
    <w:rsid w:val="00462755"/>
    <w:rsid w:val="004711F3"/>
    <w:rsid w:val="0047242C"/>
    <w:rsid w:val="00474C40"/>
    <w:rsid w:val="00476FDD"/>
    <w:rsid w:val="00487533"/>
    <w:rsid w:val="00491BC2"/>
    <w:rsid w:val="004A285B"/>
    <w:rsid w:val="004A45D5"/>
    <w:rsid w:val="004B3C62"/>
    <w:rsid w:val="004B4ACB"/>
    <w:rsid w:val="004B549C"/>
    <w:rsid w:val="004B69BE"/>
    <w:rsid w:val="004B7E5D"/>
    <w:rsid w:val="004D0FC8"/>
    <w:rsid w:val="004D1F26"/>
    <w:rsid w:val="004D64BC"/>
    <w:rsid w:val="004E0AF3"/>
    <w:rsid w:val="004E3E80"/>
    <w:rsid w:val="004E42FF"/>
    <w:rsid w:val="004E62B0"/>
    <w:rsid w:val="004F2216"/>
    <w:rsid w:val="00504110"/>
    <w:rsid w:val="00504AA8"/>
    <w:rsid w:val="00504D9C"/>
    <w:rsid w:val="00506C4C"/>
    <w:rsid w:val="00507971"/>
    <w:rsid w:val="005150E1"/>
    <w:rsid w:val="005200BE"/>
    <w:rsid w:val="0054141D"/>
    <w:rsid w:val="0054461D"/>
    <w:rsid w:val="00550983"/>
    <w:rsid w:val="005612BC"/>
    <w:rsid w:val="00564144"/>
    <w:rsid w:val="00565ACF"/>
    <w:rsid w:val="00566D30"/>
    <w:rsid w:val="00571DA1"/>
    <w:rsid w:val="00573A72"/>
    <w:rsid w:val="00573BE1"/>
    <w:rsid w:val="00592A68"/>
    <w:rsid w:val="00596670"/>
    <w:rsid w:val="005A5811"/>
    <w:rsid w:val="005A71F8"/>
    <w:rsid w:val="005B3702"/>
    <w:rsid w:val="005B3C9F"/>
    <w:rsid w:val="005B5A07"/>
    <w:rsid w:val="005B75C3"/>
    <w:rsid w:val="005C3268"/>
    <w:rsid w:val="005D1C69"/>
    <w:rsid w:val="005D3134"/>
    <w:rsid w:val="005D7ED5"/>
    <w:rsid w:val="005E6ACE"/>
    <w:rsid w:val="005F0409"/>
    <w:rsid w:val="00600F46"/>
    <w:rsid w:val="00601505"/>
    <w:rsid w:val="006036E9"/>
    <w:rsid w:val="006043B2"/>
    <w:rsid w:val="00611242"/>
    <w:rsid w:val="00612F42"/>
    <w:rsid w:val="006130CD"/>
    <w:rsid w:val="0061702A"/>
    <w:rsid w:val="00623D40"/>
    <w:rsid w:val="00625910"/>
    <w:rsid w:val="00627BAF"/>
    <w:rsid w:val="006300F5"/>
    <w:rsid w:val="0063087E"/>
    <w:rsid w:val="00630D93"/>
    <w:rsid w:val="00631AB3"/>
    <w:rsid w:val="00640302"/>
    <w:rsid w:val="006459B3"/>
    <w:rsid w:val="00663431"/>
    <w:rsid w:val="00667059"/>
    <w:rsid w:val="0067573A"/>
    <w:rsid w:val="00676093"/>
    <w:rsid w:val="006810ED"/>
    <w:rsid w:val="00685D93"/>
    <w:rsid w:val="00686AE6"/>
    <w:rsid w:val="006A1A61"/>
    <w:rsid w:val="006A608E"/>
    <w:rsid w:val="006A6AE3"/>
    <w:rsid w:val="006B010F"/>
    <w:rsid w:val="006B2353"/>
    <w:rsid w:val="006C0E4D"/>
    <w:rsid w:val="006D1AF2"/>
    <w:rsid w:val="006D51A0"/>
    <w:rsid w:val="006D51DA"/>
    <w:rsid w:val="006E5763"/>
    <w:rsid w:val="006F3902"/>
    <w:rsid w:val="006F7C56"/>
    <w:rsid w:val="00704A71"/>
    <w:rsid w:val="00710486"/>
    <w:rsid w:val="00711052"/>
    <w:rsid w:val="00721B4F"/>
    <w:rsid w:val="0072334E"/>
    <w:rsid w:val="00723692"/>
    <w:rsid w:val="00723C03"/>
    <w:rsid w:val="00732D1C"/>
    <w:rsid w:val="00734BFA"/>
    <w:rsid w:val="007356F6"/>
    <w:rsid w:val="00735C59"/>
    <w:rsid w:val="0073639F"/>
    <w:rsid w:val="007401D9"/>
    <w:rsid w:val="0074185B"/>
    <w:rsid w:val="00747BEE"/>
    <w:rsid w:val="007515BC"/>
    <w:rsid w:val="007532EA"/>
    <w:rsid w:val="007539DF"/>
    <w:rsid w:val="00753A37"/>
    <w:rsid w:val="00754CB4"/>
    <w:rsid w:val="007602DF"/>
    <w:rsid w:val="00760649"/>
    <w:rsid w:val="00761C0B"/>
    <w:rsid w:val="007633E6"/>
    <w:rsid w:val="00766043"/>
    <w:rsid w:val="00771396"/>
    <w:rsid w:val="00771F69"/>
    <w:rsid w:val="00790304"/>
    <w:rsid w:val="00790AB4"/>
    <w:rsid w:val="00791F9A"/>
    <w:rsid w:val="00797D6E"/>
    <w:rsid w:val="007A487A"/>
    <w:rsid w:val="007A512D"/>
    <w:rsid w:val="007A5873"/>
    <w:rsid w:val="007A6CF6"/>
    <w:rsid w:val="007B049D"/>
    <w:rsid w:val="007B0A74"/>
    <w:rsid w:val="007B60B0"/>
    <w:rsid w:val="007C080C"/>
    <w:rsid w:val="007C0B18"/>
    <w:rsid w:val="007C3D50"/>
    <w:rsid w:val="007D061A"/>
    <w:rsid w:val="007D528F"/>
    <w:rsid w:val="007D6358"/>
    <w:rsid w:val="007D6B0B"/>
    <w:rsid w:val="007D7793"/>
    <w:rsid w:val="007F6515"/>
    <w:rsid w:val="008011A7"/>
    <w:rsid w:val="00801B3A"/>
    <w:rsid w:val="008351FC"/>
    <w:rsid w:val="00835491"/>
    <w:rsid w:val="008479A4"/>
    <w:rsid w:val="00850423"/>
    <w:rsid w:val="00850953"/>
    <w:rsid w:val="0085700C"/>
    <w:rsid w:val="008645DD"/>
    <w:rsid w:val="00871542"/>
    <w:rsid w:val="00883B05"/>
    <w:rsid w:val="00893ABE"/>
    <w:rsid w:val="008950F5"/>
    <w:rsid w:val="008A420A"/>
    <w:rsid w:val="008A7E88"/>
    <w:rsid w:val="008C14EB"/>
    <w:rsid w:val="008C3050"/>
    <w:rsid w:val="008C3716"/>
    <w:rsid w:val="008D3521"/>
    <w:rsid w:val="008E1F2F"/>
    <w:rsid w:val="008E3ECD"/>
    <w:rsid w:val="008E48E3"/>
    <w:rsid w:val="008E5830"/>
    <w:rsid w:val="008F331A"/>
    <w:rsid w:val="008F514E"/>
    <w:rsid w:val="008F7BBF"/>
    <w:rsid w:val="00902094"/>
    <w:rsid w:val="00903A43"/>
    <w:rsid w:val="0090432B"/>
    <w:rsid w:val="00905650"/>
    <w:rsid w:val="0091221C"/>
    <w:rsid w:val="009176BF"/>
    <w:rsid w:val="00920E93"/>
    <w:rsid w:val="0092495F"/>
    <w:rsid w:val="0094212D"/>
    <w:rsid w:val="00943770"/>
    <w:rsid w:val="00943A3A"/>
    <w:rsid w:val="00944A22"/>
    <w:rsid w:val="009507CF"/>
    <w:rsid w:val="00952ABC"/>
    <w:rsid w:val="00953B13"/>
    <w:rsid w:val="00956ADF"/>
    <w:rsid w:val="00967E13"/>
    <w:rsid w:val="00970F18"/>
    <w:rsid w:val="009737F0"/>
    <w:rsid w:val="00974050"/>
    <w:rsid w:val="00975C2C"/>
    <w:rsid w:val="00981977"/>
    <w:rsid w:val="009840B6"/>
    <w:rsid w:val="00984A65"/>
    <w:rsid w:val="00990298"/>
    <w:rsid w:val="009906CD"/>
    <w:rsid w:val="009911C5"/>
    <w:rsid w:val="00995C5C"/>
    <w:rsid w:val="009979AA"/>
    <w:rsid w:val="00997A98"/>
    <w:rsid w:val="009A0868"/>
    <w:rsid w:val="009A1499"/>
    <w:rsid w:val="009A2E65"/>
    <w:rsid w:val="009A2EB7"/>
    <w:rsid w:val="009A6681"/>
    <w:rsid w:val="009A79AE"/>
    <w:rsid w:val="009B4131"/>
    <w:rsid w:val="009B53A6"/>
    <w:rsid w:val="009B58F4"/>
    <w:rsid w:val="009C521B"/>
    <w:rsid w:val="009D110B"/>
    <w:rsid w:val="009D64C7"/>
    <w:rsid w:val="009D6D3E"/>
    <w:rsid w:val="009E07D1"/>
    <w:rsid w:val="009E0EB1"/>
    <w:rsid w:val="009E15BD"/>
    <w:rsid w:val="009E6B4A"/>
    <w:rsid w:val="009F128A"/>
    <w:rsid w:val="009F568F"/>
    <w:rsid w:val="009F76FC"/>
    <w:rsid w:val="00A03D27"/>
    <w:rsid w:val="00A07715"/>
    <w:rsid w:val="00A102A1"/>
    <w:rsid w:val="00A11100"/>
    <w:rsid w:val="00A11567"/>
    <w:rsid w:val="00A1686E"/>
    <w:rsid w:val="00A21382"/>
    <w:rsid w:val="00A23521"/>
    <w:rsid w:val="00A265C0"/>
    <w:rsid w:val="00A27C97"/>
    <w:rsid w:val="00A35D19"/>
    <w:rsid w:val="00A41438"/>
    <w:rsid w:val="00A457E6"/>
    <w:rsid w:val="00A509E7"/>
    <w:rsid w:val="00A600FD"/>
    <w:rsid w:val="00A65958"/>
    <w:rsid w:val="00A85D89"/>
    <w:rsid w:val="00A864D0"/>
    <w:rsid w:val="00A9202C"/>
    <w:rsid w:val="00A95C08"/>
    <w:rsid w:val="00AB196B"/>
    <w:rsid w:val="00AB2AB6"/>
    <w:rsid w:val="00AB4CB1"/>
    <w:rsid w:val="00AB509C"/>
    <w:rsid w:val="00AC1C70"/>
    <w:rsid w:val="00AD4EA0"/>
    <w:rsid w:val="00AE09F9"/>
    <w:rsid w:val="00AE1893"/>
    <w:rsid w:val="00AE2450"/>
    <w:rsid w:val="00AF09A0"/>
    <w:rsid w:val="00AF7AB0"/>
    <w:rsid w:val="00B02D5D"/>
    <w:rsid w:val="00B03CAB"/>
    <w:rsid w:val="00B21D77"/>
    <w:rsid w:val="00B2611C"/>
    <w:rsid w:val="00B27ADD"/>
    <w:rsid w:val="00B413AD"/>
    <w:rsid w:val="00B476D7"/>
    <w:rsid w:val="00B52A67"/>
    <w:rsid w:val="00B611E9"/>
    <w:rsid w:val="00B61317"/>
    <w:rsid w:val="00B64932"/>
    <w:rsid w:val="00B75976"/>
    <w:rsid w:val="00B75A75"/>
    <w:rsid w:val="00B75B0D"/>
    <w:rsid w:val="00B76F0A"/>
    <w:rsid w:val="00B7707B"/>
    <w:rsid w:val="00B77A70"/>
    <w:rsid w:val="00B82222"/>
    <w:rsid w:val="00B824DA"/>
    <w:rsid w:val="00B83CEB"/>
    <w:rsid w:val="00B86B5E"/>
    <w:rsid w:val="00B87A3D"/>
    <w:rsid w:val="00B905E7"/>
    <w:rsid w:val="00B909B2"/>
    <w:rsid w:val="00B9291E"/>
    <w:rsid w:val="00BA42C7"/>
    <w:rsid w:val="00BA462B"/>
    <w:rsid w:val="00BA53D2"/>
    <w:rsid w:val="00BB13E1"/>
    <w:rsid w:val="00BB63D6"/>
    <w:rsid w:val="00BB7397"/>
    <w:rsid w:val="00BC17FB"/>
    <w:rsid w:val="00BD065A"/>
    <w:rsid w:val="00BD24DB"/>
    <w:rsid w:val="00BD4F81"/>
    <w:rsid w:val="00BD6252"/>
    <w:rsid w:val="00BE559B"/>
    <w:rsid w:val="00BE7882"/>
    <w:rsid w:val="00BF205E"/>
    <w:rsid w:val="00BF3B8D"/>
    <w:rsid w:val="00BF4351"/>
    <w:rsid w:val="00BF6191"/>
    <w:rsid w:val="00C04A4D"/>
    <w:rsid w:val="00C12201"/>
    <w:rsid w:val="00C15286"/>
    <w:rsid w:val="00C21CA5"/>
    <w:rsid w:val="00C227F1"/>
    <w:rsid w:val="00C25D18"/>
    <w:rsid w:val="00C26616"/>
    <w:rsid w:val="00C3023A"/>
    <w:rsid w:val="00C31310"/>
    <w:rsid w:val="00C342BA"/>
    <w:rsid w:val="00C35CBD"/>
    <w:rsid w:val="00C35DD4"/>
    <w:rsid w:val="00C36A90"/>
    <w:rsid w:val="00C37F31"/>
    <w:rsid w:val="00C56824"/>
    <w:rsid w:val="00C6119F"/>
    <w:rsid w:val="00C66183"/>
    <w:rsid w:val="00C67B39"/>
    <w:rsid w:val="00C778F5"/>
    <w:rsid w:val="00C82597"/>
    <w:rsid w:val="00C83E82"/>
    <w:rsid w:val="00C84E68"/>
    <w:rsid w:val="00C8568F"/>
    <w:rsid w:val="00C87E15"/>
    <w:rsid w:val="00C92C1F"/>
    <w:rsid w:val="00C94555"/>
    <w:rsid w:val="00C953C6"/>
    <w:rsid w:val="00CA06BF"/>
    <w:rsid w:val="00CA6D25"/>
    <w:rsid w:val="00CB3B33"/>
    <w:rsid w:val="00CB4776"/>
    <w:rsid w:val="00CC0188"/>
    <w:rsid w:val="00CC3126"/>
    <w:rsid w:val="00CC32C8"/>
    <w:rsid w:val="00CC3758"/>
    <w:rsid w:val="00CC5308"/>
    <w:rsid w:val="00CC5358"/>
    <w:rsid w:val="00CC793D"/>
    <w:rsid w:val="00CD177A"/>
    <w:rsid w:val="00CD4BE9"/>
    <w:rsid w:val="00CE5EFA"/>
    <w:rsid w:val="00CF3CB3"/>
    <w:rsid w:val="00CF6A66"/>
    <w:rsid w:val="00D0017B"/>
    <w:rsid w:val="00D05329"/>
    <w:rsid w:val="00D12717"/>
    <w:rsid w:val="00D13961"/>
    <w:rsid w:val="00D16C2E"/>
    <w:rsid w:val="00D20DE3"/>
    <w:rsid w:val="00D438F8"/>
    <w:rsid w:val="00D4792C"/>
    <w:rsid w:val="00D50EB8"/>
    <w:rsid w:val="00D519A2"/>
    <w:rsid w:val="00D535C0"/>
    <w:rsid w:val="00D53987"/>
    <w:rsid w:val="00D53BAC"/>
    <w:rsid w:val="00D62B03"/>
    <w:rsid w:val="00D6307F"/>
    <w:rsid w:val="00D655B8"/>
    <w:rsid w:val="00D7114A"/>
    <w:rsid w:val="00D725AC"/>
    <w:rsid w:val="00D744AF"/>
    <w:rsid w:val="00D855B1"/>
    <w:rsid w:val="00D85B0C"/>
    <w:rsid w:val="00D956C1"/>
    <w:rsid w:val="00D95EDF"/>
    <w:rsid w:val="00D9748B"/>
    <w:rsid w:val="00DA361C"/>
    <w:rsid w:val="00DA718B"/>
    <w:rsid w:val="00DB03D6"/>
    <w:rsid w:val="00DB21F8"/>
    <w:rsid w:val="00DB5F7E"/>
    <w:rsid w:val="00DB75FC"/>
    <w:rsid w:val="00DC3102"/>
    <w:rsid w:val="00DC446B"/>
    <w:rsid w:val="00DD68AD"/>
    <w:rsid w:val="00DD7A32"/>
    <w:rsid w:val="00DF3FB4"/>
    <w:rsid w:val="00E00480"/>
    <w:rsid w:val="00E00F85"/>
    <w:rsid w:val="00E04F16"/>
    <w:rsid w:val="00E06D01"/>
    <w:rsid w:val="00E107B8"/>
    <w:rsid w:val="00E1285C"/>
    <w:rsid w:val="00E15A62"/>
    <w:rsid w:val="00E1672D"/>
    <w:rsid w:val="00E167C2"/>
    <w:rsid w:val="00E22643"/>
    <w:rsid w:val="00E2539C"/>
    <w:rsid w:val="00E25F0D"/>
    <w:rsid w:val="00E277F5"/>
    <w:rsid w:val="00E27DBB"/>
    <w:rsid w:val="00E54568"/>
    <w:rsid w:val="00E576F2"/>
    <w:rsid w:val="00E65CD5"/>
    <w:rsid w:val="00E67A28"/>
    <w:rsid w:val="00E732A8"/>
    <w:rsid w:val="00E82814"/>
    <w:rsid w:val="00E90AD7"/>
    <w:rsid w:val="00E90C63"/>
    <w:rsid w:val="00E934BA"/>
    <w:rsid w:val="00EA1B68"/>
    <w:rsid w:val="00EA33DF"/>
    <w:rsid w:val="00EA3F1A"/>
    <w:rsid w:val="00EA47E7"/>
    <w:rsid w:val="00EA5C39"/>
    <w:rsid w:val="00EA72E0"/>
    <w:rsid w:val="00EA7B57"/>
    <w:rsid w:val="00EB2C88"/>
    <w:rsid w:val="00EB4AF8"/>
    <w:rsid w:val="00EB554B"/>
    <w:rsid w:val="00EB5E4D"/>
    <w:rsid w:val="00EB5F2A"/>
    <w:rsid w:val="00EC03E3"/>
    <w:rsid w:val="00EC0440"/>
    <w:rsid w:val="00EC0B94"/>
    <w:rsid w:val="00EC1360"/>
    <w:rsid w:val="00ED74BE"/>
    <w:rsid w:val="00EE1B2A"/>
    <w:rsid w:val="00EE7333"/>
    <w:rsid w:val="00EF0A51"/>
    <w:rsid w:val="00F00CCB"/>
    <w:rsid w:val="00F07E42"/>
    <w:rsid w:val="00F10036"/>
    <w:rsid w:val="00F174A4"/>
    <w:rsid w:val="00F259F8"/>
    <w:rsid w:val="00F3532E"/>
    <w:rsid w:val="00F371FB"/>
    <w:rsid w:val="00F42771"/>
    <w:rsid w:val="00F445CF"/>
    <w:rsid w:val="00F46ED7"/>
    <w:rsid w:val="00F507EC"/>
    <w:rsid w:val="00F51CB2"/>
    <w:rsid w:val="00F568A8"/>
    <w:rsid w:val="00F57C93"/>
    <w:rsid w:val="00F735E9"/>
    <w:rsid w:val="00F77298"/>
    <w:rsid w:val="00F77E65"/>
    <w:rsid w:val="00F82872"/>
    <w:rsid w:val="00F832F4"/>
    <w:rsid w:val="00F9140D"/>
    <w:rsid w:val="00F9284D"/>
    <w:rsid w:val="00FA287E"/>
    <w:rsid w:val="00FA2E0A"/>
    <w:rsid w:val="00FA38FB"/>
    <w:rsid w:val="00FA4483"/>
    <w:rsid w:val="00FB2E39"/>
    <w:rsid w:val="00FB746F"/>
    <w:rsid w:val="00FC283D"/>
    <w:rsid w:val="00FD07E3"/>
    <w:rsid w:val="00FD727B"/>
    <w:rsid w:val="00FE5A89"/>
    <w:rsid w:val="00FF2701"/>
    <w:rsid w:val="00FF4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50A5A0A"/>
  <w15:docId w15:val="{59403141-4903-4D27-9A06-A72A741712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/>
    <w:lsdException w:name="Emphasis" w:locked="1" w:uiPriority="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25AC"/>
    <w:pPr>
      <w:widowControl w:val="0"/>
      <w:spacing w:line="360" w:lineRule="auto"/>
      <w:ind w:firstLineChars="200" w:firstLine="20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D725AC"/>
    <w:pPr>
      <w:keepNext/>
      <w:keepLines/>
      <w:spacing w:before="10" w:after="10" w:line="578" w:lineRule="auto"/>
      <w:ind w:firstLineChars="0" w:firstLine="0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3"/>
    <w:next w:val="a"/>
    <w:link w:val="20"/>
    <w:uiPriority w:val="99"/>
    <w:qFormat/>
    <w:locked/>
    <w:rsid w:val="00385E12"/>
    <w:pPr>
      <w:spacing w:beforeLines="50" w:before="50" w:afterLines="50" w:after="50" w:line="415" w:lineRule="auto"/>
      <w:ind w:firstLineChars="0" w:firstLine="0"/>
      <w:outlineLvl w:val="1"/>
    </w:pPr>
    <w:rPr>
      <w:rFonts w:ascii="Arial" w:eastAsia="黑体" w:hAnsi="Arial"/>
      <w:bCs w:val="0"/>
      <w:sz w:val="28"/>
    </w:rPr>
  </w:style>
  <w:style w:type="paragraph" w:styleId="3">
    <w:name w:val="heading 3"/>
    <w:basedOn w:val="a"/>
    <w:next w:val="a"/>
    <w:link w:val="30"/>
    <w:semiHidden/>
    <w:unhideWhenUsed/>
    <w:qFormat/>
    <w:locked/>
    <w:rsid w:val="00047EA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semiHidden/>
    <w:unhideWhenUsed/>
    <w:qFormat/>
    <w:locked/>
    <w:rsid w:val="00047EA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D725AC"/>
    <w:rPr>
      <w:rFonts w:eastAsia="黑体"/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9"/>
    <w:locked/>
    <w:rsid w:val="00385E12"/>
    <w:rPr>
      <w:rFonts w:ascii="Arial" w:eastAsia="黑体" w:hAnsi="Arial"/>
      <w:b/>
      <w:kern w:val="2"/>
      <w:sz w:val="28"/>
      <w:szCs w:val="32"/>
    </w:rPr>
  </w:style>
  <w:style w:type="paragraph" w:styleId="a3">
    <w:name w:val="Body Text"/>
    <w:basedOn w:val="a"/>
    <w:link w:val="a4"/>
    <w:uiPriority w:val="99"/>
    <w:rsid w:val="00185C7A"/>
  </w:style>
  <w:style w:type="character" w:customStyle="1" w:styleId="a4">
    <w:name w:val="正文文本 字符"/>
    <w:link w:val="a3"/>
    <w:uiPriority w:val="99"/>
    <w:semiHidden/>
    <w:locked/>
    <w:rsid w:val="00C21CA5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1">
    <w:name w:val="toc 2"/>
    <w:basedOn w:val="a"/>
    <w:next w:val="a"/>
    <w:autoRedefine/>
    <w:uiPriority w:val="39"/>
    <w:rsid w:val="001D2258"/>
    <w:pPr>
      <w:widowControl/>
      <w:spacing w:after="100" w:line="276" w:lineRule="auto"/>
      <w:ind w:left="220"/>
      <w:jc w:val="left"/>
    </w:pPr>
    <w:rPr>
      <w:rFonts w:ascii="Calibri" w:hAnsi="Calibri"/>
      <w:kern w:val="0"/>
      <w:sz w:val="22"/>
      <w:szCs w:val="22"/>
    </w:rPr>
  </w:style>
  <w:style w:type="paragraph" w:styleId="11">
    <w:name w:val="toc 1"/>
    <w:basedOn w:val="a"/>
    <w:next w:val="a"/>
    <w:link w:val="12"/>
    <w:autoRedefine/>
    <w:uiPriority w:val="39"/>
    <w:rsid w:val="0033588D"/>
    <w:pPr>
      <w:widowControl/>
      <w:tabs>
        <w:tab w:val="right" w:leader="dot" w:pos="8296"/>
      </w:tabs>
      <w:spacing w:after="100" w:line="276" w:lineRule="auto"/>
      <w:jc w:val="left"/>
    </w:pPr>
    <w:rPr>
      <w:rFonts w:ascii="宋体" w:hAnsi="宋体"/>
      <w:b/>
      <w:noProof/>
      <w:kern w:val="0"/>
    </w:rPr>
  </w:style>
  <w:style w:type="paragraph" w:styleId="31">
    <w:name w:val="toc 3"/>
    <w:basedOn w:val="a"/>
    <w:next w:val="a"/>
    <w:autoRedefine/>
    <w:uiPriority w:val="99"/>
    <w:rsid w:val="001D2258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54461D"/>
    <w:rPr>
      <w:rFonts w:cs="Times New Roman"/>
    </w:rPr>
  </w:style>
  <w:style w:type="table" w:styleId="af1">
    <w:name w:val="Table Grid"/>
    <w:basedOn w:val="a1"/>
    <w:uiPriority w:val="99"/>
    <w:rsid w:val="00A102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annotation reference"/>
    <w:uiPriority w:val="99"/>
    <w:semiHidden/>
    <w:rsid w:val="0003096F"/>
    <w:rPr>
      <w:rFonts w:cs="Times New Roman"/>
      <w:sz w:val="21"/>
      <w:szCs w:val="21"/>
    </w:rPr>
  </w:style>
  <w:style w:type="paragraph" w:styleId="af3">
    <w:name w:val="annotation text"/>
    <w:basedOn w:val="a"/>
    <w:link w:val="af4"/>
    <w:uiPriority w:val="99"/>
    <w:semiHidden/>
    <w:rsid w:val="0003096F"/>
    <w:pPr>
      <w:jc w:val="left"/>
    </w:pPr>
  </w:style>
  <w:style w:type="character" w:customStyle="1" w:styleId="af4">
    <w:name w:val="批注文字 字符"/>
    <w:link w:val="af3"/>
    <w:uiPriority w:val="99"/>
    <w:semiHidden/>
    <w:locked/>
    <w:rsid w:val="00EE7333"/>
    <w:rPr>
      <w:rFonts w:cs="Times New Roman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rsid w:val="0003096F"/>
    <w:rPr>
      <w:b/>
      <w:bCs/>
    </w:rPr>
  </w:style>
  <w:style w:type="character" w:customStyle="1" w:styleId="af6">
    <w:name w:val="批注主题 字符"/>
    <w:link w:val="af5"/>
    <w:uiPriority w:val="99"/>
    <w:semiHidden/>
    <w:locked/>
    <w:rsid w:val="00EE7333"/>
    <w:rPr>
      <w:rFonts w:cs="Times New Roman"/>
      <w:b/>
      <w:bCs/>
      <w:sz w:val="24"/>
      <w:szCs w:val="24"/>
    </w:rPr>
  </w:style>
  <w:style w:type="paragraph" w:customStyle="1" w:styleId="af7">
    <w:name w:val="图注"/>
    <w:basedOn w:val="a"/>
    <w:link w:val="af8"/>
    <w:qFormat/>
    <w:rsid w:val="002A002F"/>
    <w:pPr>
      <w:jc w:val="center"/>
    </w:pPr>
    <w:rPr>
      <w:rFonts w:eastAsia="黑体"/>
      <w:noProof/>
    </w:rPr>
  </w:style>
  <w:style w:type="paragraph" w:customStyle="1" w:styleId="af9">
    <w:name w:val="标题三"/>
    <w:basedOn w:val="4"/>
    <w:link w:val="afa"/>
    <w:qFormat/>
    <w:rsid w:val="000D571A"/>
    <w:pPr>
      <w:spacing w:line="377" w:lineRule="auto"/>
      <w:ind w:firstLineChars="0" w:firstLine="0"/>
    </w:pPr>
    <w:rPr>
      <w:rFonts w:eastAsia="黑体"/>
      <w:sz w:val="24"/>
    </w:rPr>
  </w:style>
  <w:style w:type="character" w:customStyle="1" w:styleId="af8">
    <w:name w:val="图注 字符"/>
    <w:link w:val="af7"/>
    <w:rsid w:val="002A002F"/>
    <w:rPr>
      <w:rFonts w:eastAsia="黑体"/>
      <w:noProof/>
      <w:sz w:val="24"/>
      <w:szCs w:val="24"/>
    </w:rPr>
  </w:style>
  <w:style w:type="paragraph" w:styleId="afb">
    <w:name w:val="No Spacing"/>
    <w:uiPriority w:val="1"/>
    <w:rsid w:val="0094212D"/>
    <w:pPr>
      <w:widowControl w:val="0"/>
      <w:ind w:firstLineChars="200" w:firstLine="200"/>
      <w:jc w:val="both"/>
    </w:pPr>
    <w:rPr>
      <w:kern w:val="2"/>
      <w:sz w:val="24"/>
      <w:szCs w:val="24"/>
    </w:rPr>
  </w:style>
  <w:style w:type="character" w:customStyle="1" w:styleId="afa">
    <w:name w:val="标题三 字符"/>
    <w:link w:val="af9"/>
    <w:rsid w:val="000D571A"/>
    <w:rPr>
      <w:rFonts w:asciiTheme="majorHAnsi" w:eastAsia="黑体" w:hAnsiTheme="majorHAnsi" w:cstheme="majorBidi"/>
      <w:b/>
      <w:bCs/>
      <w:kern w:val="2"/>
      <w:sz w:val="24"/>
      <w:szCs w:val="28"/>
    </w:rPr>
  </w:style>
  <w:style w:type="paragraph" w:styleId="afc">
    <w:name w:val="Intense Quote"/>
    <w:basedOn w:val="a"/>
    <w:next w:val="a"/>
    <w:link w:val="afd"/>
    <w:uiPriority w:val="30"/>
    <w:rsid w:val="0094212D"/>
    <w:pPr>
      <w:pBdr>
        <w:top w:val="single" w:sz="4" w:space="10" w:color="4F81BD"/>
        <w:bottom w:val="single" w:sz="4" w:space="10" w:color="4F81BD"/>
      </w:pBdr>
      <w:spacing w:before="360" w:after="360"/>
      <w:ind w:left="864" w:right="864"/>
      <w:jc w:val="center"/>
    </w:pPr>
    <w:rPr>
      <w:i/>
      <w:iCs/>
      <w:color w:val="4F81BD"/>
    </w:rPr>
  </w:style>
  <w:style w:type="character" w:customStyle="1" w:styleId="afd">
    <w:name w:val="明显引用 字符"/>
    <w:link w:val="afc"/>
    <w:uiPriority w:val="30"/>
    <w:rsid w:val="0094212D"/>
    <w:rPr>
      <w:i/>
      <w:iCs/>
      <w:color w:val="4F81BD"/>
      <w:sz w:val="24"/>
      <w:szCs w:val="24"/>
    </w:rPr>
  </w:style>
  <w:style w:type="character" w:styleId="afe">
    <w:name w:val="Subtle Reference"/>
    <w:uiPriority w:val="31"/>
    <w:rsid w:val="0094212D"/>
    <w:rPr>
      <w:smallCaps/>
      <w:color w:val="5A5A5A"/>
    </w:rPr>
  </w:style>
  <w:style w:type="character" w:customStyle="1" w:styleId="40">
    <w:name w:val="标题 4 字符"/>
    <w:basedOn w:val="a0"/>
    <w:link w:val="4"/>
    <w:semiHidden/>
    <w:rsid w:val="00047EA3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30">
    <w:name w:val="标题 3 字符"/>
    <w:basedOn w:val="a0"/>
    <w:link w:val="3"/>
    <w:semiHidden/>
    <w:rsid w:val="00047EA3"/>
    <w:rPr>
      <w:b/>
      <w:bCs/>
      <w:kern w:val="2"/>
      <w:sz w:val="32"/>
      <w:szCs w:val="32"/>
    </w:rPr>
  </w:style>
  <w:style w:type="paragraph" w:styleId="aff">
    <w:name w:val="List Paragraph"/>
    <w:basedOn w:val="a"/>
    <w:uiPriority w:val="34"/>
    <w:rsid w:val="00C94555"/>
    <w:pPr>
      <w:ind w:firstLine="420"/>
    </w:pPr>
  </w:style>
  <w:style w:type="paragraph" w:customStyle="1" w:styleId="aff0">
    <w:name w:val="目录"/>
    <w:basedOn w:val="11"/>
    <w:link w:val="aff1"/>
    <w:qFormat/>
    <w:rsid w:val="00EB2C88"/>
    <w:pPr>
      <w:spacing w:after="0" w:line="360" w:lineRule="auto"/>
      <w:ind w:firstLineChars="0" w:firstLine="0"/>
    </w:pPr>
  </w:style>
  <w:style w:type="character" w:customStyle="1" w:styleId="12">
    <w:name w:val="目录 1 字符"/>
    <w:basedOn w:val="a0"/>
    <w:link w:val="11"/>
    <w:uiPriority w:val="99"/>
    <w:rsid w:val="00EB2C88"/>
    <w:rPr>
      <w:rFonts w:ascii="宋体" w:hAnsi="宋体"/>
      <w:b/>
      <w:noProof/>
      <w:sz w:val="24"/>
      <w:szCs w:val="24"/>
    </w:rPr>
  </w:style>
  <w:style w:type="character" w:customStyle="1" w:styleId="aff1">
    <w:name w:val="目录 字符"/>
    <w:basedOn w:val="12"/>
    <w:link w:val="aff0"/>
    <w:rsid w:val="00EB2C88"/>
    <w:rPr>
      <w:rFonts w:ascii="宋体" w:hAnsi="宋体"/>
      <w:b/>
      <w:noProof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2166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6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973145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909805664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066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216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875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039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6390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644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344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382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32452248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2147164925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4777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0425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3494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6202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6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33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0238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7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2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63" Type="http://schemas.openxmlformats.org/officeDocument/2006/relationships/image" Target="media/image48.png"/><Relationship Id="rId84" Type="http://schemas.openxmlformats.org/officeDocument/2006/relationships/image" Target="media/image69.png"/><Relationship Id="rId138" Type="http://schemas.openxmlformats.org/officeDocument/2006/relationships/image" Target="media/image118.emf"/><Relationship Id="rId159" Type="http://schemas.openxmlformats.org/officeDocument/2006/relationships/package" Target="embeddings/Microsoft_Visio___14.vsdx"/><Relationship Id="rId170" Type="http://schemas.openxmlformats.org/officeDocument/2006/relationships/image" Target="media/image134.emf"/><Relationship Id="rId191" Type="http://schemas.openxmlformats.org/officeDocument/2006/relationships/image" Target="media/image149.png"/><Relationship Id="rId205" Type="http://schemas.openxmlformats.org/officeDocument/2006/relationships/image" Target="media/image163.png"/><Relationship Id="rId226" Type="http://schemas.openxmlformats.org/officeDocument/2006/relationships/header" Target="header4.xml"/><Relationship Id="rId107" Type="http://schemas.openxmlformats.org/officeDocument/2006/relationships/image" Target="media/image92.png"/><Relationship Id="rId11" Type="http://schemas.openxmlformats.org/officeDocument/2006/relationships/footer" Target="footer1.xml"/><Relationship Id="rId32" Type="http://schemas.openxmlformats.org/officeDocument/2006/relationships/image" Target="media/image17.png"/><Relationship Id="rId53" Type="http://schemas.openxmlformats.org/officeDocument/2006/relationships/image" Target="media/image38.png"/><Relationship Id="rId74" Type="http://schemas.openxmlformats.org/officeDocument/2006/relationships/image" Target="media/image59.png"/><Relationship Id="rId128" Type="http://schemas.openxmlformats.org/officeDocument/2006/relationships/image" Target="media/image113.emf"/><Relationship Id="rId149" Type="http://schemas.openxmlformats.org/officeDocument/2006/relationships/package" Target="embeddings/Microsoft_Visio___9.vsdx"/><Relationship Id="rId5" Type="http://schemas.openxmlformats.org/officeDocument/2006/relationships/webSettings" Target="webSettings.xml"/><Relationship Id="rId95" Type="http://schemas.openxmlformats.org/officeDocument/2006/relationships/image" Target="media/image80.png"/><Relationship Id="rId160" Type="http://schemas.openxmlformats.org/officeDocument/2006/relationships/image" Target="media/image129.emf"/><Relationship Id="rId181" Type="http://schemas.openxmlformats.org/officeDocument/2006/relationships/package" Target="embeddings/Microsoft_Visio___25.vsdx"/><Relationship Id="rId216" Type="http://schemas.openxmlformats.org/officeDocument/2006/relationships/image" Target="media/image174.png"/><Relationship Id="rId22" Type="http://schemas.openxmlformats.org/officeDocument/2006/relationships/image" Target="media/image7.png"/><Relationship Id="rId43" Type="http://schemas.openxmlformats.org/officeDocument/2006/relationships/image" Target="media/image28.png"/><Relationship Id="rId64" Type="http://schemas.openxmlformats.org/officeDocument/2006/relationships/image" Target="media/image49.png"/><Relationship Id="rId118" Type="http://schemas.openxmlformats.org/officeDocument/2006/relationships/image" Target="media/image103.png"/><Relationship Id="rId139" Type="http://schemas.openxmlformats.org/officeDocument/2006/relationships/package" Target="embeddings/Microsoft_Visio___4.vsdx"/><Relationship Id="rId85" Type="http://schemas.openxmlformats.org/officeDocument/2006/relationships/image" Target="media/image70.png"/><Relationship Id="rId150" Type="http://schemas.openxmlformats.org/officeDocument/2006/relationships/image" Target="media/image124.emf"/><Relationship Id="rId171" Type="http://schemas.openxmlformats.org/officeDocument/2006/relationships/package" Target="embeddings/Microsoft_Visio___20.vsdx"/><Relationship Id="rId192" Type="http://schemas.openxmlformats.org/officeDocument/2006/relationships/image" Target="media/image150.png"/><Relationship Id="rId206" Type="http://schemas.openxmlformats.org/officeDocument/2006/relationships/image" Target="media/image164.png"/><Relationship Id="rId227" Type="http://schemas.openxmlformats.org/officeDocument/2006/relationships/footer" Target="footer4.xml"/><Relationship Id="rId12" Type="http://schemas.openxmlformats.org/officeDocument/2006/relationships/footer" Target="footer2.xml"/><Relationship Id="rId33" Type="http://schemas.openxmlformats.org/officeDocument/2006/relationships/image" Target="media/image18.png"/><Relationship Id="rId108" Type="http://schemas.openxmlformats.org/officeDocument/2006/relationships/image" Target="media/image93.png"/><Relationship Id="rId129" Type="http://schemas.openxmlformats.org/officeDocument/2006/relationships/package" Target="embeddings/Microsoft_Visio___.vsdx"/><Relationship Id="rId54" Type="http://schemas.openxmlformats.org/officeDocument/2006/relationships/image" Target="media/image39.png"/><Relationship Id="rId75" Type="http://schemas.openxmlformats.org/officeDocument/2006/relationships/image" Target="media/image60.png"/><Relationship Id="rId96" Type="http://schemas.openxmlformats.org/officeDocument/2006/relationships/image" Target="media/image81.png"/><Relationship Id="rId140" Type="http://schemas.openxmlformats.org/officeDocument/2006/relationships/image" Target="media/image119.emf"/><Relationship Id="rId161" Type="http://schemas.openxmlformats.org/officeDocument/2006/relationships/package" Target="embeddings/Microsoft_Visio___15.vsdx"/><Relationship Id="rId182" Type="http://schemas.openxmlformats.org/officeDocument/2006/relationships/image" Target="media/image140.png"/><Relationship Id="rId217" Type="http://schemas.openxmlformats.org/officeDocument/2006/relationships/image" Target="media/image175.png"/><Relationship Id="rId6" Type="http://schemas.openxmlformats.org/officeDocument/2006/relationships/footnotes" Target="footnotes.xml"/><Relationship Id="rId23" Type="http://schemas.openxmlformats.org/officeDocument/2006/relationships/image" Target="media/image8.png"/><Relationship Id="rId119" Type="http://schemas.openxmlformats.org/officeDocument/2006/relationships/image" Target="media/image104.png"/><Relationship Id="rId44" Type="http://schemas.openxmlformats.org/officeDocument/2006/relationships/image" Target="media/image29.png"/><Relationship Id="rId65" Type="http://schemas.openxmlformats.org/officeDocument/2006/relationships/image" Target="media/image50.png"/><Relationship Id="rId86" Type="http://schemas.openxmlformats.org/officeDocument/2006/relationships/image" Target="media/image71.png"/><Relationship Id="rId130" Type="http://schemas.openxmlformats.org/officeDocument/2006/relationships/image" Target="media/image114.wmf"/><Relationship Id="rId151" Type="http://schemas.openxmlformats.org/officeDocument/2006/relationships/package" Target="embeddings/Microsoft_Visio___10.vsdx"/><Relationship Id="rId172" Type="http://schemas.openxmlformats.org/officeDocument/2006/relationships/image" Target="media/image135.emf"/><Relationship Id="rId193" Type="http://schemas.openxmlformats.org/officeDocument/2006/relationships/image" Target="media/image151.png"/><Relationship Id="rId207" Type="http://schemas.openxmlformats.org/officeDocument/2006/relationships/image" Target="media/image165.png"/><Relationship Id="rId228" Type="http://schemas.openxmlformats.org/officeDocument/2006/relationships/fontTable" Target="fontTable.xml"/><Relationship Id="rId13" Type="http://schemas.openxmlformats.org/officeDocument/2006/relationships/header" Target="header3.xml"/><Relationship Id="rId109" Type="http://schemas.openxmlformats.org/officeDocument/2006/relationships/image" Target="media/image94.png"/><Relationship Id="rId34" Type="http://schemas.openxmlformats.org/officeDocument/2006/relationships/image" Target="media/image19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120" Type="http://schemas.openxmlformats.org/officeDocument/2006/relationships/image" Target="media/image105.png"/><Relationship Id="rId141" Type="http://schemas.openxmlformats.org/officeDocument/2006/relationships/package" Target="embeddings/Microsoft_Visio___5.vsdx"/><Relationship Id="rId7" Type="http://schemas.openxmlformats.org/officeDocument/2006/relationships/endnotes" Target="endnotes.xml"/><Relationship Id="rId162" Type="http://schemas.openxmlformats.org/officeDocument/2006/relationships/image" Target="media/image130.emf"/><Relationship Id="rId183" Type="http://schemas.openxmlformats.org/officeDocument/2006/relationships/image" Target="media/image141.png"/><Relationship Id="rId218" Type="http://schemas.openxmlformats.org/officeDocument/2006/relationships/image" Target="media/image176.png"/><Relationship Id="rId24" Type="http://schemas.openxmlformats.org/officeDocument/2006/relationships/image" Target="media/image9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110" Type="http://schemas.openxmlformats.org/officeDocument/2006/relationships/image" Target="media/image95.png"/><Relationship Id="rId131" Type="http://schemas.openxmlformats.org/officeDocument/2006/relationships/oleObject" Target="embeddings/Microsoft_Visio_2003-2010___.vsd"/><Relationship Id="rId152" Type="http://schemas.openxmlformats.org/officeDocument/2006/relationships/image" Target="media/image125.emf"/><Relationship Id="rId173" Type="http://schemas.openxmlformats.org/officeDocument/2006/relationships/package" Target="embeddings/Microsoft_Visio___21.vsdx"/><Relationship Id="rId194" Type="http://schemas.openxmlformats.org/officeDocument/2006/relationships/image" Target="media/image152.png"/><Relationship Id="rId208" Type="http://schemas.openxmlformats.org/officeDocument/2006/relationships/image" Target="media/image166.png"/><Relationship Id="rId229" Type="http://schemas.microsoft.com/office/2011/relationships/people" Target="people.xml"/><Relationship Id="rId14" Type="http://schemas.openxmlformats.org/officeDocument/2006/relationships/footer" Target="footer3.xml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image" Target="media/image85.png"/><Relationship Id="rId8" Type="http://schemas.openxmlformats.org/officeDocument/2006/relationships/image" Target="media/image1.jpeg"/><Relationship Id="rId98" Type="http://schemas.openxmlformats.org/officeDocument/2006/relationships/image" Target="media/image83.png"/><Relationship Id="rId121" Type="http://schemas.openxmlformats.org/officeDocument/2006/relationships/image" Target="media/image106.png"/><Relationship Id="rId142" Type="http://schemas.openxmlformats.org/officeDocument/2006/relationships/image" Target="media/image120.emf"/><Relationship Id="rId163" Type="http://schemas.openxmlformats.org/officeDocument/2006/relationships/package" Target="embeddings/Microsoft_Visio___16.vsdx"/><Relationship Id="rId184" Type="http://schemas.openxmlformats.org/officeDocument/2006/relationships/image" Target="media/image142.png"/><Relationship Id="rId219" Type="http://schemas.openxmlformats.org/officeDocument/2006/relationships/image" Target="media/image177.emf"/><Relationship Id="rId230" Type="http://schemas.openxmlformats.org/officeDocument/2006/relationships/theme" Target="theme/theme1.xml"/><Relationship Id="rId25" Type="http://schemas.openxmlformats.org/officeDocument/2006/relationships/image" Target="media/image10.png"/><Relationship Id="rId46" Type="http://schemas.openxmlformats.org/officeDocument/2006/relationships/image" Target="media/image31.png"/><Relationship Id="rId67" Type="http://schemas.openxmlformats.org/officeDocument/2006/relationships/image" Target="media/image52.png"/><Relationship Id="rId116" Type="http://schemas.openxmlformats.org/officeDocument/2006/relationships/image" Target="media/image101.png"/><Relationship Id="rId137" Type="http://schemas.openxmlformats.org/officeDocument/2006/relationships/package" Target="embeddings/Microsoft_Visio___3.vsdx"/><Relationship Id="rId158" Type="http://schemas.openxmlformats.org/officeDocument/2006/relationships/image" Target="media/image128.emf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62" Type="http://schemas.openxmlformats.org/officeDocument/2006/relationships/image" Target="media/image47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111" Type="http://schemas.openxmlformats.org/officeDocument/2006/relationships/image" Target="media/image96.png"/><Relationship Id="rId132" Type="http://schemas.openxmlformats.org/officeDocument/2006/relationships/image" Target="media/image115.emf"/><Relationship Id="rId153" Type="http://schemas.openxmlformats.org/officeDocument/2006/relationships/package" Target="embeddings/Microsoft_Visio___11.vsdx"/><Relationship Id="rId174" Type="http://schemas.openxmlformats.org/officeDocument/2006/relationships/image" Target="media/image136.emf"/><Relationship Id="rId179" Type="http://schemas.openxmlformats.org/officeDocument/2006/relationships/package" Target="embeddings/Microsoft_Visio___24.vsdx"/><Relationship Id="rId195" Type="http://schemas.openxmlformats.org/officeDocument/2006/relationships/image" Target="media/image153.png"/><Relationship Id="rId209" Type="http://schemas.openxmlformats.org/officeDocument/2006/relationships/image" Target="media/image167.png"/><Relationship Id="rId190" Type="http://schemas.openxmlformats.org/officeDocument/2006/relationships/image" Target="media/image148.png"/><Relationship Id="rId204" Type="http://schemas.openxmlformats.org/officeDocument/2006/relationships/image" Target="media/image162.png"/><Relationship Id="rId220" Type="http://schemas.openxmlformats.org/officeDocument/2006/relationships/package" Target="embeddings/Microsoft_Visio___26.vsdx"/><Relationship Id="rId225" Type="http://schemas.openxmlformats.org/officeDocument/2006/relationships/hyperlink" Target="http://cs.calvin.edu/" TargetMode="External"/><Relationship Id="rId15" Type="http://schemas.openxmlformats.org/officeDocument/2006/relationships/comments" Target="comments.xml"/><Relationship Id="rId36" Type="http://schemas.openxmlformats.org/officeDocument/2006/relationships/image" Target="media/image21.png"/><Relationship Id="rId57" Type="http://schemas.openxmlformats.org/officeDocument/2006/relationships/image" Target="media/image42.png"/><Relationship Id="rId106" Type="http://schemas.openxmlformats.org/officeDocument/2006/relationships/image" Target="media/image91.png"/><Relationship Id="rId127" Type="http://schemas.openxmlformats.org/officeDocument/2006/relationships/image" Target="media/image112.png"/><Relationship Id="rId10" Type="http://schemas.openxmlformats.org/officeDocument/2006/relationships/header" Target="header2.xml"/><Relationship Id="rId31" Type="http://schemas.openxmlformats.org/officeDocument/2006/relationships/image" Target="media/image16.png"/><Relationship Id="rId52" Type="http://schemas.openxmlformats.org/officeDocument/2006/relationships/image" Target="media/image37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122" Type="http://schemas.openxmlformats.org/officeDocument/2006/relationships/image" Target="media/image107.png"/><Relationship Id="rId143" Type="http://schemas.openxmlformats.org/officeDocument/2006/relationships/package" Target="embeddings/Microsoft_Visio___6.vsdx"/><Relationship Id="rId148" Type="http://schemas.openxmlformats.org/officeDocument/2006/relationships/image" Target="media/image123.emf"/><Relationship Id="rId164" Type="http://schemas.openxmlformats.org/officeDocument/2006/relationships/image" Target="media/image131.emf"/><Relationship Id="rId169" Type="http://schemas.openxmlformats.org/officeDocument/2006/relationships/package" Target="embeddings/Microsoft_Visio___19.vsdx"/><Relationship Id="rId185" Type="http://schemas.openxmlformats.org/officeDocument/2006/relationships/image" Target="media/image143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80" Type="http://schemas.openxmlformats.org/officeDocument/2006/relationships/image" Target="media/image139.emf"/><Relationship Id="rId210" Type="http://schemas.openxmlformats.org/officeDocument/2006/relationships/image" Target="media/image168.png"/><Relationship Id="rId215" Type="http://schemas.openxmlformats.org/officeDocument/2006/relationships/image" Target="media/image173.png"/><Relationship Id="rId26" Type="http://schemas.openxmlformats.org/officeDocument/2006/relationships/image" Target="media/image11.png"/><Relationship Id="rId47" Type="http://schemas.openxmlformats.org/officeDocument/2006/relationships/image" Target="media/image32.png"/><Relationship Id="rId68" Type="http://schemas.openxmlformats.org/officeDocument/2006/relationships/image" Target="media/image53.png"/><Relationship Id="rId89" Type="http://schemas.openxmlformats.org/officeDocument/2006/relationships/image" Target="media/image74.png"/><Relationship Id="rId112" Type="http://schemas.openxmlformats.org/officeDocument/2006/relationships/image" Target="media/image97.png"/><Relationship Id="rId133" Type="http://schemas.openxmlformats.org/officeDocument/2006/relationships/package" Target="embeddings/Microsoft_Visio___1.vsdx"/><Relationship Id="rId154" Type="http://schemas.openxmlformats.org/officeDocument/2006/relationships/image" Target="media/image126.emf"/><Relationship Id="rId175" Type="http://schemas.openxmlformats.org/officeDocument/2006/relationships/package" Target="embeddings/Microsoft_Visio___22.vsdx"/><Relationship Id="rId196" Type="http://schemas.openxmlformats.org/officeDocument/2006/relationships/image" Target="media/image154.png"/><Relationship Id="rId200" Type="http://schemas.openxmlformats.org/officeDocument/2006/relationships/image" Target="media/image158.png"/><Relationship Id="rId16" Type="http://schemas.microsoft.com/office/2011/relationships/commentsExtended" Target="commentsExtended.xml"/><Relationship Id="rId221" Type="http://schemas.openxmlformats.org/officeDocument/2006/relationships/image" Target="media/image178.png"/><Relationship Id="rId37" Type="http://schemas.openxmlformats.org/officeDocument/2006/relationships/image" Target="media/image22.png"/><Relationship Id="rId58" Type="http://schemas.openxmlformats.org/officeDocument/2006/relationships/image" Target="media/image43.png"/><Relationship Id="rId79" Type="http://schemas.openxmlformats.org/officeDocument/2006/relationships/image" Target="media/image64.png"/><Relationship Id="rId102" Type="http://schemas.openxmlformats.org/officeDocument/2006/relationships/image" Target="media/image87.png"/><Relationship Id="rId123" Type="http://schemas.openxmlformats.org/officeDocument/2006/relationships/image" Target="media/image108.png"/><Relationship Id="rId144" Type="http://schemas.openxmlformats.org/officeDocument/2006/relationships/image" Target="media/image121.emf"/><Relationship Id="rId90" Type="http://schemas.openxmlformats.org/officeDocument/2006/relationships/image" Target="media/image75.png"/><Relationship Id="rId165" Type="http://schemas.openxmlformats.org/officeDocument/2006/relationships/package" Target="embeddings/Microsoft_Visio___17.vsdx"/><Relationship Id="rId186" Type="http://schemas.openxmlformats.org/officeDocument/2006/relationships/image" Target="media/image144.png"/><Relationship Id="rId211" Type="http://schemas.openxmlformats.org/officeDocument/2006/relationships/image" Target="media/image169.png"/><Relationship Id="rId27" Type="http://schemas.openxmlformats.org/officeDocument/2006/relationships/image" Target="media/image12.png"/><Relationship Id="rId48" Type="http://schemas.openxmlformats.org/officeDocument/2006/relationships/image" Target="media/image33.png"/><Relationship Id="rId69" Type="http://schemas.openxmlformats.org/officeDocument/2006/relationships/image" Target="media/image54.png"/><Relationship Id="rId113" Type="http://schemas.openxmlformats.org/officeDocument/2006/relationships/image" Target="media/image98.png"/><Relationship Id="rId134" Type="http://schemas.openxmlformats.org/officeDocument/2006/relationships/image" Target="media/image116.emf"/><Relationship Id="rId80" Type="http://schemas.openxmlformats.org/officeDocument/2006/relationships/image" Target="media/image65.png"/><Relationship Id="rId155" Type="http://schemas.openxmlformats.org/officeDocument/2006/relationships/package" Target="embeddings/Microsoft_Visio___12.vsdx"/><Relationship Id="rId176" Type="http://schemas.openxmlformats.org/officeDocument/2006/relationships/image" Target="media/image137.emf"/><Relationship Id="rId197" Type="http://schemas.openxmlformats.org/officeDocument/2006/relationships/image" Target="media/image155.png"/><Relationship Id="rId201" Type="http://schemas.openxmlformats.org/officeDocument/2006/relationships/image" Target="media/image159.png"/><Relationship Id="rId222" Type="http://schemas.openxmlformats.org/officeDocument/2006/relationships/image" Target="media/image179.png"/><Relationship Id="rId17" Type="http://schemas.openxmlformats.org/officeDocument/2006/relationships/image" Target="media/image2.png"/><Relationship Id="rId38" Type="http://schemas.openxmlformats.org/officeDocument/2006/relationships/image" Target="media/image23.png"/><Relationship Id="rId59" Type="http://schemas.openxmlformats.org/officeDocument/2006/relationships/image" Target="media/image44.png"/><Relationship Id="rId103" Type="http://schemas.openxmlformats.org/officeDocument/2006/relationships/image" Target="media/image88.png"/><Relationship Id="rId124" Type="http://schemas.openxmlformats.org/officeDocument/2006/relationships/image" Target="media/image109.png"/><Relationship Id="rId70" Type="http://schemas.openxmlformats.org/officeDocument/2006/relationships/image" Target="media/image55.png"/><Relationship Id="rId91" Type="http://schemas.openxmlformats.org/officeDocument/2006/relationships/image" Target="media/image76.png"/><Relationship Id="rId145" Type="http://schemas.openxmlformats.org/officeDocument/2006/relationships/package" Target="embeddings/Microsoft_Visio___7.vsdx"/><Relationship Id="rId166" Type="http://schemas.openxmlformats.org/officeDocument/2006/relationships/image" Target="media/image132.emf"/><Relationship Id="rId187" Type="http://schemas.openxmlformats.org/officeDocument/2006/relationships/image" Target="media/image145.png"/><Relationship Id="rId1" Type="http://schemas.openxmlformats.org/officeDocument/2006/relationships/customXml" Target="../customXml/item1.xml"/><Relationship Id="rId212" Type="http://schemas.openxmlformats.org/officeDocument/2006/relationships/image" Target="media/image170.png"/><Relationship Id="rId28" Type="http://schemas.openxmlformats.org/officeDocument/2006/relationships/image" Target="media/image13.png"/><Relationship Id="rId49" Type="http://schemas.openxmlformats.org/officeDocument/2006/relationships/image" Target="media/image34.png"/><Relationship Id="rId114" Type="http://schemas.openxmlformats.org/officeDocument/2006/relationships/image" Target="media/image99.png"/><Relationship Id="rId60" Type="http://schemas.openxmlformats.org/officeDocument/2006/relationships/image" Target="media/image45.png"/><Relationship Id="rId81" Type="http://schemas.openxmlformats.org/officeDocument/2006/relationships/image" Target="media/image66.png"/><Relationship Id="rId135" Type="http://schemas.openxmlformats.org/officeDocument/2006/relationships/package" Target="embeddings/Microsoft_Visio___2.vsdx"/><Relationship Id="rId156" Type="http://schemas.openxmlformats.org/officeDocument/2006/relationships/image" Target="media/image127.emf"/><Relationship Id="rId177" Type="http://schemas.openxmlformats.org/officeDocument/2006/relationships/package" Target="embeddings/Microsoft_Visio___23.vsdx"/><Relationship Id="rId198" Type="http://schemas.openxmlformats.org/officeDocument/2006/relationships/image" Target="media/image156.png"/><Relationship Id="rId202" Type="http://schemas.openxmlformats.org/officeDocument/2006/relationships/image" Target="media/image160.png"/><Relationship Id="rId223" Type="http://schemas.openxmlformats.org/officeDocument/2006/relationships/hyperlink" Target="http://www.calvin.edu/~nyhl/index.html" TargetMode="External"/><Relationship Id="rId18" Type="http://schemas.openxmlformats.org/officeDocument/2006/relationships/image" Target="media/image3.png"/><Relationship Id="rId39" Type="http://schemas.openxmlformats.org/officeDocument/2006/relationships/image" Target="media/image24.png"/><Relationship Id="rId50" Type="http://schemas.openxmlformats.org/officeDocument/2006/relationships/image" Target="media/image35.png"/><Relationship Id="rId104" Type="http://schemas.openxmlformats.org/officeDocument/2006/relationships/image" Target="media/image89.png"/><Relationship Id="rId125" Type="http://schemas.openxmlformats.org/officeDocument/2006/relationships/image" Target="media/image110.png"/><Relationship Id="rId146" Type="http://schemas.openxmlformats.org/officeDocument/2006/relationships/image" Target="media/image122.emf"/><Relationship Id="rId167" Type="http://schemas.openxmlformats.org/officeDocument/2006/relationships/package" Target="embeddings/Microsoft_Visio___18.vsdx"/><Relationship Id="rId188" Type="http://schemas.openxmlformats.org/officeDocument/2006/relationships/image" Target="media/image146.png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13" Type="http://schemas.openxmlformats.org/officeDocument/2006/relationships/image" Target="media/image171.png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40" Type="http://schemas.openxmlformats.org/officeDocument/2006/relationships/image" Target="media/image25.png"/><Relationship Id="rId115" Type="http://schemas.openxmlformats.org/officeDocument/2006/relationships/image" Target="media/image100.png"/><Relationship Id="rId136" Type="http://schemas.openxmlformats.org/officeDocument/2006/relationships/image" Target="media/image117.emf"/><Relationship Id="rId157" Type="http://schemas.openxmlformats.org/officeDocument/2006/relationships/package" Target="embeddings/Microsoft_Visio___13.vsdx"/><Relationship Id="rId178" Type="http://schemas.openxmlformats.org/officeDocument/2006/relationships/image" Target="media/image138.emf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9" Type="http://schemas.openxmlformats.org/officeDocument/2006/relationships/image" Target="media/image157.png"/><Relationship Id="rId203" Type="http://schemas.openxmlformats.org/officeDocument/2006/relationships/image" Target="media/image161.png"/><Relationship Id="rId19" Type="http://schemas.openxmlformats.org/officeDocument/2006/relationships/image" Target="media/image4.png"/><Relationship Id="rId224" Type="http://schemas.openxmlformats.org/officeDocument/2006/relationships/hyperlink" Target="http://vig.prenhall.com/catalog/academic/product/0,1144,0131409093,00.html" TargetMode="External"/><Relationship Id="rId30" Type="http://schemas.openxmlformats.org/officeDocument/2006/relationships/image" Target="media/image15.png"/><Relationship Id="rId105" Type="http://schemas.openxmlformats.org/officeDocument/2006/relationships/image" Target="media/image90.png"/><Relationship Id="rId126" Type="http://schemas.openxmlformats.org/officeDocument/2006/relationships/image" Target="media/image111.png"/><Relationship Id="rId147" Type="http://schemas.openxmlformats.org/officeDocument/2006/relationships/package" Target="embeddings/Microsoft_Visio___8.vsdx"/><Relationship Id="rId168" Type="http://schemas.openxmlformats.org/officeDocument/2006/relationships/image" Target="media/image133.emf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189" Type="http://schemas.openxmlformats.org/officeDocument/2006/relationships/image" Target="media/image147.png"/><Relationship Id="rId3" Type="http://schemas.openxmlformats.org/officeDocument/2006/relationships/styles" Target="styles.xml"/><Relationship Id="rId214" Type="http://schemas.openxmlformats.org/officeDocument/2006/relationships/image" Target="media/image17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FEC179-1D99-499A-B045-8FFAA13A0F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8</TotalTime>
  <Pages>158</Pages>
  <Words>8986</Words>
  <Characters>51225</Characters>
  <Application>Microsoft Office Word</Application>
  <DocSecurity>0</DocSecurity>
  <Lines>426</Lines>
  <Paragraphs>120</Paragraphs>
  <ScaleCrop>false</ScaleCrop>
  <Company>HUST</Company>
  <LinksUpToDate>false</LinksUpToDate>
  <CharactersWithSpaces>60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lv pengze</cp:lastModifiedBy>
  <cp:revision>6</cp:revision>
  <dcterms:created xsi:type="dcterms:W3CDTF">2017-11-22T01:22:00Z</dcterms:created>
  <dcterms:modified xsi:type="dcterms:W3CDTF">2017-12-26T08:46:00Z</dcterms:modified>
</cp:coreProperties>
</file>